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 xml:space="preserve">Release </w:t>
      </w:r>
      <w:del w:id="0" w:author="White, Patrick K" w:date="2019-06-19T11:33:00Z">
        <w:r w:rsidR="00234653" w:rsidDel="00477851">
          <w:rPr>
            <w:b/>
            <w:bCs/>
            <w:sz w:val="36"/>
          </w:rPr>
          <w:delText>4.</w:delText>
        </w:r>
        <w:r w:rsidR="0034147F" w:rsidDel="00477851">
          <w:rPr>
            <w:b/>
            <w:bCs/>
            <w:sz w:val="36"/>
          </w:rPr>
          <w:delText>1c</w:delText>
        </w:r>
      </w:del>
      <w:ins w:id="1" w:author="White, Patrick K" w:date="2019-06-19T11:33:00Z">
        <w:r w:rsidR="00477851">
          <w:rPr>
            <w:b/>
            <w:bCs/>
            <w:sz w:val="36"/>
          </w:rPr>
          <w:t>5.0</w:t>
        </w:r>
      </w:ins>
    </w:p>
    <w:p w:rsidR="009B6F07" w:rsidRDefault="009B6F07">
      <w:pPr>
        <w:jc w:val="right"/>
        <w:rPr>
          <w:b/>
          <w:bCs/>
          <w:sz w:val="32"/>
        </w:rPr>
      </w:pPr>
    </w:p>
    <w:p w:rsidR="009B6F07" w:rsidRDefault="004408AB">
      <w:pPr>
        <w:jc w:val="right"/>
        <w:rPr>
          <w:b/>
          <w:bCs/>
        </w:rPr>
      </w:pPr>
      <w:r>
        <w:rPr>
          <w:b/>
          <w:bCs/>
        </w:rPr>
        <w:t>XXXX NN</w:t>
      </w:r>
      <w:r w:rsidR="00832625">
        <w:rPr>
          <w:b/>
          <w:bCs/>
        </w:rPr>
        <w:t xml:space="preserve">, </w:t>
      </w:r>
      <w:del w:id="2" w:author="White, Patrick K" w:date="2019-06-19T11:34:00Z">
        <w:r w:rsidR="00832625" w:rsidDel="00477851">
          <w:rPr>
            <w:b/>
            <w:bCs/>
          </w:rPr>
          <w:delText>201</w:delText>
        </w:r>
        <w:r w:rsidR="0034147F" w:rsidDel="00477851">
          <w:rPr>
            <w:b/>
            <w:bCs/>
          </w:rPr>
          <w:delText>9</w:delText>
        </w:r>
      </w:del>
      <w:ins w:id="3" w:author="White, Patrick K" w:date="2019-06-19T11:34:00Z">
        <w:r w:rsidR="00477851">
          <w:rPr>
            <w:b/>
            <w:bCs/>
          </w:rPr>
          <w:t>2020</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Pr="00477851" w:rsidRDefault="00477851">
      <w:pPr>
        <w:rPr>
          <w:b/>
          <w:sz w:val="32"/>
          <w:szCs w:val="32"/>
        </w:rPr>
        <w:sectPr w:rsidR="009B6F07" w:rsidRPr="00477851">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864" w:gutter="0"/>
          <w:pgNumType w:start="1" w:chapStyle="1"/>
          <w:cols w:space="720"/>
          <w:titlePg/>
        </w:sectPr>
      </w:pPr>
      <w:ins w:id="12" w:author="White, Patrick K" w:date="2019-06-19T11:18:00Z">
        <w:r w:rsidRPr="00477851">
          <w:rPr>
            <w:b/>
            <w:sz w:val="32"/>
            <w:szCs w:val="32"/>
          </w:rPr>
          <w:t xml:space="preserve">PRE-PRODUCTION REVIEW </w:t>
        </w:r>
        <w:r w:rsidRPr="009B2D8F">
          <w:rPr>
            <w:b/>
            <w:sz w:val="32"/>
            <w:szCs w:val="32"/>
          </w:rPr>
          <w:t>COPY</w:t>
        </w:r>
      </w:ins>
      <w:r w:rsidR="004408AB" w:rsidRPr="009B2D8F">
        <w:rPr>
          <w:b/>
          <w:sz w:val="32"/>
          <w:szCs w:val="32"/>
        </w:rPr>
        <w:t xml:space="preserve">  </w:t>
      </w:r>
      <w:ins w:id="13" w:author="White, Patrick K" w:date="2019-06-19T11:19:00Z">
        <w:r w:rsidRPr="009B2D8F">
          <w:rPr>
            <w:b/>
            <w:sz w:val="32"/>
            <w:szCs w:val="32"/>
          </w:rPr>
          <w:t xml:space="preserve">  </w:t>
        </w:r>
      </w:ins>
      <w:ins w:id="14" w:author="White, Patrick K" w:date="2019-10-22T14:26:00Z">
        <w:r w:rsidR="009B2D8F" w:rsidRPr="009B2D8F">
          <w:rPr>
            <w:b/>
            <w:sz w:val="32"/>
            <w:szCs w:val="32"/>
          </w:rPr>
          <w:t>November 12, 2019</w:t>
        </w:r>
      </w:ins>
    </w:p>
    <w:p w:rsidR="009B6F07" w:rsidRDefault="009B6F07">
      <w:pPr>
        <w:pStyle w:val="Heading2NoNumber"/>
        <w:numPr>
          <w:ilvl w:val="0"/>
          <w:numId w:val="0"/>
        </w:numPr>
      </w:pPr>
      <w:bookmarkStart w:id="15" w:name="_Toc369425374"/>
      <w:bookmarkStart w:id="16" w:name="_Toc369428585"/>
      <w:r>
        <w:lastRenderedPageBreak/>
        <w:t>Related Publications</w:t>
      </w:r>
      <w:bookmarkEnd w:id="15"/>
      <w:bookmarkEnd w:id="16"/>
      <w:r w:rsidR="00B41733">
        <w:t xml:space="preserve"> </w:t>
      </w:r>
    </w:p>
    <w:p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rsidR="00C145FD" w:rsidRDefault="00C145FD" w:rsidP="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 xml:space="preserve">Release </w:t>
      </w:r>
      <w:del w:id="17" w:author="White, Patrick K" w:date="2019-06-19T11:56:00Z">
        <w:r w:rsidR="00234653" w:rsidDel="00147F33">
          <w:rPr>
            <w:b/>
            <w:sz w:val="18"/>
          </w:rPr>
          <w:delText>4.1</w:delText>
        </w:r>
        <w:r w:rsidR="0034147F" w:rsidDel="00147F33">
          <w:rPr>
            <w:b/>
            <w:sz w:val="18"/>
          </w:rPr>
          <w:delText>c</w:delText>
        </w:r>
      </w:del>
      <w:ins w:id="18" w:author="White, Patrick K" w:date="2019-06-19T11:56:00Z">
        <w:r w:rsidR="00147F33">
          <w:rPr>
            <w:b/>
            <w:sz w:val="18"/>
          </w:rPr>
          <w:t>5.0</w:t>
        </w:r>
      </w:ins>
      <w:r>
        <w:rPr>
          <w:b/>
          <w:sz w:val="18"/>
        </w:rPr>
        <w:t xml:space="preserve">: © COPYRIGHT </w:t>
      </w:r>
      <w:r w:rsidR="009E4AD2">
        <w:rPr>
          <w:b/>
          <w:sz w:val="18"/>
        </w:rPr>
        <w:t>2018</w:t>
      </w:r>
      <w:r w:rsidR="0034147F">
        <w:rPr>
          <w:b/>
          <w:sz w:val="18"/>
        </w:rPr>
        <w:t>-</w:t>
      </w:r>
      <w:del w:id="19" w:author="White, Patrick K" w:date="2019-06-19T11:56:00Z">
        <w:r w:rsidR="0034147F" w:rsidDel="00147F33">
          <w:rPr>
            <w:b/>
            <w:sz w:val="18"/>
          </w:rPr>
          <w:delText>2019</w:delText>
        </w:r>
        <w:r w:rsidR="009E4AD2" w:rsidDel="00147F33">
          <w:rPr>
            <w:b/>
            <w:sz w:val="18"/>
          </w:rPr>
          <w:delText xml:space="preserve"> </w:delText>
        </w:r>
      </w:del>
      <w:ins w:id="20" w:author="White, Patrick K" w:date="2019-06-19T11:56:00Z">
        <w:r w:rsidR="00147F33">
          <w:rPr>
            <w:b/>
            <w:sz w:val="18"/>
          </w:rPr>
          <w:t xml:space="preserve">2020 </w:t>
        </w:r>
      </w:ins>
      <w:r w:rsidR="009E4AD2">
        <w:rPr>
          <w:b/>
          <w:sz w:val="18"/>
        </w:rPr>
        <w:t>iconectiv</w:t>
      </w:r>
      <w:r w:rsidR="002D3575">
        <w:rPr>
          <w:b/>
          <w:sz w:val="18"/>
        </w:rPr>
        <w:t>, LL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4"/>
          <w:footerReference w:type="default" r:id="rId15"/>
          <w:pgSz w:w="12240" w:h="15840" w:code="1"/>
          <w:pgMar w:top="1440" w:right="1440" w:bottom="1440" w:left="1440" w:header="720" w:footer="864" w:gutter="0"/>
          <w:pgNumType w:start="1" w:chapStyle="1"/>
          <w:cols w:space="720"/>
          <w:titlePg/>
        </w:sectPr>
      </w:pPr>
    </w:p>
    <w:p w:rsidR="009B6F07" w:rsidRDefault="009B6F07">
      <w:pPr>
        <w:pStyle w:val="FrontMatter"/>
      </w:pPr>
      <w:r>
        <w:t>Table of Contents</w:t>
      </w:r>
    </w:p>
    <w:p w:rsidR="00002411"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14174902" w:history="1">
        <w:r w:rsidR="00002411" w:rsidRPr="00165BB2">
          <w:rPr>
            <w:rStyle w:val="Hyperlink"/>
            <w:noProof/>
          </w:rPr>
          <w:t>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reface</w:t>
        </w:r>
        <w:r w:rsidR="00002411">
          <w:rPr>
            <w:noProof/>
            <w:webHidden/>
          </w:rPr>
          <w:tab/>
        </w:r>
        <w:r w:rsidR="00002411">
          <w:rPr>
            <w:noProof/>
            <w:webHidden/>
          </w:rPr>
          <w:fldChar w:fldCharType="begin"/>
        </w:r>
        <w:r w:rsidR="00002411">
          <w:rPr>
            <w:noProof/>
            <w:webHidden/>
          </w:rPr>
          <w:instrText xml:space="preserve"> PAGEREF _Toc14174902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03" w:history="1">
        <w:r w:rsidR="00002411" w:rsidRPr="00165BB2">
          <w:rPr>
            <w:rStyle w:val="Hyperlink"/>
            <w:noProof/>
          </w:rPr>
          <w:t>0.1</w:t>
        </w:r>
        <w:r w:rsidR="00002411">
          <w:rPr>
            <w:rFonts w:asciiTheme="minorHAnsi" w:eastAsiaTheme="minorEastAsia" w:hAnsiTheme="minorHAnsi" w:cstheme="minorBidi"/>
            <w:b w:val="0"/>
            <w:noProof/>
            <w:sz w:val="22"/>
            <w:szCs w:val="22"/>
          </w:rPr>
          <w:tab/>
        </w:r>
        <w:r w:rsidR="00002411" w:rsidRPr="00165BB2">
          <w:rPr>
            <w:rStyle w:val="Hyperlink"/>
            <w:noProof/>
          </w:rPr>
          <w:t>Document Structure</w:t>
        </w:r>
        <w:r w:rsidR="00002411">
          <w:rPr>
            <w:noProof/>
            <w:webHidden/>
          </w:rPr>
          <w:tab/>
        </w:r>
        <w:r w:rsidR="00002411">
          <w:rPr>
            <w:noProof/>
            <w:webHidden/>
          </w:rPr>
          <w:fldChar w:fldCharType="begin"/>
        </w:r>
        <w:r w:rsidR="00002411">
          <w:rPr>
            <w:noProof/>
            <w:webHidden/>
          </w:rPr>
          <w:instrText xml:space="preserve"> PAGEREF _Toc14174903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04" w:history="1">
        <w:r w:rsidR="00002411" w:rsidRPr="00165BB2">
          <w:rPr>
            <w:rStyle w:val="Hyperlink"/>
            <w:noProof/>
          </w:rPr>
          <w:t>0.2</w:t>
        </w:r>
        <w:r w:rsidR="00002411">
          <w:rPr>
            <w:rFonts w:asciiTheme="minorHAnsi" w:eastAsiaTheme="minorEastAsia" w:hAnsiTheme="minorHAnsi" w:cstheme="minorBidi"/>
            <w:b w:val="0"/>
            <w:noProof/>
            <w:sz w:val="22"/>
            <w:szCs w:val="22"/>
          </w:rPr>
          <w:tab/>
        </w:r>
        <w:r w:rsidR="00002411" w:rsidRPr="00165BB2">
          <w:rPr>
            <w:rStyle w:val="Hyperlink"/>
            <w:noProof/>
          </w:rPr>
          <w:t>Document Numbering Strategy</w:t>
        </w:r>
        <w:r w:rsidR="00002411">
          <w:rPr>
            <w:noProof/>
            <w:webHidden/>
          </w:rPr>
          <w:tab/>
        </w:r>
        <w:r w:rsidR="00002411">
          <w:rPr>
            <w:noProof/>
            <w:webHidden/>
          </w:rPr>
          <w:fldChar w:fldCharType="begin"/>
        </w:r>
        <w:r w:rsidR="00002411">
          <w:rPr>
            <w:noProof/>
            <w:webHidden/>
          </w:rPr>
          <w:instrText xml:space="preserve"> PAGEREF _Toc14174904 \h </w:instrText>
        </w:r>
        <w:r w:rsidR="00002411">
          <w:rPr>
            <w:noProof/>
            <w:webHidden/>
          </w:rPr>
        </w:r>
        <w:r w:rsidR="00002411">
          <w:rPr>
            <w:noProof/>
            <w:webHidden/>
          </w:rPr>
          <w:fldChar w:fldCharType="separate"/>
        </w:r>
        <w:r w:rsidR="00002411">
          <w:rPr>
            <w:noProof/>
            <w:webHidden/>
          </w:rPr>
          <w:t>0-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05" w:history="1">
        <w:r w:rsidR="00002411" w:rsidRPr="00165BB2">
          <w:rPr>
            <w:rStyle w:val="Hyperlink"/>
            <w:noProof/>
          </w:rPr>
          <w:t>0.3</w:t>
        </w:r>
        <w:r w:rsidR="00002411">
          <w:rPr>
            <w:rFonts w:asciiTheme="minorHAnsi" w:eastAsiaTheme="minorEastAsia" w:hAnsiTheme="minorHAnsi" w:cstheme="minorBidi"/>
            <w:b w:val="0"/>
            <w:noProof/>
            <w:sz w:val="22"/>
            <w:szCs w:val="22"/>
          </w:rPr>
          <w:tab/>
        </w:r>
        <w:r w:rsidR="00002411" w:rsidRPr="00165BB2">
          <w:rPr>
            <w:rStyle w:val="Hyperlink"/>
            <w:noProof/>
          </w:rPr>
          <w:t>Document Version History</w:t>
        </w:r>
        <w:r w:rsidR="00002411">
          <w:rPr>
            <w:noProof/>
            <w:webHidden/>
          </w:rPr>
          <w:tab/>
        </w:r>
        <w:r w:rsidR="00002411">
          <w:rPr>
            <w:noProof/>
            <w:webHidden/>
          </w:rPr>
          <w:fldChar w:fldCharType="begin"/>
        </w:r>
        <w:r w:rsidR="00002411">
          <w:rPr>
            <w:noProof/>
            <w:webHidden/>
          </w:rPr>
          <w:instrText xml:space="preserve"> PAGEREF _Toc14174905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06" w:history="1">
        <w:r w:rsidR="00002411" w:rsidRPr="00165BB2">
          <w:rPr>
            <w:rStyle w:val="Hyperlink"/>
            <w:noProof/>
          </w:rPr>
          <w:t>0.3.1</w:t>
        </w:r>
        <w:r w:rsidR="00002411">
          <w:rPr>
            <w:rFonts w:asciiTheme="minorHAnsi" w:eastAsiaTheme="minorEastAsia" w:hAnsiTheme="minorHAnsi" w:cstheme="minorBidi"/>
            <w:noProof/>
            <w:sz w:val="22"/>
            <w:szCs w:val="22"/>
          </w:rPr>
          <w:tab/>
        </w:r>
        <w:r w:rsidR="00002411" w:rsidRPr="00165BB2">
          <w:rPr>
            <w:rStyle w:val="Hyperlink"/>
            <w:noProof/>
          </w:rPr>
          <w:t>Release 1.0</w:t>
        </w:r>
        <w:r w:rsidR="00002411">
          <w:rPr>
            <w:noProof/>
            <w:webHidden/>
          </w:rPr>
          <w:tab/>
        </w:r>
        <w:r w:rsidR="00002411">
          <w:rPr>
            <w:noProof/>
            <w:webHidden/>
          </w:rPr>
          <w:fldChar w:fldCharType="begin"/>
        </w:r>
        <w:r w:rsidR="00002411">
          <w:rPr>
            <w:noProof/>
            <w:webHidden/>
          </w:rPr>
          <w:instrText xml:space="preserve"> PAGEREF _Toc14174906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07" w:history="1">
        <w:r w:rsidR="00002411" w:rsidRPr="00165BB2">
          <w:rPr>
            <w:rStyle w:val="Hyperlink"/>
            <w:noProof/>
          </w:rPr>
          <w:t>0.3.2</w:t>
        </w:r>
        <w:r w:rsidR="00002411">
          <w:rPr>
            <w:rFonts w:asciiTheme="minorHAnsi" w:eastAsiaTheme="minorEastAsia" w:hAnsiTheme="minorHAnsi" w:cstheme="minorBidi"/>
            <w:noProof/>
            <w:sz w:val="22"/>
            <w:szCs w:val="22"/>
          </w:rPr>
          <w:tab/>
        </w:r>
        <w:r w:rsidR="00002411" w:rsidRPr="00165BB2">
          <w:rPr>
            <w:rStyle w:val="Hyperlink"/>
            <w:noProof/>
          </w:rPr>
          <w:t>Release 2.0</w:t>
        </w:r>
        <w:r w:rsidR="00002411">
          <w:rPr>
            <w:noProof/>
            <w:webHidden/>
          </w:rPr>
          <w:tab/>
        </w:r>
        <w:r w:rsidR="00002411">
          <w:rPr>
            <w:noProof/>
            <w:webHidden/>
          </w:rPr>
          <w:fldChar w:fldCharType="begin"/>
        </w:r>
        <w:r w:rsidR="00002411">
          <w:rPr>
            <w:noProof/>
            <w:webHidden/>
          </w:rPr>
          <w:instrText xml:space="preserve"> PAGEREF _Toc14174907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08" w:history="1">
        <w:r w:rsidR="00002411" w:rsidRPr="00165BB2">
          <w:rPr>
            <w:rStyle w:val="Hyperlink"/>
            <w:noProof/>
          </w:rPr>
          <w:t>0.3.3</w:t>
        </w:r>
        <w:r w:rsidR="00002411">
          <w:rPr>
            <w:rFonts w:asciiTheme="minorHAnsi" w:eastAsiaTheme="minorEastAsia" w:hAnsiTheme="minorHAnsi" w:cstheme="minorBidi"/>
            <w:noProof/>
            <w:sz w:val="22"/>
            <w:szCs w:val="22"/>
          </w:rPr>
          <w:tab/>
        </w:r>
        <w:r w:rsidR="00002411" w:rsidRPr="00165BB2">
          <w:rPr>
            <w:rStyle w:val="Hyperlink"/>
            <w:noProof/>
          </w:rPr>
          <w:t>Release 3.0</w:t>
        </w:r>
        <w:r w:rsidR="00002411">
          <w:rPr>
            <w:noProof/>
            <w:webHidden/>
          </w:rPr>
          <w:tab/>
        </w:r>
        <w:r w:rsidR="00002411">
          <w:rPr>
            <w:noProof/>
            <w:webHidden/>
          </w:rPr>
          <w:fldChar w:fldCharType="begin"/>
        </w:r>
        <w:r w:rsidR="00002411">
          <w:rPr>
            <w:noProof/>
            <w:webHidden/>
          </w:rPr>
          <w:instrText xml:space="preserve"> PAGEREF _Toc14174908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09" w:history="1">
        <w:r w:rsidR="00002411" w:rsidRPr="00165BB2">
          <w:rPr>
            <w:rStyle w:val="Hyperlink"/>
            <w:noProof/>
          </w:rPr>
          <w:t>0.3.4</w:t>
        </w:r>
        <w:r w:rsidR="00002411">
          <w:rPr>
            <w:rFonts w:asciiTheme="minorHAnsi" w:eastAsiaTheme="minorEastAsia" w:hAnsiTheme="minorHAnsi" w:cstheme="minorBidi"/>
            <w:noProof/>
            <w:sz w:val="22"/>
            <w:szCs w:val="22"/>
          </w:rPr>
          <w:tab/>
        </w:r>
        <w:r w:rsidR="00002411" w:rsidRPr="00165BB2">
          <w:rPr>
            <w:rStyle w:val="Hyperlink"/>
            <w:noProof/>
          </w:rPr>
          <w:t>Release 3.1</w:t>
        </w:r>
        <w:r w:rsidR="00002411">
          <w:rPr>
            <w:noProof/>
            <w:webHidden/>
          </w:rPr>
          <w:tab/>
        </w:r>
        <w:r w:rsidR="00002411">
          <w:rPr>
            <w:noProof/>
            <w:webHidden/>
          </w:rPr>
          <w:fldChar w:fldCharType="begin"/>
        </w:r>
        <w:r w:rsidR="00002411">
          <w:rPr>
            <w:noProof/>
            <w:webHidden/>
          </w:rPr>
          <w:instrText xml:space="preserve"> PAGEREF _Toc14174909 \h </w:instrText>
        </w:r>
        <w:r w:rsidR="00002411">
          <w:rPr>
            <w:noProof/>
            <w:webHidden/>
          </w:rPr>
        </w:r>
        <w:r w:rsidR="00002411">
          <w:rPr>
            <w:noProof/>
            <w:webHidden/>
          </w:rPr>
          <w:fldChar w:fldCharType="separate"/>
        </w:r>
        <w:r w:rsidR="00002411">
          <w:rPr>
            <w:noProof/>
            <w:webHidden/>
          </w:rPr>
          <w:t>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0" w:history="1">
        <w:r w:rsidR="00002411" w:rsidRPr="00165BB2">
          <w:rPr>
            <w:rStyle w:val="Hyperlink"/>
            <w:noProof/>
          </w:rPr>
          <w:t>0.3.5</w:t>
        </w:r>
        <w:r w:rsidR="00002411">
          <w:rPr>
            <w:rFonts w:asciiTheme="minorHAnsi" w:eastAsiaTheme="minorEastAsia" w:hAnsiTheme="minorHAnsi" w:cstheme="minorBidi"/>
            <w:noProof/>
            <w:sz w:val="22"/>
            <w:szCs w:val="22"/>
          </w:rPr>
          <w:tab/>
        </w:r>
        <w:r w:rsidR="00002411" w:rsidRPr="00165BB2">
          <w:rPr>
            <w:rStyle w:val="Hyperlink"/>
            <w:noProof/>
          </w:rPr>
          <w:t>Release 3.2</w:t>
        </w:r>
        <w:r w:rsidR="00002411">
          <w:rPr>
            <w:noProof/>
            <w:webHidden/>
          </w:rPr>
          <w:tab/>
        </w:r>
        <w:r w:rsidR="00002411">
          <w:rPr>
            <w:noProof/>
            <w:webHidden/>
          </w:rPr>
          <w:fldChar w:fldCharType="begin"/>
        </w:r>
        <w:r w:rsidR="00002411">
          <w:rPr>
            <w:noProof/>
            <w:webHidden/>
          </w:rPr>
          <w:instrText xml:space="preserve"> PAGEREF _Toc14174910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1" w:history="1">
        <w:r w:rsidR="00002411" w:rsidRPr="00165BB2">
          <w:rPr>
            <w:rStyle w:val="Hyperlink"/>
            <w:noProof/>
          </w:rPr>
          <w:t>0.3.6</w:t>
        </w:r>
        <w:r w:rsidR="00002411">
          <w:rPr>
            <w:rFonts w:asciiTheme="minorHAnsi" w:eastAsiaTheme="minorEastAsia" w:hAnsiTheme="minorHAnsi" w:cstheme="minorBidi"/>
            <w:noProof/>
            <w:sz w:val="22"/>
            <w:szCs w:val="22"/>
          </w:rPr>
          <w:tab/>
        </w:r>
        <w:r w:rsidR="00002411" w:rsidRPr="00165BB2">
          <w:rPr>
            <w:rStyle w:val="Hyperlink"/>
            <w:noProof/>
          </w:rPr>
          <w:t>Release 3.3</w:t>
        </w:r>
        <w:r w:rsidR="00002411">
          <w:rPr>
            <w:noProof/>
            <w:webHidden/>
          </w:rPr>
          <w:tab/>
        </w:r>
        <w:r w:rsidR="00002411">
          <w:rPr>
            <w:noProof/>
            <w:webHidden/>
          </w:rPr>
          <w:fldChar w:fldCharType="begin"/>
        </w:r>
        <w:r w:rsidR="00002411">
          <w:rPr>
            <w:noProof/>
            <w:webHidden/>
          </w:rPr>
          <w:instrText xml:space="preserve"> PAGEREF _Toc14174911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2" w:history="1">
        <w:r w:rsidR="00002411" w:rsidRPr="00165BB2">
          <w:rPr>
            <w:rStyle w:val="Hyperlink"/>
            <w:noProof/>
          </w:rPr>
          <w:t>0.3.7</w:t>
        </w:r>
        <w:r w:rsidR="00002411">
          <w:rPr>
            <w:rFonts w:asciiTheme="minorHAnsi" w:eastAsiaTheme="minorEastAsia" w:hAnsiTheme="minorHAnsi" w:cstheme="minorBidi"/>
            <w:noProof/>
            <w:sz w:val="22"/>
            <w:szCs w:val="22"/>
          </w:rPr>
          <w:tab/>
        </w:r>
        <w:r w:rsidR="00002411" w:rsidRPr="00165BB2">
          <w:rPr>
            <w:rStyle w:val="Hyperlink"/>
            <w:noProof/>
          </w:rPr>
          <w:t>Release 3.3.4</w:t>
        </w:r>
        <w:r w:rsidR="00002411">
          <w:rPr>
            <w:noProof/>
            <w:webHidden/>
          </w:rPr>
          <w:tab/>
        </w:r>
        <w:r w:rsidR="00002411">
          <w:rPr>
            <w:noProof/>
            <w:webHidden/>
          </w:rPr>
          <w:fldChar w:fldCharType="begin"/>
        </w:r>
        <w:r w:rsidR="00002411">
          <w:rPr>
            <w:noProof/>
            <w:webHidden/>
          </w:rPr>
          <w:instrText xml:space="preserve"> PAGEREF _Toc14174912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3" w:history="1">
        <w:r w:rsidR="00002411" w:rsidRPr="00165BB2">
          <w:rPr>
            <w:rStyle w:val="Hyperlink"/>
            <w:noProof/>
          </w:rPr>
          <w:t>0.3.8</w:t>
        </w:r>
        <w:r w:rsidR="00002411">
          <w:rPr>
            <w:rFonts w:asciiTheme="minorHAnsi" w:eastAsiaTheme="minorEastAsia" w:hAnsiTheme="minorHAnsi" w:cstheme="minorBidi"/>
            <w:noProof/>
            <w:sz w:val="22"/>
            <w:szCs w:val="22"/>
          </w:rPr>
          <w:tab/>
        </w:r>
        <w:r w:rsidR="00002411" w:rsidRPr="00165BB2">
          <w:rPr>
            <w:rStyle w:val="Hyperlink"/>
            <w:noProof/>
          </w:rPr>
          <w:t>Release 3.4</w:t>
        </w:r>
        <w:r w:rsidR="00002411">
          <w:rPr>
            <w:noProof/>
            <w:webHidden/>
          </w:rPr>
          <w:tab/>
        </w:r>
        <w:r w:rsidR="00002411">
          <w:rPr>
            <w:noProof/>
            <w:webHidden/>
          </w:rPr>
          <w:fldChar w:fldCharType="begin"/>
        </w:r>
        <w:r w:rsidR="00002411">
          <w:rPr>
            <w:noProof/>
            <w:webHidden/>
          </w:rPr>
          <w:instrText xml:space="preserve"> PAGEREF _Toc14174913 \h </w:instrText>
        </w:r>
        <w:r w:rsidR="00002411">
          <w:rPr>
            <w:noProof/>
            <w:webHidden/>
          </w:rPr>
        </w:r>
        <w:r w:rsidR="00002411">
          <w:rPr>
            <w:noProof/>
            <w:webHidden/>
          </w:rPr>
          <w:fldChar w:fldCharType="separate"/>
        </w:r>
        <w:r w:rsidR="00002411">
          <w:rPr>
            <w:noProof/>
            <w:webHidden/>
          </w:rPr>
          <w:t>0-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4" w:history="1">
        <w:r w:rsidR="00002411" w:rsidRPr="00165BB2">
          <w:rPr>
            <w:rStyle w:val="Hyperlink"/>
            <w:noProof/>
          </w:rPr>
          <w:t>0.3.9</w:t>
        </w:r>
        <w:r w:rsidR="00002411">
          <w:rPr>
            <w:rFonts w:asciiTheme="minorHAnsi" w:eastAsiaTheme="minorEastAsia" w:hAnsiTheme="minorHAnsi" w:cstheme="minorBidi"/>
            <w:noProof/>
            <w:sz w:val="22"/>
            <w:szCs w:val="22"/>
          </w:rPr>
          <w:tab/>
        </w:r>
        <w:r w:rsidR="00002411" w:rsidRPr="00165BB2">
          <w:rPr>
            <w:rStyle w:val="Hyperlink"/>
            <w:noProof/>
          </w:rPr>
          <w:t>Release 4.1</w:t>
        </w:r>
        <w:r w:rsidR="00002411">
          <w:rPr>
            <w:noProof/>
            <w:webHidden/>
          </w:rPr>
          <w:tab/>
        </w:r>
        <w:r w:rsidR="00002411">
          <w:rPr>
            <w:noProof/>
            <w:webHidden/>
          </w:rPr>
          <w:fldChar w:fldCharType="begin"/>
        </w:r>
        <w:r w:rsidR="00002411">
          <w:rPr>
            <w:noProof/>
            <w:webHidden/>
          </w:rPr>
          <w:instrText xml:space="preserve"> PAGEREF _Toc14174914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15" w:history="1">
        <w:r w:rsidR="00002411" w:rsidRPr="00165BB2">
          <w:rPr>
            <w:rStyle w:val="Hyperlink"/>
            <w:noProof/>
          </w:rPr>
          <w:t>0.3.10</w:t>
        </w:r>
        <w:r w:rsidR="00002411">
          <w:rPr>
            <w:rFonts w:asciiTheme="minorHAnsi" w:eastAsiaTheme="minorEastAsia" w:hAnsiTheme="minorHAnsi" w:cstheme="minorBidi"/>
            <w:noProof/>
            <w:sz w:val="22"/>
            <w:szCs w:val="22"/>
          </w:rPr>
          <w:tab/>
        </w:r>
        <w:r w:rsidR="00002411" w:rsidRPr="00165BB2">
          <w:rPr>
            <w:rStyle w:val="Hyperlink"/>
            <w:noProof/>
          </w:rPr>
          <w:t>Release 5.0</w:t>
        </w:r>
        <w:r w:rsidR="00002411">
          <w:rPr>
            <w:noProof/>
            <w:webHidden/>
          </w:rPr>
          <w:tab/>
        </w:r>
        <w:r w:rsidR="00002411">
          <w:rPr>
            <w:noProof/>
            <w:webHidden/>
          </w:rPr>
          <w:fldChar w:fldCharType="begin"/>
        </w:r>
        <w:r w:rsidR="00002411">
          <w:rPr>
            <w:noProof/>
            <w:webHidden/>
          </w:rPr>
          <w:instrText xml:space="preserve"> PAGEREF _Toc14174915 \h </w:instrText>
        </w:r>
        <w:r w:rsidR="00002411">
          <w:rPr>
            <w:noProof/>
            <w:webHidden/>
          </w:rPr>
        </w:r>
        <w:r w:rsidR="00002411">
          <w:rPr>
            <w:noProof/>
            <w:webHidden/>
          </w:rPr>
          <w:fldChar w:fldCharType="separate"/>
        </w:r>
        <w:r w:rsidR="00002411">
          <w:rPr>
            <w:noProof/>
            <w:webHidden/>
          </w:rPr>
          <w:t>0-6</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16" w:history="1">
        <w:r w:rsidR="00002411" w:rsidRPr="00165BB2">
          <w:rPr>
            <w:rStyle w:val="Hyperlink"/>
            <w:noProof/>
          </w:rPr>
          <w:t>0.4</w:t>
        </w:r>
        <w:r w:rsidR="00002411">
          <w:rPr>
            <w:rFonts w:asciiTheme="minorHAnsi" w:eastAsiaTheme="minorEastAsia" w:hAnsiTheme="minorHAnsi" w:cstheme="minorBidi"/>
            <w:b w:val="0"/>
            <w:noProof/>
            <w:sz w:val="22"/>
            <w:szCs w:val="22"/>
          </w:rPr>
          <w:tab/>
        </w:r>
        <w:r w:rsidR="00002411" w:rsidRPr="00165BB2">
          <w:rPr>
            <w:rStyle w:val="Hyperlink"/>
            <w:noProof/>
          </w:rPr>
          <w:t>Abbreviations and Notations</w:t>
        </w:r>
        <w:r w:rsidR="00002411">
          <w:rPr>
            <w:noProof/>
            <w:webHidden/>
          </w:rPr>
          <w:tab/>
        </w:r>
        <w:r w:rsidR="00002411">
          <w:rPr>
            <w:noProof/>
            <w:webHidden/>
          </w:rPr>
          <w:fldChar w:fldCharType="begin"/>
        </w:r>
        <w:r w:rsidR="00002411">
          <w:rPr>
            <w:noProof/>
            <w:webHidden/>
          </w:rPr>
          <w:instrText xml:space="preserve"> PAGEREF _Toc14174916 \h </w:instrText>
        </w:r>
        <w:r w:rsidR="00002411">
          <w:rPr>
            <w:noProof/>
            <w:webHidden/>
          </w:rPr>
        </w:r>
        <w:r w:rsidR="00002411">
          <w:rPr>
            <w:noProof/>
            <w:webHidden/>
          </w:rPr>
          <w:fldChar w:fldCharType="separate"/>
        </w:r>
        <w:r w:rsidR="00002411">
          <w:rPr>
            <w:noProof/>
            <w:webHidden/>
          </w:rPr>
          <w:t>0-7</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17" w:history="1">
        <w:r w:rsidR="00002411" w:rsidRPr="00165BB2">
          <w:rPr>
            <w:rStyle w:val="Hyperlink"/>
            <w:noProof/>
          </w:rPr>
          <w:t>0.5</w:t>
        </w:r>
        <w:r w:rsidR="00002411">
          <w:rPr>
            <w:rFonts w:asciiTheme="minorHAnsi" w:eastAsiaTheme="minorEastAsia" w:hAnsiTheme="minorHAnsi" w:cstheme="minorBidi"/>
            <w:b w:val="0"/>
            <w:noProof/>
            <w:sz w:val="22"/>
            <w:szCs w:val="22"/>
          </w:rPr>
          <w:tab/>
        </w:r>
        <w:r w:rsidR="00002411" w:rsidRPr="00165BB2">
          <w:rPr>
            <w:rStyle w:val="Hyperlink"/>
            <w:noProof/>
          </w:rPr>
          <w:t>Document Language</w:t>
        </w:r>
        <w:r w:rsidR="00002411">
          <w:rPr>
            <w:noProof/>
            <w:webHidden/>
          </w:rPr>
          <w:tab/>
        </w:r>
        <w:r w:rsidR="00002411">
          <w:rPr>
            <w:noProof/>
            <w:webHidden/>
          </w:rPr>
          <w:fldChar w:fldCharType="begin"/>
        </w:r>
        <w:r w:rsidR="00002411">
          <w:rPr>
            <w:noProof/>
            <w:webHidden/>
          </w:rPr>
          <w:instrText xml:space="preserve"> PAGEREF _Toc14174917 \h </w:instrText>
        </w:r>
        <w:r w:rsidR="00002411">
          <w:rPr>
            <w:noProof/>
            <w:webHidden/>
          </w:rPr>
        </w:r>
        <w:r w:rsidR="00002411">
          <w:rPr>
            <w:noProof/>
            <w:webHidden/>
          </w:rPr>
          <w:fldChar w:fldCharType="separate"/>
        </w:r>
        <w:r w:rsidR="00002411">
          <w:rPr>
            <w:noProof/>
            <w:webHidden/>
          </w:rPr>
          <w:t>0-8</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4918" w:history="1">
        <w:r w:rsidR="00002411" w:rsidRPr="00165BB2">
          <w:rPr>
            <w:rStyle w:val="Hyperlink"/>
            <w:noProof/>
          </w:rPr>
          <w:t>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Introduction</w:t>
        </w:r>
        <w:r w:rsidR="00002411">
          <w:rPr>
            <w:noProof/>
            <w:webHidden/>
          </w:rPr>
          <w:tab/>
        </w:r>
        <w:r w:rsidR="00002411">
          <w:rPr>
            <w:noProof/>
            <w:webHidden/>
          </w:rPr>
          <w:fldChar w:fldCharType="begin"/>
        </w:r>
        <w:r w:rsidR="00002411">
          <w:rPr>
            <w:noProof/>
            <w:webHidden/>
          </w:rPr>
          <w:instrText xml:space="preserve"> PAGEREF _Toc14174918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19" w:history="1">
        <w:r w:rsidR="00002411" w:rsidRPr="00165BB2">
          <w:rPr>
            <w:rStyle w:val="Hyperlink"/>
            <w:noProof/>
          </w:rPr>
          <w:t>1.1</w:t>
        </w:r>
        <w:r w:rsidR="00002411">
          <w:rPr>
            <w:rFonts w:asciiTheme="minorHAnsi" w:eastAsiaTheme="minorEastAsia" w:hAnsiTheme="minorHAnsi" w:cstheme="minorBidi"/>
            <w:b w:val="0"/>
            <w:noProof/>
            <w:sz w:val="22"/>
            <w:szCs w:val="22"/>
          </w:rPr>
          <w:tab/>
        </w:r>
        <w:r w:rsidR="00002411" w:rsidRPr="00165BB2">
          <w:rPr>
            <w:rStyle w:val="Hyperlink"/>
            <w:noProof/>
          </w:rPr>
          <w:t>NPAC SMS Platform Overview</w:t>
        </w:r>
        <w:r w:rsidR="00002411">
          <w:rPr>
            <w:noProof/>
            <w:webHidden/>
          </w:rPr>
          <w:tab/>
        </w:r>
        <w:r w:rsidR="00002411">
          <w:rPr>
            <w:noProof/>
            <w:webHidden/>
          </w:rPr>
          <w:fldChar w:fldCharType="begin"/>
        </w:r>
        <w:r w:rsidR="00002411">
          <w:rPr>
            <w:noProof/>
            <w:webHidden/>
          </w:rPr>
          <w:instrText xml:space="preserve"> PAGEREF _Toc14174919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20" w:history="1">
        <w:r w:rsidR="00002411" w:rsidRPr="00165BB2">
          <w:rPr>
            <w:rStyle w:val="Hyperlink"/>
            <w:noProof/>
          </w:rPr>
          <w:t>1.2</w:t>
        </w:r>
        <w:r w:rsidR="00002411">
          <w:rPr>
            <w:rFonts w:asciiTheme="minorHAnsi" w:eastAsiaTheme="minorEastAsia" w:hAnsiTheme="minorHAnsi" w:cstheme="minorBidi"/>
            <w:b w:val="0"/>
            <w:noProof/>
            <w:sz w:val="22"/>
            <w:szCs w:val="22"/>
          </w:rPr>
          <w:tab/>
        </w:r>
        <w:r w:rsidR="00002411" w:rsidRPr="00165BB2">
          <w:rPr>
            <w:rStyle w:val="Hyperlink"/>
            <w:noProof/>
          </w:rPr>
          <w:t>NPAC SMS Functional Overview</w:t>
        </w:r>
        <w:r w:rsidR="00002411">
          <w:rPr>
            <w:noProof/>
            <w:webHidden/>
          </w:rPr>
          <w:tab/>
        </w:r>
        <w:r w:rsidR="00002411">
          <w:rPr>
            <w:noProof/>
            <w:webHidden/>
          </w:rPr>
          <w:fldChar w:fldCharType="begin"/>
        </w:r>
        <w:r w:rsidR="00002411">
          <w:rPr>
            <w:noProof/>
            <w:webHidden/>
          </w:rPr>
          <w:instrText xml:space="preserve"> PAGEREF _Toc14174920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1" w:history="1">
        <w:r w:rsidR="00002411" w:rsidRPr="00165BB2">
          <w:rPr>
            <w:rStyle w:val="Hyperlink"/>
            <w:noProof/>
          </w:rPr>
          <w:t>1.2.1</w:t>
        </w:r>
        <w:r w:rsidR="00002411">
          <w:rPr>
            <w:rFonts w:asciiTheme="minorHAnsi" w:eastAsiaTheme="minorEastAsia" w:hAnsiTheme="minorHAnsi" w:cstheme="minorBidi"/>
            <w:noProof/>
            <w:sz w:val="22"/>
            <w:szCs w:val="22"/>
          </w:rPr>
          <w:tab/>
        </w:r>
        <w:r w:rsidR="00002411" w:rsidRPr="00165BB2">
          <w:rPr>
            <w:rStyle w:val="Hyperlink"/>
            <w:noProof/>
          </w:rPr>
          <w:t>Provisioning Service Functionality</w:t>
        </w:r>
        <w:r w:rsidR="00002411">
          <w:rPr>
            <w:noProof/>
            <w:webHidden/>
          </w:rPr>
          <w:tab/>
        </w:r>
        <w:r w:rsidR="00002411">
          <w:rPr>
            <w:noProof/>
            <w:webHidden/>
          </w:rPr>
          <w:fldChar w:fldCharType="begin"/>
        </w:r>
        <w:r w:rsidR="00002411">
          <w:rPr>
            <w:noProof/>
            <w:webHidden/>
          </w:rPr>
          <w:instrText xml:space="preserve"> PAGEREF _Toc14174921 \h </w:instrText>
        </w:r>
        <w:r w:rsidR="00002411">
          <w:rPr>
            <w:noProof/>
            <w:webHidden/>
          </w:rPr>
        </w:r>
        <w:r w:rsidR="00002411">
          <w:rPr>
            <w:noProof/>
            <w:webHidden/>
          </w:rPr>
          <w:fldChar w:fldCharType="separate"/>
        </w:r>
        <w:r w:rsidR="00002411">
          <w:rPr>
            <w:noProof/>
            <w:webHidden/>
          </w:rPr>
          <w:t>1-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2" w:history="1">
        <w:r w:rsidR="00002411" w:rsidRPr="00165BB2">
          <w:rPr>
            <w:rStyle w:val="Hyperlink"/>
            <w:noProof/>
          </w:rPr>
          <w:t>1.2.2</w:t>
        </w:r>
        <w:r w:rsidR="00002411">
          <w:rPr>
            <w:rFonts w:asciiTheme="minorHAnsi" w:eastAsiaTheme="minorEastAsia" w:hAnsiTheme="minorHAnsi" w:cstheme="minorBidi"/>
            <w:noProof/>
            <w:sz w:val="22"/>
            <w:szCs w:val="22"/>
          </w:rPr>
          <w:tab/>
        </w:r>
        <w:r w:rsidR="00002411" w:rsidRPr="00165BB2">
          <w:rPr>
            <w:rStyle w:val="Hyperlink"/>
            <w:noProof/>
          </w:rPr>
          <w:t>Disconnect Service Functionality</w:t>
        </w:r>
        <w:r w:rsidR="00002411">
          <w:rPr>
            <w:noProof/>
            <w:webHidden/>
          </w:rPr>
          <w:tab/>
        </w:r>
        <w:r w:rsidR="00002411">
          <w:rPr>
            <w:noProof/>
            <w:webHidden/>
          </w:rPr>
          <w:fldChar w:fldCharType="begin"/>
        </w:r>
        <w:r w:rsidR="00002411">
          <w:rPr>
            <w:noProof/>
            <w:webHidden/>
          </w:rPr>
          <w:instrText xml:space="preserve"> PAGEREF _Toc14174922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3" w:history="1">
        <w:r w:rsidR="00002411" w:rsidRPr="00165BB2">
          <w:rPr>
            <w:rStyle w:val="Hyperlink"/>
            <w:noProof/>
          </w:rPr>
          <w:t>1.2.3</w:t>
        </w:r>
        <w:r w:rsidR="00002411">
          <w:rPr>
            <w:rFonts w:asciiTheme="minorHAnsi" w:eastAsiaTheme="minorEastAsia" w:hAnsiTheme="minorHAnsi" w:cstheme="minorBidi"/>
            <w:noProof/>
            <w:sz w:val="22"/>
            <w:szCs w:val="22"/>
          </w:rPr>
          <w:tab/>
        </w:r>
        <w:r w:rsidR="00002411" w:rsidRPr="00165BB2">
          <w:rPr>
            <w:rStyle w:val="Hyperlink"/>
            <w:noProof/>
          </w:rPr>
          <w:t>Repair Service Functionality</w:t>
        </w:r>
        <w:r w:rsidR="00002411">
          <w:rPr>
            <w:noProof/>
            <w:webHidden/>
          </w:rPr>
          <w:tab/>
        </w:r>
        <w:r w:rsidR="00002411">
          <w:rPr>
            <w:noProof/>
            <w:webHidden/>
          </w:rPr>
          <w:fldChar w:fldCharType="begin"/>
        </w:r>
        <w:r w:rsidR="00002411">
          <w:rPr>
            <w:noProof/>
            <w:webHidden/>
          </w:rPr>
          <w:instrText xml:space="preserve"> PAGEREF _Toc14174923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4" w:history="1">
        <w:r w:rsidR="00002411" w:rsidRPr="00165BB2">
          <w:rPr>
            <w:rStyle w:val="Hyperlink"/>
            <w:noProof/>
          </w:rPr>
          <w:t>1.2.4</w:t>
        </w:r>
        <w:r w:rsidR="00002411">
          <w:rPr>
            <w:rFonts w:asciiTheme="minorHAnsi" w:eastAsiaTheme="minorEastAsia" w:hAnsiTheme="minorHAnsi" w:cstheme="minorBidi"/>
            <w:noProof/>
            <w:sz w:val="22"/>
            <w:szCs w:val="22"/>
          </w:rPr>
          <w:tab/>
        </w:r>
        <w:r w:rsidR="00002411" w:rsidRPr="00165BB2">
          <w:rPr>
            <w:rStyle w:val="Hyperlink"/>
            <w:noProof/>
          </w:rPr>
          <w:t>Conflict Resolution Functionality</w:t>
        </w:r>
        <w:r w:rsidR="00002411">
          <w:rPr>
            <w:noProof/>
            <w:webHidden/>
          </w:rPr>
          <w:tab/>
        </w:r>
        <w:r w:rsidR="00002411">
          <w:rPr>
            <w:noProof/>
            <w:webHidden/>
          </w:rPr>
          <w:fldChar w:fldCharType="begin"/>
        </w:r>
        <w:r w:rsidR="00002411">
          <w:rPr>
            <w:noProof/>
            <w:webHidden/>
          </w:rPr>
          <w:instrText xml:space="preserve"> PAGEREF _Toc14174924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5" w:history="1">
        <w:r w:rsidR="00002411" w:rsidRPr="00165BB2">
          <w:rPr>
            <w:rStyle w:val="Hyperlink"/>
            <w:noProof/>
          </w:rPr>
          <w:t>1.2.5</w:t>
        </w:r>
        <w:r w:rsidR="00002411">
          <w:rPr>
            <w:rFonts w:asciiTheme="minorHAnsi" w:eastAsiaTheme="minorEastAsia" w:hAnsiTheme="minorHAnsi" w:cstheme="minorBidi"/>
            <w:noProof/>
            <w:sz w:val="22"/>
            <w:szCs w:val="22"/>
          </w:rPr>
          <w:tab/>
        </w:r>
        <w:r w:rsidR="00002411" w:rsidRPr="00165BB2">
          <w:rPr>
            <w:rStyle w:val="Hyperlink"/>
            <w:noProof/>
          </w:rPr>
          <w:t>Disaster Recovery and Backup Functionality</w:t>
        </w:r>
        <w:r w:rsidR="00002411">
          <w:rPr>
            <w:noProof/>
            <w:webHidden/>
          </w:rPr>
          <w:tab/>
        </w:r>
        <w:r w:rsidR="00002411">
          <w:rPr>
            <w:noProof/>
            <w:webHidden/>
          </w:rPr>
          <w:fldChar w:fldCharType="begin"/>
        </w:r>
        <w:r w:rsidR="00002411">
          <w:rPr>
            <w:noProof/>
            <w:webHidden/>
          </w:rPr>
          <w:instrText xml:space="preserve"> PAGEREF _Toc14174925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6" w:history="1">
        <w:r w:rsidR="00002411" w:rsidRPr="00165BB2">
          <w:rPr>
            <w:rStyle w:val="Hyperlink"/>
            <w:noProof/>
          </w:rPr>
          <w:t>1.2.6</w:t>
        </w:r>
        <w:r w:rsidR="00002411">
          <w:rPr>
            <w:rFonts w:asciiTheme="minorHAnsi" w:eastAsiaTheme="minorEastAsia" w:hAnsiTheme="minorHAnsi" w:cstheme="minorBidi"/>
            <w:noProof/>
            <w:sz w:val="22"/>
            <w:szCs w:val="22"/>
          </w:rPr>
          <w:tab/>
        </w:r>
        <w:r w:rsidR="00002411" w:rsidRPr="00165BB2">
          <w:rPr>
            <w:rStyle w:val="Hyperlink"/>
            <w:noProof/>
          </w:rPr>
          <w:t>Order Cancellation Functionality</w:t>
        </w:r>
        <w:r w:rsidR="00002411">
          <w:rPr>
            <w:noProof/>
            <w:webHidden/>
          </w:rPr>
          <w:tab/>
        </w:r>
        <w:r w:rsidR="00002411">
          <w:rPr>
            <w:noProof/>
            <w:webHidden/>
          </w:rPr>
          <w:fldChar w:fldCharType="begin"/>
        </w:r>
        <w:r w:rsidR="00002411">
          <w:rPr>
            <w:noProof/>
            <w:webHidden/>
          </w:rPr>
          <w:instrText xml:space="preserve"> PAGEREF _Toc14174926 \h </w:instrText>
        </w:r>
        <w:r w:rsidR="00002411">
          <w:rPr>
            <w:noProof/>
            <w:webHidden/>
          </w:rPr>
        </w:r>
        <w:r w:rsidR="00002411">
          <w:rPr>
            <w:noProof/>
            <w:webHidden/>
          </w:rPr>
          <w:fldChar w:fldCharType="separate"/>
        </w:r>
        <w:r w:rsidR="00002411">
          <w:rPr>
            <w:noProof/>
            <w:webHidden/>
          </w:rPr>
          <w:t>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7" w:history="1">
        <w:r w:rsidR="00002411" w:rsidRPr="00165BB2">
          <w:rPr>
            <w:rStyle w:val="Hyperlink"/>
            <w:noProof/>
          </w:rPr>
          <w:t>1.2.7</w:t>
        </w:r>
        <w:r w:rsidR="00002411">
          <w:rPr>
            <w:rFonts w:asciiTheme="minorHAnsi" w:eastAsiaTheme="minorEastAsia" w:hAnsiTheme="minorHAnsi" w:cstheme="minorBidi"/>
            <w:noProof/>
            <w:sz w:val="22"/>
            <w:szCs w:val="22"/>
          </w:rPr>
          <w:tab/>
        </w:r>
        <w:r w:rsidR="00002411" w:rsidRPr="00165BB2">
          <w:rPr>
            <w:rStyle w:val="Hyperlink"/>
            <w:noProof/>
          </w:rPr>
          <w:t>Audit Request Functionality</w:t>
        </w:r>
        <w:r w:rsidR="00002411">
          <w:rPr>
            <w:noProof/>
            <w:webHidden/>
          </w:rPr>
          <w:tab/>
        </w:r>
        <w:r w:rsidR="00002411">
          <w:rPr>
            <w:noProof/>
            <w:webHidden/>
          </w:rPr>
          <w:fldChar w:fldCharType="begin"/>
        </w:r>
        <w:r w:rsidR="00002411">
          <w:rPr>
            <w:noProof/>
            <w:webHidden/>
          </w:rPr>
          <w:instrText xml:space="preserve"> PAGEREF _Toc14174927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8" w:history="1">
        <w:r w:rsidR="00002411" w:rsidRPr="00165BB2">
          <w:rPr>
            <w:rStyle w:val="Hyperlink"/>
            <w:noProof/>
          </w:rPr>
          <w:t>1.2.8</w:t>
        </w:r>
        <w:r w:rsidR="00002411">
          <w:rPr>
            <w:rFonts w:asciiTheme="minorHAnsi" w:eastAsiaTheme="minorEastAsia" w:hAnsiTheme="minorHAnsi" w:cstheme="minorBidi"/>
            <w:noProof/>
            <w:sz w:val="22"/>
            <w:szCs w:val="22"/>
          </w:rPr>
          <w:tab/>
        </w:r>
        <w:r w:rsidR="00002411" w:rsidRPr="00165BB2">
          <w:rPr>
            <w:rStyle w:val="Hyperlink"/>
            <w:noProof/>
          </w:rPr>
          <w:t>Report Request Functionality</w:t>
        </w:r>
        <w:r w:rsidR="00002411">
          <w:rPr>
            <w:noProof/>
            <w:webHidden/>
          </w:rPr>
          <w:tab/>
        </w:r>
        <w:r w:rsidR="00002411">
          <w:rPr>
            <w:noProof/>
            <w:webHidden/>
          </w:rPr>
          <w:fldChar w:fldCharType="begin"/>
        </w:r>
        <w:r w:rsidR="00002411">
          <w:rPr>
            <w:noProof/>
            <w:webHidden/>
          </w:rPr>
          <w:instrText xml:space="preserve"> PAGEREF _Toc14174928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29" w:history="1">
        <w:r w:rsidR="00002411" w:rsidRPr="00165BB2">
          <w:rPr>
            <w:rStyle w:val="Hyperlink"/>
            <w:noProof/>
          </w:rPr>
          <w:t>1.2.9</w:t>
        </w:r>
        <w:r w:rsidR="00002411">
          <w:rPr>
            <w:rFonts w:asciiTheme="minorHAnsi" w:eastAsiaTheme="minorEastAsia" w:hAnsiTheme="minorHAnsi" w:cstheme="minorBidi"/>
            <w:noProof/>
            <w:sz w:val="22"/>
            <w:szCs w:val="22"/>
          </w:rPr>
          <w:tab/>
        </w:r>
        <w:r w:rsidR="00002411" w:rsidRPr="00165BB2">
          <w:rPr>
            <w:rStyle w:val="Hyperlink"/>
            <w:noProof/>
          </w:rPr>
          <w:t>Data Management Functionality</w:t>
        </w:r>
        <w:r w:rsidR="00002411">
          <w:rPr>
            <w:noProof/>
            <w:webHidden/>
          </w:rPr>
          <w:tab/>
        </w:r>
        <w:r w:rsidR="00002411">
          <w:rPr>
            <w:noProof/>
            <w:webHidden/>
          </w:rPr>
          <w:fldChar w:fldCharType="begin"/>
        </w:r>
        <w:r w:rsidR="00002411">
          <w:rPr>
            <w:noProof/>
            <w:webHidden/>
          </w:rPr>
          <w:instrText xml:space="preserve"> PAGEREF _Toc14174929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0" w:history="1">
        <w:r w:rsidR="00002411" w:rsidRPr="00165BB2">
          <w:rPr>
            <w:rStyle w:val="Hyperlink"/>
            <w:noProof/>
          </w:rPr>
          <w:t>1.2.9.1</w:t>
        </w:r>
        <w:r w:rsidR="00002411">
          <w:rPr>
            <w:rFonts w:asciiTheme="minorHAnsi" w:eastAsiaTheme="minorEastAsia" w:hAnsiTheme="minorHAnsi" w:cstheme="minorBidi"/>
            <w:noProof/>
            <w:sz w:val="22"/>
            <w:szCs w:val="22"/>
          </w:rPr>
          <w:tab/>
        </w:r>
        <w:r w:rsidR="00002411" w:rsidRPr="00165BB2">
          <w:rPr>
            <w:rStyle w:val="Hyperlink"/>
            <w:noProof/>
          </w:rPr>
          <w:t>NPAC Network Data</w:t>
        </w:r>
        <w:r w:rsidR="00002411">
          <w:rPr>
            <w:noProof/>
            <w:webHidden/>
          </w:rPr>
          <w:tab/>
        </w:r>
        <w:r w:rsidR="00002411">
          <w:rPr>
            <w:noProof/>
            <w:webHidden/>
          </w:rPr>
          <w:fldChar w:fldCharType="begin"/>
        </w:r>
        <w:r w:rsidR="00002411">
          <w:rPr>
            <w:noProof/>
            <w:webHidden/>
          </w:rPr>
          <w:instrText xml:space="preserve"> PAGEREF _Toc14174930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1" w:history="1">
        <w:r w:rsidR="00002411" w:rsidRPr="00165BB2">
          <w:rPr>
            <w:rStyle w:val="Hyperlink"/>
            <w:noProof/>
          </w:rPr>
          <w:t>1.2.9.2</w:t>
        </w:r>
        <w:r w:rsidR="00002411">
          <w:rPr>
            <w:rFonts w:asciiTheme="minorHAnsi" w:eastAsiaTheme="minorEastAsia" w:hAnsiTheme="minorHAnsi" w:cstheme="minorBidi"/>
            <w:noProof/>
            <w:sz w:val="22"/>
            <w:szCs w:val="22"/>
          </w:rPr>
          <w:tab/>
        </w:r>
        <w:r w:rsidR="00002411" w:rsidRPr="00165BB2">
          <w:rPr>
            <w:rStyle w:val="Hyperlink"/>
            <w:noProof/>
          </w:rPr>
          <w:t>Service Provider Data</w:t>
        </w:r>
        <w:r w:rsidR="00002411">
          <w:rPr>
            <w:noProof/>
            <w:webHidden/>
          </w:rPr>
          <w:tab/>
        </w:r>
        <w:r w:rsidR="00002411">
          <w:rPr>
            <w:noProof/>
            <w:webHidden/>
          </w:rPr>
          <w:fldChar w:fldCharType="begin"/>
        </w:r>
        <w:r w:rsidR="00002411">
          <w:rPr>
            <w:noProof/>
            <w:webHidden/>
          </w:rPr>
          <w:instrText xml:space="preserve"> PAGEREF _Toc14174931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2" w:history="1">
        <w:r w:rsidR="00002411" w:rsidRPr="00165BB2">
          <w:rPr>
            <w:rStyle w:val="Hyperlink"/>
            <w:noProof/>
          </w:rPr>
          <w:t>1.2.9.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4932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33" w:history="1">
        <w:r w:rsidR="00002411" w:rsidRPr="00165BB2">
          <w:rPr>
            <w:rStyle w:val="Hyperlink"/>
            <w:noProof/>
          </w:rPr>
          <w:t>1.2.10</w:t>
        </w:r>
        <w:r w:rsidR="00002411">
          <w:rPr>
            <w:rFonts w:asciiTheme="minorHAnsi" w:eastAsiaTheme="minorEastAsia" w:hAnsiTheme="minorHAnsi" w:cstheme="minorBidi"/>
            <w:noProof/>
            <w:sz w:val="22"/>
            <w:szCs w:val="22"/>
          </w:rPr>
          <w:tab/>
        </w:r>
        <w:r w:rsidR="00002411" w:rsidRPr="00165BB2">
          <w:rPr>
            <w:rStyle w:val="Hyperlink"/>
            <w:noProof/>
          </w:rPr>
          <w:t>NPA-NXX Split Processing</w:t>
        </w:r>
        <w:r w:rsidR="00002411">
          <w:rPr>
            <w:noProof/>
            <w:webHidden/>
          </w:rPr>
          <w:tab/>
        </w:r>
        <w:r w:rsidR="00002411">
          <w:rPr>
            <w:noProof/>
            <w:webHidden/>
          </w:rPr>
          <w:fldChar w:fldCharType="begin"/>
        </w:r>
        <w:r w:rsidR="00002411">
          <w:rPr>
            <w:noProof/>
            <w:webHidden/>
          </w:rPr>
          <w:instrText xml:space="preserve"> PAGEREF _Toc14174933 \h </w:instrText>
        </w:r>
        <w:r w:rsidR="00002411">
          <w:rPr>
            <w:noProof/>
            <w:webHidden/>
          </w:rPr>
        </w:r>
        <w:r w:rsidR="00002411">
          <w:rPr>
            <w:noProof/>
            <w:webHidden/>
          </w:rPr>
          <w:fldChar w:fldCharType="separate"/>
        </w:r>
        <w:r w:rsidR="00002411">
          <w:rPr>
            <w:noProof/>
            <w:webHidden/>
          </w:rPr>
          <w:t>1-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34" w:history="1">
        <w:r w:rsidR="00002411" w:rsidRPr="00165BB2">
          <w:rPr>
            <w:rStyle w:val="Hyperlink"/>
            <w:noProof/>
          </w:rPr>
          <w:t>1.2.11</w:t>
        </w:r>
        <w:r w:rsidR="00002411">
          <w:rPr>
            <w:rFonts w:asciiTheme="minorHAnsi" w:eastAsiaTheme="minorEastAsia" w:hAnsiTheme="minorHAnsi" w:cstheme="minorBidi"/>
            <w:noProof/>
            <w:sz w:val="22"/>
            <w:szCs w:val="22"/>
          </w:rPr>
          <w:tab/>
        </w:r>
        <w:r w:rsidR="00002411" w:rsidRPr="00165BB2">
          <w:rPr>
            <w:rStyle w:val="Hyperlink"/>
            <w:noProof/>
          </w:rPr>
          <w:t>Business Days/Hours</w:t>
        </w:r>
        <w:r w:rsidR="00002411">
          <w:rPr>
            <w:noProof/>
            <w:webHidden/>
          </w:rPr>
          <w:tab/>
        </w:r>
        <w:r w:rsidR="00002411">
          <w:rPr>
            <w:noProof/>
            <w:webHidden/>
          </w:rPr>
          <w:fldChar w:fldCharType="begin"/>
        </w:r>
        <w:r w:rsidR="00002411">
          <w:rPr>
            <w:noProof/>
            <w:webHidden/>
          </w:rPr>
          <w:instrText xml:space="preserve"> PAGEREF _Toc14174934 \h </w:instrText>
        </w:r>
        <w:r w:rsidR="00002411">
          <w:rPr>
            <w:noProof/>
            <w:webHidden/>
          </w:rPr>
        </w:r>
        <w:r w:rsidR="00002411">
          <w:rPr>
            <w:noProof/>
            <w:webHidden/>
          </w:rPr>
          <w:fldChar w:fldCharType="separate"/>
        </w:r>
        <w:r w:rsidR="00002411">
          <w:rPr>
            <w:noProof/>
            <w:webHidden/>
          </w:rPr>
          <w:t>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35" w:history="1">
        <w:r w:rsidR="00002411" w:rsidRPr="00165BB2">
          <w:rPr>
            <w:rStyle w:val="Hyperlink"/>
            <w:noProof/>
          </w:rPr>
          <w:t>1.2.12</w:t>
        </w:r>
        <w:r w:rsidR="00002411">
          <w:rPr>
            <w:rFonts w:asciiTheme="minorHAnsi" w:eastAsiaTheme="minorEastAsia" w:hAnsiTheme="minorHAnsi" w:cstheme="minorBidi"/>
            <w:noProof/>
            <w:sz w:val="22"/>
            <w:szCs w:val="22"/>
          </w:rPr>
          <w:tab/>
        </w:r>
        <w:r w:rsidR="00002411" w:rsidRPr="00165BB2">
          <w:rPr>
            <w:rStyle w:val="Hyperlink"/>
            <w:noProof/>
          </w:rPr>
          <w:t>Timer Types</w:t>
        </w:r>
        <w:r w:rsidR="00002411">
          <w:rPr>
            <w:noProof/>
            <w:webHidden/>
          </w:rPr>
          <w:tab/>
        </w:r>
        <w:r w:rsidR="00002411">
          <w:rPr>
            <w:noProof/>
            <w:webHidden/>
          </w:rPr>
          <w:fldChar w:fldCharType="begin"/>
        </w:r>
        <w:r w:rsidR="00002411">
          <w:rPr>
            <w:noProof/>
            <w:webHidden/>
          </w:rPr>
          <w:instrText xml:space="preserve"> PAGEREF _Toc14174935 \h </w:instrText>
        </w:r>
        <w:r w:rsidR="00002411">
          <w:rPr>
            <w:noProof/>
            <w:webHidden/>
          </w:rPr>
        </w:r>
        <w:r w:rsidR="00002411">
          <w:rPr>
            <w:noProof/>
            <w:webHidden/>
          </w:rPr>
          <w:fldChar w:fldCharType="separate"/>
        </w:r>
        <w:r w:rsidR="00002411">
          <w:rPr>
            <w:noProof/>
            <w:webHidden/>
          </w:rPr>
          <w:t>1-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36" w:history="1">
        <w:r w:rsidR="00002411" w:rsidRPr="00165BB2">
          <w:rPr>
            <w:rStyle w:val="Hyperlink"/>
            <w:noProof/>
          </w:rPr>
          <w:t>1.2.13</w:t>
        </w:r>
        <w:r w:rsidR="00002411">
          <w:rPr>
            <w:rFonts w:asciiTheme="minorHAnsi" w:eastAsiaTheme="minorEastAsia" w:hAnsiTheme="minorHAnsi" w:cstheme="minorBidi"/>
            <w:noProof/>
            <w:sz w:val="22"/>
            <w:szCs w:val="22"/>
          </w:rPr>
          <w:tab/>
        </w:r>
        <w:r w:rsidR="00002411" w:rsidRPr="00165BB2">
          <w:rPr>
            <w:rStyle w:val="Hyperlink"/>
            <w:noProof/>
          </w:rPr>
          <w:t>Recovery Functionality</w:t>
        </w:r>
        <w:r w:rsidR="00002411">
          <w:rPr>
            <w:noProof/>
            <w:webHidden/>
          </w:rPr>
          <w:tab/>
        </w:r>
        <w:r w:rsidR="00002411">
          <w:rPr>
            <w:noProof/>
            <w:webHidden/>
          </w:rPr>
          <w:fldChar w:fldCharType="begin"/>
        </w:r>
        <w:r w:rsidR="00002411">
          <w:rPr>
            <w:noProof/>
            <w:webHidden/>
          </w:rPr>
          <w:instrText xml:space="preserve"> PAGEREF _Toc14174936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7" w:history="1">
        <w:r w:rsidR="00002411" w:rsidRPr="00165BB2">
          <w:rPr>
            <w:rStyle w:val="Hyperlink"/>
            <w:noProof/>
          </w:rPr>
          <w:t>1.2.13.1</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4937 \h </w:instrText>
        </w:r>
        <w:r w:rsidR="00002411">
          <w:rPr>
            <w:noProof/>
            <w:webHidden/>
          </w:rPr>
        </w:r>
        <w:r w:rsidR="00002411">
          <w:rPr>
            <w:noProof/>
            <w:webHidden/>
          </w:rPr>
          <w:fldChar w:fldCharType="separate"/>
        </w:r>
        <w:r w:rsidR="00002411">
          <w:rPr>
            <w:noProof/>
            <w:webHidden/>
          </w:rPr>
          <w:t>1-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8" w:history="1">
        <w:r w:rsidR="00002411" w:rsidRPr="00165BB2">
          <w:rPr>
            <w:rStyle w:val="Hyperlink"/>
            <w:noProof/>
          </w:rPr>
          <w:t>1.2.13.2</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4938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39" w:history="1">
        <w:r w:rsidR="00002411" w:rsidRPr="00165BB2">
          <w:rPr>
            <w:rStyle w:val="Hyperlink"/>
            <w:noProof/>
          </w:rPr>
          <w:t>1.2.13.3</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4939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40" w:history="1">
        <w:r w:rsidR="00002411" w:rsidRPr="00165BB2">
          <w:rPr>
            <w:rStyle w:val="Hyperlink"/>
            <w:noProof/>
          </w:rPr>
          <w:t>1.2.13.4</w:t>
        </w:r>
        <w:r w:rsidR="00002411">
          <w:rPr>
            <w:rFonts w:asciiTheme="minorHAnsi" w:eastAsiaTheme="minorEastAsia" w:hAnsiTheme="minorHAnsi" w:cstheme="minorBidi"/>
            <w:noProof/>
            <w:sz w:val="22"/>
            <w:szCs w:val="22"/>
          </w:rPr>
          <w:tab/>
        </w:r>
        <w:r w:rsidR="00002411" w:rsidRPr="00165BB2">
          <w:rPr>
            <w:rStyle w:val="Hyperlink"/>
            <w:noProof/>
          </w:rPr>
          <w:t>Service Provider Data Recovery</w:t>
        </w:r>
        <w:r w:rsidR="00002411">
          <w:rPr>
            <w:noProof/>
            <w:webHidden/>
          </w:rPr>
          <w:tab/>
        </w:r>
        <w:r w:rsidR="00002411">
          <w:rPr>
            <w:noProof/>
            <w:webHidden/>
          </w:rPr>
          <w:fldChar w:fldCharType="begin"/>
        </w:r>
        <w:r w:rsidR="00002411">
          <w:rPr>
            <w:noProof/>
            <w:webHidden/>
          </w:rPr>
          <w:instrText xml:space="preserve"> PAGEREF _Toc14174940 \h </w:instrText>
        </w:r>
        <w:r w:rsidR="00002411">
          <w:rPr>
            <w:noProof/>
            <w:webHidden/>
          </w:rPr>
        </w:r>
        <w:r w:rsidR="00002411">
          <w:rPr>
            <w:noProof/>
            <w:webHidden/>
          </w:rPr>
          <w:fldChar w:fldCharType="separate"/>
        </w:r>
        <w:r w:rsidR="00002411">
          <w:rPr>
            <w:noProof/>
            <w:webHidden/>
          </w:rPr>
          <w:t>1-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1" w:history="1">
        <w:r w:rsidR="00002411" w:rsidRPr="00165BB2">
          <w:rPr>
            <w:rStyle w:val="Hyperlink"/>
            <w:noProof/>
          </w:rPr>
          <w:t>1.2.14</w:t>
        </w:r>
        <w:r w:rsidR="00002411">
          <w:rPr>
            <w:rFonts w:asciiTheme="minorHAnsi" w:eastAsiaTheme="minorEastAsia" w:hAnsiTheme="minorHAnsi" w:cstheme="minorBidi"/>
            <w:noProof/>
            <w:sz w:val="22"/>
            <w:szCs w:val="22"/>
          </w:rPr>
          <w:tab/>
        </w:r>
        <w:r w:rsidR="00002411" w:rsidRPr="00165BB2">
          <w:rPr>
            <w:rStyle w:val="Hyperlink"/>
            <w:noProof/>
          </w:rPr>
          <w:t>Number Pooling Overview</w:t>
        </w:r>
        <w:r w:rsidR="00002411">
          <w:rPr>
            <w:noProof/>
            <w:webHidden/>
          </w:rPr>
          <w:tab/>
        </w:r>
        <w:r w:rsidR="00002411">
          <w:rPr>
            <w:noProof/>
            <w:webHidden/>
          </w:rPr>
          <w:fldChar w:fldCharType="begin"/>
        </w:r>
        <w:r w:rsidR="00002411">
          <w:rPr>
            <w:noProof/>
            <w:webHidden/>
          </w:rPr>
          <w:instrText xml:space="preserve"> PAGEREF _Toc14174941 \h </w:instrText>
        </w:r>
        <w:r w:rsidR="00002411">
          <w:rPr>
            <w:noProof/>
            <w:webHidden/>
          </w:rPr>
        </w:r>
        <w:r w:rsidR="00002411">
          <w:rPr>
            <w:noProof/>
            <w:webHidden/>
          </w:rPr>
          <w:fldChar w:fldCharType="separate"/>
        </w:r>
        <w:r w:rsidR="00002411">
          <w:rPr>
            <w:noProof/>
            <w:webHidden/>
          </w:rPr>
          <w:t>1-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2" w:history="1">
        <w:r w:rsidR="00002411" w:rsidRPr="00165BB2">
          <w:rPr>
            <w:rStyle w:val="Hyperlink"/>
            <w:noProof/>
          </w:rPr>
          <w:t>1.2.15</w:t>
        </w:r>
        <w:r w:rsidR="00002411">
          <w:rPr>
            <w:rFonts w:asciiTheme="minorHAnsi" w:eastAsiaTheme="minorEastAsia" w:hAnsiTheme="minorHAnsi" w:cstheme="minorBidi"/>
            <w:noProof/>
            <w:sz w:val="22"/>
            <w:szCs w:val="22"/>
          </w:rPr>
          <w:tab/>
        </w:r>
        <w:r w:rsidR="00002411" w:rsidRPr="00165BB2">
          <w:rPr>
            <w:rStyle w:val="Hyperlink"/>
            <w:noProof/>
          </w:rPr>
          <w:t>Time References in the NPAC SMS</w:t>
        </w:r>
        <w:r w:rsidR="00002411">
          <w:rPr>
            <w:noProof/>
            <w:webHidden/>
          </w:rPr>
          <w:tab/>
        </w:r>
        <w:r w:rsidR="00002411">
          <w:rPr>
            <w:noProof/>
            <w:webHidden/>
          </w:rPr>
          <w:fldChar w:fldCharType="begin"/>
        </w:r>
        <w:r w:rsidR="00002411">
          <w:rPr>
            <w:noProof/>
            <w:webHidden/>
          </w:rPr>
          <w:instrText xml:space="preserve"> PAGEREF _Toc14174942 \h </w:instrText>
        </w:r>
        <w:r w:rsidR="00002411">
          <w:rPr>
            <w:noProof/>
            <w:webHidden/>
          </w:rPr>
        </w:r>
        <w:r w:rsidR="00002411">
          <w:rPr>
            <w:noProof/>
            <w:webHidden/>
          </w:rPr>
          <w:fldChar w:fldCharType="separate"/>
        </w:r>
        <w:r w:rsidR="00002411">
          <w:rPr>
            <w:noProof/>
            <w:webHidden/>
          </w:rPr>
          <w:t>1-1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3" w:history="1">
        <w:r w:rsidR="00002411" w:rsidRPr="00165BB2">
          <w:rPr>
            <w:rStyle w:val="Hyperlink"/>
            <w:noProof/>
          </w:rPr>
          <w:t>1.2.16</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 the NPAC SMS</w:t>
        </w:r>
        <w:r w:rsidR="00002411">
          <w:rPr>
            <w:noProof/>
            <w:webHidden/>
          </w:rPr>
          <w:tab/>
        </w:r>
        <w:r w:rsidR="00002411">
          <w:rPr>
            <w:noProof/>
            <w:webHidden/>
          </w:rPr>
          <w:fldChar w:fldCharType="begin"/>
        </w:r>
        <w:r w:rsidR="00002411">
          <w:rPr>
            <w:noProof/>
            <w:webHidden/>
          </w:rPr>
          <w:instrText xml:space="preserve"> PAGEREF _Toc14174943 \h </w:instrText>
        </w:r>
        <w:r w:rsidR="00002411">
          <w:rPr>
            <w:noProof/>
            <w:webHidden/>
          </w:rPr>
        </w:r>
        <w:r w:rsidR="00002411">
          <w:rPr>
            <w:noProof/>
            <w:webHidden/>
          </w:rPr>
          <w:fldChar w:fldCharType="separate"/>
        </w:r>
        <w:r w:rsidR="00002411">
          <w:rPr>
            <w:noProof/>
            <w:webHidden/>
          </w:rPr>
          <w:t>1-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4" w:history="1">
        <w:r w:rsidR="00002411" w:rsidRPr="00165BB2">
          <w:rPr>
            <w:rStyle w:val="Hyperlink"/>
            <w:noProof/>
          </w:rPr>
          <w:t>1.2.17</w:t>
        </w:r>
        <w:r w:rsidR="00002411">
          <w:rPr>
            <w:rFonts w:asciiTheme="minorHAnsi" w:eastAsiaTheme="minorEastAsia" w:hAnsiTheme="minorHAnsi" w:cstheme="minorBidi"/>
            <w:noProof/>
            <w:sz w:val="22"/>
            <w:szCs w:val="22"/>
          </w:rPr>
          <w:tab/>
        </w:r>
        <w:r w:rsidR="00002411" w:rsidRPr="00165BB2">
          <w:rPr>
            <w:rStyle w:val="Hyperlink"/>
            <w:noProof/>
          </w:rPr>
          <w:t>Alternative End User Location and Alternative Billing ID in the NPAC SMS</w:t>
        </w:r>
        <w:r w:rsidR="00002411">
          <w:rPr>
            <w:noProof/>
            <w:webHidden/>
          </w:rPr>
          <w:tab/>
        </w:r>
        <w:r w:rsidR="00002411">
          <w:rPr>
            <w:noProof/>
            <w:webHidden/>
          </w:rPr>
          <w:fldChar w:fldCharType="begin"/>
        </w:r>
        <w:r w:rsidR="00002411">
          <w:rPr>
            <w:noProof/>
            <w:webHidden/>
          </w:rPr>
          <w:instrText xml:space="preserve"> PAGEREF _Toc14174944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5" w:history="1">
        <w:r w:rsidR="00002411" w:rsidRPr="00165BB2">
          <w:rPr>
            <w:rStyle w:val="Hyperlink"/>
            <w:noProof/>
          </w:rPr>
          <w:t>1.2.18</w:t>
        </w:r>
        <w:r w:rsidR="00002411">
          <w:rPr>
            <w:rFonts w:asciiTheme="minorHAnsi" w:eastAsiaTheme="minorEastAsia" w:hAnsiTheme="minorHAnsi" w:cstheme="minorBidi"/>
            <w:noProof/>
            <w:sz w:val="22"/>
            <w:szCs w:val="22"/>
          </w:rPr>
          <w:tab/>
        </w:r>
        <w:r w:rsidR="00002411" w:rsidRPr="00165BB2">
          <w:rPr>
            <w:rStyle w:val="Hyperlink"/>
            <w:noProof/>
          </w:rPr>
          <w:t>URIs in the NPAC SMS</w:t>
        </w:r>
        <w:r w:rsidR="00002411">
          <w:rPr>
            <w:noProof/>
            <w:webHidden/>
          </w:rPr>
          <w:tab/>
        </w:r>
        <w:r w:rsidR="00002411">
          <w:rPr>
            <w:noProof/>
            <w:webHidden/>
          </w:rPr>
          <w:fldChar w:fldCharType="begin"/>
        </w:r>
        <w:r w:rsidR="00002411">
          <w:rPr>
            <w:noProof/>
            <w:webHidden/>
          </w:rPr>
          <w:instrText xml:space="preserve"> PAGEREF _Toc14174945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6" w:history="1">
        <w:r w:rsidR="00002411" w:rsidRPr="00165BB2">
          <w:rPr>
            <w:rStyle w:val="Hyperlink"/>
            <w:noProof/>
          </w:rPr>
          <w:t>1.2.19</w:t>
        </w:r>
        <w:r w:rsidR="00002411">
          <w:rPr>
            <w:rFonts w:asciiTheme="minorHAnsi" w:eastAsiaTheme="minorEastAsia" w:hAnsiTheme="minorHAnsi" w:cstheme="minorBidi"/>
            <w:noProof/>
            <w:sz w:val="22"/>
            <w:szCs w:val="22"/>
          </w:rPr>
          <w:tab/>
        </w:r>
        <w:r w:rsidR="00002411" w:rsidRPr="00165BB2">
          <w:rPr>
            <w:rStyle w:val="Hyperlink"/>
            <w:noProof/>
          </w:rPr>
          <w:t>Medium Timers for Simple Ports</w:t>
        </w:r>
        <w:r w:rsidR="00002411">
          <w:rPr>
            <w:noProof/>
            <w:webHidden/>
          </w:rPr>
          <w:tab/>
        </w:r>
        <w:r w:rsidR="00002411">
          <w:rPr>
            <w:noProof/>
            <w:webHidden/>
          </w:rPr>
          <w:fldChar w:fldCharType="begin"/>
        </w:r>
        <w:r w:rsidR="00002411">
          <w:rPr>
            <w:noProof/>
            <w:webHidden/>
          </w:rPr>
          <w:instrText xml:space="preserve"> PAGEREF _Toc14174946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47" w:history="1">
        <w:r w:rsidR="00002411" w:rsidRPr="00165BB2">
          <w:rPr>
            <w:rStyle w:val="Hyperlink"/>
            <w:noProof/>
          </w:rPr>
          <w:t>1.2.19.1</w:t>
        </w:r>
        <w:r w:rsidR="00002411">
          <w:rPr>
            <w:rFonts w:asciiTheme="minorHAnsi" w:eastAsiaTheme="minorEastAsia" w:hAnsiTheme="minorHAnsi" w:cstheme="minorBidi"/>
            <w:noProof/>
            <w:sz w:val="22"/>
            <w:szCs w:val="22"/>
          </w:rPr>
          <w:tab/>
        </w:r>
        <w:r w:rsidR="00002411" w:rsidRPr="00165BB2">
          <w:rPr>
            <w:rStyle w:val="Hyperlink"/>
            <w:noProof/>
          </w:rPr>
          <w:t>Medium Timer Set</w:t>
        </w:r>
        <w:r w:rsidR="00002411">
          <w:rPr>
            <w:noProof/>
            <w:webHidden/>
          </w:rPr>
          <w:tab/>
        </w:r>
        <w:r w:rsidR="00002411">
          <w:rPr>
            <w:noProof/>
            <w:webHidden/>
          </w:rPr>
          <w:fldChar w:fldCharType="begin"/>
        </w:r>
        <w:r w:rsidR="00002411">
          <w:rPr>
            <w:noProof/>
            <w:webHidden/>
          </w:rPr>
          <w:instrText xml:space="preserve"> PAGEREF _Toc14174947 \h </w:instrText>
        </w:r>
        <w:r w:rsidR="00002411">
          <w:rPr>
            <w:noProof/>
            <w:webHidden/>
          </w:rPr>
        </w:r>
        <w:r w:rsidR="00002411">
          <w:rPr>
            <w:noProof/>
            <w:webHidden/>
          </w:rPr>
          <w:fldChar w:fldCharType="separate"/>
        </w:r>
        <w:r w:rsidR="00002411">
          <w:rPr>
            <w:noProof/>
            <w:webHidden/>
          </w:rPr>
          <w:t>1-1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48" w:history="1">
        <w:r w:rsidR="00002411" w:rsidRPr="00165BB2">
          <w:rPr>
            <w:rStyle w:val="Hyperlink"/>
            <w:noProof/>
          </w:rPr>
          <w:t>1.2.19.2</w:t>
        </w:r>
        <w:r w:rsidR="00002411">
          <w:rPr>
            <w:rFonts w:asciiTheme="minorHAnsi" w:eastAsiaTheme="minorEastAsia" w:hAnsiTheme="minorHAnsi" w:cstheme="minorBidi"/>
            <w:noProof/>
            <w:sz w:val="22"/>
            <w:szCs w:val="22"/>
          </w:rPr>
          <w:tab/>
        </w:r>
        <w:r w:rsidR="00002411" w:rsidRPr="00165BB2">
          <w:rPr>
            <w:rStyle w:val="Hyperlink"/>
            <w:noProof/>
          </w:rPr>
          <w:t>Medium Timer SV Attributes</w:t>
        </w:r>
        <w:r w:rsidR="00002411">
          <w:rPr>
            <w:noProof/>
            <w:webHidden/>
          </w:rPr>
          <w:tab/>
        </w:r>
        <w:r w:rsidR="00002411">
          <w:rPr>
            <w:noProof/>
            <w:webHidden/>
          </w:rPr>
          <w:fldChar w:fldCharType="begin"/>
        </w:r>
        <w:r w:rsidR="00002411">
          <w:rPr>
            <w:noProof/>
            <w:webHidden/>
          </w:rPr>
          <w:instrText xml:space="preserve"> PAGEREF _Toc14174948 \h </w:instrText>
        </w:r>
        <w:r w:rsidR="00002411">
          <w:rPr>
            <w:noProof/>
            <w:webHidden/>
          </w:rPr>
        </w:r>
        <w:r w:rsidR="00002411">
          <w:rPr>
            <w:noProof/>
            <w:webHidden/>
          </w:rPr>
          <w:fldChar w:fldCharType="separate"/>
        </w:r>
        <w:r w:rsidR="00002411">
          <w:rPr>
            <w:noProof/>
            <w:webHidden/>
          </w:rPr>
          <w:t>1-1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49" w:history="1">
        <w:r w:rsidR="00002411" w:rsidRPr="00165BB2">
          <w:rPr>
            <w:rStyle w:val="Hyperlink"/>
            <w:noProof/>
          </w:rPr>
          <w:t>1.2.20</w:t>
        </w:r>
        <w:r w:rsidR="00002411">
          <w:rPr>
            <w:rFonts w:asciiTheme="minorHAnsi" w:eastAsiaTheme="minorEastAsia" w:hAnsiTheme="minorHAnsi" w:cstheme="minorBidi"/>
            <w:noProof/>
            <w:sz w:val="22"/>
            <w:szCs w:val="22"/>
          </w:rPr>
          <w:tab/>
        </w:r>
        <w:r w:rsidR="00002411" w:rsidRPr="00165BB2">
          <w:rPr>
            <w:rStyle w:val="Hyperlink"/>
            <w:noProof/>
          </w:rPr>
          <w:t>Pseudo-LRN in the NPAC SMS</w:t>
        </w:r>
        <w:r w:rsidR="00002411">
          <w:rPr>
            <w:noProof/>
            <w:webHidden/>
          </w:rPr>
          <w:tab/>
        </w:r>
        <w:r w:rsidR="00002411">
          <w:rPr>
            <w:noProof/>
            <w:webHidden/>
          </w:rPr>
          <w:fldChar w:fldCharType="begin"/>
        </w:r>
        <w:r w:rsidR="00002411">
          <w:rPr>
            <w:noProof/>
            <w:webHidden/>
          </w:rPr>
          <w:instrText xml:space="preserve"> PAGEREF _Toc14174949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50" w:history="1">
        <w:r w:rsidR="00002411" w:rsidRPr="00165BB2">
          <w:rPr>
            <w:rStyle w:val="Hyperlink"/>
            <w:noProof/>
          </w:rPr>
          <w:t>1.2.20.1</w:t>
        </w:r>
        <w:r w:rsidR="00002411">
          <w:rPr>
            <w:rFonts w:asciiTheme="minorHAnsi" w:eastAsiaTheme="minorEastAsia" w:hAnsiTheme="minorHAnsi" w:cstheme="minorBidi"/>
            <w:noProof/>
            <w:sz w:val="22"/>
            <w:szCs w:val="22"/>
          </w:rPr>
          <w:tab/>
        </w:r>
        <w:r w:rsidR="00002411" w:rsidRPr="00165BB2">
          <w:rPr>
            <w:rStyle w:val="Hyperlink"/>
            <w:noProof/>
          </w:rPr>
          <w:t>Pseudo-LRN Behavior</w:t>
        </w:r>
        <w:r w:rsidR="00002411">
          <w:rPr>
            <w:noProof/>
            <w:webHidden/>
          </w:rPr>
          <w:tab/>
        </w:r>
        <w:r w:rsidR="00002411">
          <w:rPr>
            <w:noProof/>
            <w:webHidden/>
          </w:rPr>
          <w:fldChar w:fldCharType="begin"/>
        </w:r>
        <w:r w:rsidR="00002411">
          <w:rPr>
            <w:noProof/>
            <w:webHidden/>
          </w:rPr>
          <w:instrText xml:space="preserve"> PAGEREF _Toc14174950 \h </w:instrText>
        </w:r>
        <w:r w:rsidR="00002411">
          <w:rPr>
            <w:noProof/>
            <w:webHidden/>
          </w:rPr>
        </w:r>
        <w:r w:rsidR="00002411">
          <w:rPr>
            <w:noProof/>
            <w:webHidden/>
          </w:rPr>
          <w:fldChar w:fldCharType="separate"/>
        </w:r>
        <w:r w:rsidR="00002411">
          <w:rPr>
            <w:noProof/>
            <w:webHidden/>
          </w:rPr>
          <w:t>1-1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51" w:history="1">
        <w:r w:rsidR="00002411" w:rsidRPr="00165BB2">
          <w:rPr>
            <w:rStyle w:val="Hyperlink"/>
            <w:noProof/>
          </w:rPr>
          <w:t>1.2.20.2</w:t>
        </w:r>
        <w:r w:rsidR="00002411">
          <w:rPr>
            <w:rFonts w:asciiTheme="minorHAnsi" w:eastAsiaTheme="minorEastAsia" w:hAnsiTheme="minorHAnsi" w:cstheme="minorBidi"/>
            <w:noProof/>
            <w:sz w:val="22"/>
            <w:szCs w:val="22"/>
          </w:rPr>
          <w:tab/>
        </w:r>
        <w:r w:rsidR="00002411" w:rsidRPr="00165BB2">
          <w:rPr>
            <w:rStyle w:val="Hyperlink"/>
            <w:noProof/>
          </w:rPr>
          <w:t>Operations with Pseudo-LRN Support Tunables</w:t>
        </w:r>
        <w:r w:rsidR="00002411">
          <w:rPr>
            <w:noProof/>
            <w:webHidden/>
          </w:rPr>
          <w:tab/>
        </w:r>
        <w:r w:rsidR="00002411">
          <w:rPr>
            <w:noProof/>
            <w:webHidden/>
          </w:rPr>
          <w:fldChar w:fldCharType="begin"/>
        </w:r>
        <w:r w:rsidR="00002411">
          <w:rPr>
            <w:noProof/>
            <w:webHidden/>
          </w:rPr>
          <w:instrText xml:space="preserve"> PAGEREF _Toc14174951 \h </w:instrText>
        </w:r>
        <w:r w:rsidR="00002411">
          <w:rPr>
            <w:noProof/>
            <w:webHidden/>
          </w:rPr>
        </w:r>
        <w:r w:rsidR="00002411">
          <w:rPr>
            <w:noProof/>
            <w:webHidden/>
          </w:rPr>
          <w:fldChar w:fldCharType="separate"/>
        </w:r>
        <w:r w:rsidR="00002411">
          <w:rPr>
            <w:noProof/>
            <w:webHidden/>
          </w:rPr>
          <w:t>1-2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52" w:history="1">
        <w:r w:rsidR="00002411" w:rsidRPr="00165BB2">
          <w:rPr>
            <w:rStyle w:val="Hyperlink"/>
            <w:noProof/>
          </w:rPr>
          <w:t>1.2.21</w:t>
        </w:r>
        <w:r w:rsidR="00002411">
          <w:rPr>
            <w:rFonts w:asciiTheme="minorHAnsi" w:eastAsiaTheme="minorEastAsia" w:hAnsiTheme="minorHAnsi" w:cstheme="minorBidi"/>
            <w:noProof/>
            <w:sz w:val="22"/>
            <w:szCs w:val="22"/>
          </w:rPr>
          <w:tab/>
        </w:r>
        <w:r w:rsidR="00002411" w:rsidRPr="00165BB2">
          <w:rPr>
            <w:rStyle w:val="Hyperlink"/>
            <w:noProof/>
          </w:rPr>
          <w:t>Service Provider requested Notification Suppression</w:t>
        </w:r>
        <w:r w:rsidR="00002411">
          <w:rPr>
            <w:noProof/>
            <w:webHidden/>
          </w:rPr>
          <w:tab/>
        </w:r>
        <w:r w:rsidR="00002411">
          <w:rPr>
            <w:noProof/>
            <w:webHidden/>
          </w:rPr>
          <w:fldChar w:fldCharType="begin"/>
        </w:r>
        <w:r w:rsidR="00002411">
          <w:rPr>
            <w:noProof/>
            <w:webHidden/>
          </w:rPr>
          <w:instrText xml:space="preserve"> PAGEREF _Toc14174952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53" w:history="1">
        <w:r w:rsidR="00002411" w:rsidRPr="00165BB2">
          <w:rPr>
            <w:rStyle w:val="Hyperlink"/>
            <w:noProof/>
          </w:rPr>
          <w:t>1.2.22</w:t>
        </w:r>
        <w:r w:rsidR="00002411">
          <w:rPr>
            <w:rFonts w:asciiTheme="minorHAnsi" w:eastAsiaTheme="minorEastAsia" w:hAnsiTheme="minorHAnsi" w:cstheme="minorBidi"/>
            <w:noProof/>
            <w:sz w:val="22"/>
            <w:szCs w:val="22"/>
          </w:rPr>
          <w:tab/>
        </w:r>
        <w:r w:rsidR="00002411" w:rsidRPr="00165BB2">
          <w:rPr>
            <w:rStyle w:val="Hyperlink"/>
            <w:noProof/>
          </w:rPr>
          <w:t>FTP Connectivity</w:t>
        </w:r>
        <w:r w:rsidR="00002411">
          <w:rPr>
            <w:noProof/>
            <w:webHidden/>
          </w:rPr>
          <w:tab/>
        </w:r>
        <w:r w:rsidR="00002411">
          <w:rPr>
            <w:noProof/>
            <w:webHidden/>
          </w:rPr>
          <w:fldChar w:fldCharType="begin"/>
        </w:r>
        <w:r w:rsidR="00002411">
          <w:rPr>
            <w:noProof/>
            <w:webHidden/>
          </w:rPr>
          <w:instrText xml:space="preserve"> PAGEREF _Toc14174953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54" w:history="1">
        <w:r w:rsidR="00002411" w:rsidRPr="00165BB2">
          <w:rPr>
            <w:rStyle w:val="Hyperlink"/>
            <w:noProof/>
          </w:rPr>
          <w:t>1.3</w:t>
        </w:r>
        <w:r w:rsidR="00002411">
          <w:rPr>
            <w:rFonts w:asciiTheme="minorHAnsi" w:eastAsiaTheme="minorEastAsia" w:hAnsiTheme="minorHAnsi" w:cstheme="minorBidi"/>
            <w:b w:val="0"/>
            <w:noProof/>
            <w:sz w:val="22"/>
            <w:szCs w:val="22"/>
          </w:rPr>
          <w:tab/>
        </w:r>
        <w:r w:rsidR="00002411" w:rsidRPr="00165BB2">
          <w:rPr>
            <w:rStyle w:val="Hyperlink"/>
            <w:noProof/>
          </w:rPr>
          <w:t>Background</w:t>
        </w:r>
        <w:r w:rsidR="00002411">
          <w:rPr>
            <w:noProof/>
            <w:webHidden/>
          </w:rPr>
          <w:tab/>
        </w:r>
        <w:r w:rsidR="00002411">
          <w:rPr>
            <w:noProof/>
            <w:webHidden/>
          </w:rPr>
          <w:fldChar w:fldCharType="begin"/>
        </w:r>
        <w:r w:rsidR="00002411">
          <w:rPr>
            <w:noProof/>
            <w:webHidden/>
          </w:rPr>
          <w:instrText xml:space="preserve"> PAGEREF _Toc14174954 \h </w:instrText>
        </w:r>
        <w:r w:rsidR="00002411">
          <w:rPr>
            <w:noProof/>
            <w:webHidden/>
          </w:rPr>
        </w:r>
        <w:r w:rsidR="00002411">
          <w:rPr>
            <w:noProof/>
            <w:webHidden/>
          </w:rPr>
          <w:fldChar w:fldCharType="separate"/>
        </w:r>
        <w:r w:rsidR="00002411">
          <w:rPr>
            <w:noProof/>
            <w:webHidden/>
          </w:rPr>
          <w:t>1-2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55" w:history="1">
        <w:r w:rsidR="00002411" w:rsidRPr="00165BB2">
          <w:rPr>
            <w:rStyle w:val="Hyperlink"/>
            <w:noProof/>
          </w:rPr>
          <w:t>1.4</w:t>
        </w:r>
        <w:r w:rsidR="00002411">
          <w:rPr>
            <w:rFonts w:asciiTheme="minorHAnsi" w:eastAsiaTheme="minorEastAsia" w:hAnsiTheme="minorHAnsi" w:cstheme="minorBidi"/>
            <w:b w:val="0"/>
            <w:noProof/>
            <w:sz w:val="22"/>
            <w:szCs w:val="22"/>
          </w:rPr>
          <w:tab/>
        </w:r>
        <w:r w:rsidR="00002411" w:rsidRPr="00165BB2">
          <w:rPr>
            <w:rStyle w:val="Hyperlink"/>
            <w:noProof/>
          </w:rPr>
          <w:t>Objective</w:t>
        </w:r>
        <w:r w:rsidR="00002411">
          <w:rPr>
            <w:noProof/>
            <w:webHidden/>
          </w:rPr>
          <w:tab/>
        </w:r>
        <w:r w:rsidR="00002411">
          <w:rPr>
            <w:noProof/>
            <w:webHidden/>
          </w:rPr>
          <w:fldChar w:fldCharType="begin"/>
        </w:r>
        <w:r w:rsidR="00002411">
          <w:rPr>
            <w:noProof/>
            <w:webHidden/>
          </w:rPr>
          <w:instrText xml:space="preserve"> PAGEREF _Toc14174955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56" w:history="1">
        <w:r w:rsidR="00002411" w:rsidRPr="00165BB2">
          <w:rPr>
            <w:rStyle w:val="Hyperlink"/>
            <w:noProof/>
          </w:rPr>
          <w:t>1.5</w:t>
        </w:r>
        <w:r w:rsidR="00002411">
          <w:rPr>
            <w:rFonts w:asciiTheme="minorHAnsi" w:eastAsiaTheme="minorEastAsia" w:hAnsiTheme="minorHAnsi" w:cstheme="minorBidi"/>
            <w:b w:val="0"/>
            <w:noProof/>
            <w:sz w:val="22"/>
            <w:szCs w:val="22"/>
          </w:rPr>
          <w:tab/>
        </w:r>
        <w:r w:rsidR="00002411" w:rsidRPr="00165BB2">
          <w:rPr>
            <w:rStyle w:val="Hyperlink"/>
            <w:noProof/>
          </w:rPr>
          <w:t>Assumptions</w:t>
        </w:r>
        <w:r w:rsidR="00002411">
          <w:rPr>
            <w:noProof/>
            <w:webHidden/>
          </w:rPr>
          <w:tab/>
        </w:r>
        <w:r w:rsidR="00002411">
          <w:rPr>
            <w:noProof/>
            <w:webHidden/>
          </w:rPr>
          <w:fldChar w:fldCharType="begin"/>
        </w:r>
        <w:r w:rsidR="00002411">
          <w:rPr>
            <w:noProof/>
            <w:webHidden/>
          </w:rPr>
          <w:instrText xml:space="preserve"> PAGEREF _Toc14174956 \h </w:instrText>
        </w:r>
        <w:r w:rsidR="00002411">
          <w:rPr>
            <w:noProof/>
            <w:webHidden/>
          </w:rPr>
        </w:r>
        <w:r w:rsidR="00002411">
          <w:rPr>
            <w:noProof/>
            <w:webHidden/>
          </w:rPr>
          <w:fldChar w:fldCharType="separate"/>
        </w:r>
        <w:r w:rsidR="00002411">
          <w:rPr>
            <w:noProof/>
            <w:webHidden/>
          </w:rPr>
          <w:t>1-24</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57" w:history="1">
        <w:r w:rsidR="00002411" w:rsidRPr="00165BB2">
          <w:rPr>
            <w:rStyle w:val="Hyperlink"/>
            <w:noProof/>
          </w:rPr>
          <w:t>1.6</w:t>
        </w:r>
        <w:r w:rsidR="00002411">
          <w:rPr>
            <w:rFonts w:asciiTheme="minorHAnsi" w:eastAsiaTheme="minorEastAsia" w:hAnsiTheme="minorHAnsi" w:cstheme="minorBidi"/>
            <w:b w:val="0"/>
            <w:noProof/>
            <w:sz w:val="22"/>
            <w:szCs w:val="22"/>
          </w:rPr>
          <w:tab/>
        </w:r>
        <w:r w:rsidR="00002411" w:rsidRPr="00165BB2">
          <w:rPr>
            <w:rStyle w:val="Hyperlink"/>
            <w:noProof/>
          </w:rPr>
          <w:t>Constraints</w:t>
        </w:r>
        <w:r w:rsidR="00002411">
          <w:rPr>
            <w:noProof/>
            <w:webHidden/>
          </w:rPr>
          <w:tab/>
        </w:r>
        <w:r w:rsidR="00002411">
          <w:rPr>
            <w:noProof/>
            <w:webHidden/>
          </w:rPr>
          <w:fldChar w:fldCharType="begin"/>
        </w:r>
        <w:r w:rsidR="00002411">
          <w:rPr>
            <w:noProof/>
            <w:webHidden/>
          </w:rPr>
          <w:instrText xml:space="preserve"> PAGEREF _Toc14174957 \h </w:instrText>
        </w:r>
        <w:r w:rsidR="00002411">
          <w:rPr>
            <w:noProof/>
            <w:webHidden/>
          </w:rPr>
        </w:r>
        <w:r w:rsidR="00002411">
          <w:rPr>
            <w:noProof/>
            <w:webHidden/>
          </w:rPr>
          <w:fldChar w:fldCharType="separate"/>
        </w:r>
        <w:r w:rsidR="00002411">
          <w:rPr>
            <w:noProof/>
            <w:webHidden/>
          </w:rPr>
          <w:t>1-25</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4958" w:history="1">
        <w:r w:rsidR="00002411" w:rsidRPr="00165BB2">
          <w:rPr>
            <w:rStyle w:val="Hyperlink"/>
            <w:noProof/>
          </w:rPr>
          <w:t>2.</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usiness Process Flows</w:t>
        </w:r>
        <w:r w:rsidR="00002411">
          <w:rPr>
            <w:noProof/>
            <w:webHidden/>
          </w:rPr>
          <w:tab/>
        </w:r>
        <w:r w:rsidR="00002411">
          <w:rPr>
            <w:noProof/>
            <w:webHidden/>
          </w:rPr>
          <w:fldChar w:fldCharType="begin"/>
        </w:r>
        <w:r w:rsidR="00002411">
          <w:rPr>
            <w:noProof/>
            <w:webHidden/>
          </w:rPr>
          <w:instrText xml:space="preserve"> PAGEREF _Toc14174958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59" w:history="1">
        <w:r w:rsidR="00002411" w:rsidRPr="00165BB2">
          <w:rPr>
            <w:rStyle w:val="Hyperlink"/>
            <w:noProof/>
          </w:rPr>
          <w:t>2.1</w:t>
        </w:r>
        <w:r w:rsidR="00002411">
          <w:rPr>
            <w:rFonts w:asciiTheme="minorHAnsi" w:eastAsiaTheme="minorEastAsia" w:hAnsiTheme="minorHAnsi" w:cstheme="minorBidi"/>
            <w:b w:val="0"/>
            <w:noProof/>
            <w:sz w:val="22"/>
            <w:szCs w:val="22"/>
          </w:rPr>
          <w:tab/>
        </w:r>
        <w:r w:rsidR="00002411" w:rsidRPr="00165BB2">
          <w:rPr>
            <w:rStyle w:val="Hyperlink"/>
            <w:noProof/>
          </w:rPr>
          <w:t>Provision Service Process</w:t>
        </w:r>
        <w:r w:rsidR="00002411">
          <w:rPr>
            <w:noProof/>
            <w:webHidden/>
          </w:rPr>
          <w:tab/>
        </w:r>
        <w:r w:rsidR="00002411">
          <w:rPr>
            <w:noProof/>
            <w:webHidden/>
          </w:rPr>
          <w:fldChar w:fldCharType="begin"/>
        </w:r>
        <w:r w:rsidR="00002411">
          <w:rPr>
            <w:noProof/>
            <w:webHidden/>
          </w:rPr>
          <w:instrText xml:space="preserve"> PAGEREF _Toc14174959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60" w:history="1">
        <w:r w:rsidR="00002411" w:rsidRPr="00165BB2">
          <w:rPr>
            <w:rStyle w:val="Hyperlink"/>
            <w:noProof/>
          </w:rPr>
          <w:t>2.1.1</w:t>
        </w:r>
        <w:r w:rsidR="00002411">
          <w:rPr>
            <w:rFonts w:asciiTheme="minorHAnsi" w:eastAsiaTheme="minorEastAsia" w:hAnsiTheme="minorHAnsi" w:cstheme="minorBidi"/>
            <w:noProof/>
            <w:sz w:val="22"/>
            <w:szCs w:val="22"/>
          </w:rPr>
          <w:tab/>
        </w:r>
        <w:r w:rsidR="00002411" w:rsidRPr="00165BB2">
          <w:rPr>
            <w:rStyle w:val="Hyperlink"/>
            <w:noProof/>
          </w:rPr>
          <w:t>Service provider-to-service provider activities</w:t>
        </w:r>
        <w:r w:rsidR="00002411">
          <w:rPr>
            <w:noProof/>
            <w:webHidden/>
          </w:rPr>
          <w:tab/>
        </w:r>
        <w:r w:rsidR="00002411">
          <w:rPr>
            <w:noProof/>
            <w:webHidden/>
          </w:rPr>
          <w:fldChar w:fldCharType="begin"/>
        </w:r>
        <w:r w:rsidR="00002411">
          <w:rPr>
            <w:noProof/>
            <w:webHidden/>
          </w:rPr>
          <w:instrText xml:space="preserve"> PAGEREF _Toc14174960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61" w:history="1">
        <w:r w:rsidR="00002411" w:rsidRPr="00165BB2">
          <w:rPr>
            <w:rStyle w:val="Hyperlink"/>
            <w:noProof/>
          </w:rPr>
          <w:t>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process</w:t>
        </w:r>
        <w:r w:rsidR="00002411">
          <w:rPr>
            <w:noProof/>
            <w:webHidden/>
          </w:rPr>
          <w:tab/>
        </w:r>
        <w:r w:rsidR="00002411">
          <w:rPr>
            <w:noProof/>
            <w:webHidden/>
          </w:rPr>
          <w:fldChar w:fldCharType="begin"/>
        </w:r>
        <w:r w:rsidR="00002411">
          <w:rPr>
            <w:noProof/>
            <w:webHidden/>
          </w:rPr>
          <w:instrText xml:space="preserve"> PAGEREF _Toc14174961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2" w:history="1">
        <w:r w:rsidR="00002411" w:rsidRPr="00165BB2">
          <w:rPr>
            <w:rStyle w:val="Hyperlink"/>
            <w:noProof/>
          </w:rPr>
          <w:t>2.1.2.1</w:t>
        </w:r>
        <w:r w:rsidR="00002411">
          <w:rPr>
            <w:rFonts w:asciiTheme="minorHAnsi" w:eastAsiaTheme="minorEastAsia" w:hAnsiTheme="minorHAnsi" w:cstheme="minorBidi"/>
            <w:noProof/>
            <w:sz w:val="22"/>
            <w:szCs w:val="22"/>
          </w:rPr>
          <w:tab/>
        </w:r>
        <w:r w:rsidR="00002411" w:rsidRPr="00165BB2">
          <w:rPr>
            <w:rStyle w:val="Hyperlink"/>
            <w:noProof/>
          </w:rPr>
          <w:t>Create Subscription Version</w:t>
        </w:r>
        <w:r w:rsidR="00002411">
          <w:rPr>
            <w:noProof/>
            <w:webHidden/>
          </w:rPr>
          <w:tab/>
        </w:r>
        <w:r w:rsidR="00002411">
          <w:rPr>
            <w:noProof/>
            <w:webHidden/>
          </w:rPr>
          <w:fldChar w:fldCharType="begin"/>
        </w:r>
        <w:r w:rsidR="00002411">
          <w:rPr>
            <w:noProof/>
            <w:webHidden/>
          </w:rPr>
          <w:instrText xml:space="preserve"> PAGEREF _Toc14174962 \h </w:instrText>
        </w:r>
        <w:r w:rsidR="00002411">
          <w:rPr>
            <w:noProof/>
            <w:webHidden/>
          </w:rPr>
        </w:r>
        <w:r w:rsidR="00002411">
          <w:rPr>
            <w:noProof/>
            <w:webHidden/>
          </w:rPr>
          <w:fldChar w:fldCharType="separate"/>
        </w:r>
        <w:r w:rsidR="00002411">
          <w:rPr>
            <w:noProof/>
            <w:webHidden/>
          </w:rPr>
          <w:t>2-1</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3" w:history="1">
        <w:r w:rsidR="00002411" w:rsidRPr="00165BB2">
          <w:rPr>
            <w:rStyle w:val="Hyperlink"/>
            <w:noProof/>
          </w:rPr>
          <w:t>2.1.2.2</w:t>
        </w:r>
        <w:r w:rsidR="00002411">
          <w:rPr>
            <w:rFonts w:asciiTheme="minorHAnsi" w:eastAsiaTheme="minorEastAsia" w:hAnsiTheme="minorHAnsi" w:cstheme="minorBidi"/>
            <w:noProof/>
            <w:sz w:val="22"/>
            <w:szCs w:val="22"/>
          </w:rPr>
          <w:tab/>
        </w:r>
        <w:r w:rsidR="00002411" w:rsidRPr="00165BB2">
          <w:rPr>
            <w:rStyle w:val="Hyperlink"/>
            <w:noProof/>
          </w:rPr>
          <w:t>Final Concurrence Notification to Old Service Provider</w:t>
        </w:r>
        <w:r w:rsidR="00002411">
          <w:rPr>
            <w:noProof/>
            <w:webHidden/>
          </w:rPr>
          <w:tab/>
        </w:r>
        <w:r w:rsidR="00002411">
          <w:rPr>
            <w:noProof/>
            <w:webHidden/>
          </w:rPr>
          <w:fldChar w:fldCharType="begin"/>
        </w:r>
        <w:r w:rsidR="00002411">
          <w:rPr>
            <w:noProof/>
            <w:webHidden/>
          </w:rPr>
          <w:instrText xml:space="preserve"> PAGEREF _Toc14174963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64" w:history="1">
        <w:r w:rsidR="00002411" w:rsidRPr="00165BB2">
          <w:rPr>
            <w:rStyle w:val="Hyperlink"/>
            <w:noProof/>
          </w:rPr>
          <w:t>2.1.3</w:t>
        </w:r>
        <w:r w:rsidR="00002411">
          <w:rPr>
            <w:rFonts w:asciiTheme="minorHAnsi" w:eastAsiaTheme="minorEastAsia" w:hAnsiTheme="minorHAnsi" w:cstheme="minorBidi"/>
            <w:noProof/>
            <w:sz w:val="22"/>
            <w:szCs w:val="22"/>
          </w:rPr>
          <w:tab/>
        </w:r>
        <w:r w:rsidR="00002411" w:rsidRPr="00165BB2">
          <w:rPr>
            <w:rStyle w:val="Hyperlink"/>
            <w:noProof/>
          </w:rPr>
          <w:t>Service providers perform physical changes</w:t>
        </w:r>
        <w:r w:rsidR="00002411">
          <w:rPr>
            <w:noProof/>
            <w:webHidden/>
          </w:rPr>
          <w:tab/>
        </w:r>
        <w:r w:rsidR="00002411">
          <w:rPr>
            <w:noProof/>
            <w:webHidden/>
          </w:rPr>
          <w:fldChar w:fldCharType="begin"/>
        </w:r>
        <w:r w:rsidR="00002411">
          <w:rPr>
            <w:noProof/>
            <w:webHidden/>
          </w:rPr>
          <w:instrText xml:space="preserve"> PAGEREF _Toc14174964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65" w:history="1">
        <w:r w:rsidR="00002411" w:rsidRPr="00165BB2">
          <w:rPr>
            <w:rStyle w:val="Hyperlink"/>
            <w:noProof/>
          </w:rPr>
          <w:t>2.1.4</w:t>
        </w:r>
        <w:r w:rsidR="00002411">
          <w:rPr>
            <w:rFonts w:asciiTheme="minorHAnsi" w:eastAsiaTheme="minorEastAsia" w:hAnsiTheme="minorHAnsi" w:cstheme="minorBidi"/>
            <w:noProof/>
            <w:sz w:val="22"/>
            <w:szCs w:val="22"/>
          </w:rPr>
          <w:tab/>
        </w:r>
        <w:r w:rsidR="00002411" w:rsidRPr="00165BB2">
          <w:rPr>
            <w:rStyle w:val="Hyperlink"/>
            <w:noProof/>
          </w:rPr>
          <w:t>NPAC SMS "activate and data download" process</w:t>
        </w:r>
        <w:r w:rsidR="00002411">
          <w:rPr>
            <w:noProof/>
            <w:webHidden/>
          </w:rPr>
          <w:tab/>
        </w:r>
        <w:r w:rsidR="00002411">
          <w:rPr>
            <w:noProof/>
            <w:webHidden/>
          </w:rPr>
          <w:fldChar w:fldCharType="begin"/>
        </w:r>
        <w:r w:rsidR="00002411">
          <w:rPr>
            <w:noProof/>
            <w:webHidden/>
          </w:rPr>
          <w:instrText xml:space="preserve"> PAGEREF _Toc14174965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6" w:history="1">
        <w:r w:rsidR="00002411" w:rsidRPr="00165BB2">
          <w:rPr>
            <w:rStyle w:val="Hyperlink"/>
            <w:noProof/>
          </w:rPr>
          <w:t>2.1.4.1</w:t>
        </w:r>
        <w:r w:rsidR="00002411">
          <w:rPr>
            <w:rFonts w:asciiTheme="minorHAnsi" w:eastAsiaTheme="minorEastAsia" w:hAnsiTheme="minorHAnsi" w:cstheme="minorBidi"/>
            <w:noProof/>
            <w:sz w:val="22"/>
            <w:szCs w:val="22"/>
          </w:rPr>
          <w:tab/>
        </w:r>
        <w:r w:rsidR="00002411" w:rsidRPr="00165BB2">
          <w:rPr>
            <w:rStyle w:val="Hyperlink"/>
            <w:noProof/>
          </w:rPr>
          <w:t>New Service Provider sends activation to NPAC SMS</w:t>
        </w:r>
        <w:r w:rsidR="00002411">
          <w:rPr>
            <w:noProof/>
            <w:webHidden/>
          </w:rPr>
          <w:tab/>
        </w:r>
        <w:r w:rsidR="00002411">
          <w:rPr>
            <w:noProof/>
            <w:webHidden/>
          </w:rPr>
          <w:fldChar w:fldCharType="begin"/>
        </w:r>
        <w:r w:rsidR="00002411">
          <w:rPr>
            <w:noProof/>
            <w:webHidden/>
          </w:rPr>
          <w:instrText xml:space="preserve"> PAGEREF _Toc14174966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7" w:history="1">
        <w:r w:rsidR="00002411" w:rsidRPr="00165BB2">
          <w:rPr>
            <w:rStyle w:val="Hyperlink"/>
            <w:noProof/>
          </w:rPr>
          <w:t>2.1.4.2</w:t>
        </w:r>
        <w:r w:rsidR="00002411">
          <w:rPr>
            <w:rFonts w:asciiTheme="minorHAnsi" w:eastAsiaTheme="minorEastAsia" w:hAnsiTheme="minorHAnsi" w:cstheme="minorBidi"/>
            <w:noProof/>
            <w:sz w:val="22"/>
            <w:szCs w:val="22"/>
          </w:rPr>
          <w:tab/>
        </w:r>
        <w:r w:rsidR="00002411" w:rsidRPr="00165BB2">
          <w:rPr>
            <w:rStyle w:val="Hyperlink"/>
            <w:noProof/>
          </w:rPr>
          <w:t>NPAC SMS broadcasts network data to appropriate Service Providers</w:t>
        </w:r>
        <w:r w:rsidR="00002411">
          <w:rPr>
            <w:noProof/>
            <w:webHidden/>
          </w:rPr>
          <w:tab/>
        </w:r>
        <w:r w:rsidR="00002411">
          <w:rPr>
            <w:noProof/>
            <w:webHidden/>
          </w:rPr>
          <w:fldChar w:fldCharType="begin"/>
        </w:r>
        <w:r w:rsidR="00002411">
          <w:rPr>
            <w:noProof/>
            <w:webHidden/>
          </w:rPr>
          <w:instrText xml:space="preserve"> PAGEREF _Toc14174967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8" w:history="1">
        <w:r w:rsidR="00002411" w:rsidRPr="00165BB2">
          <w:rPr>
            <w:rStyle w:val="Hyperlink"/>
            <w:noProof/>
          </w:rPr>
          <w:t>2.1.4.3</w:t>
        </w:r>
        <w:r w:rsidR="00002411">
          <w:rPr>
            <w:rFonts w:asciiTheme="minorHAnsi" w:eastAsiaTheme="minorEastAsia" w:hAnsiTheme="minorHAnsi" w:cstheme="minorBidi"/>
            <w:noProof/>
            <w:sz w:val="22"/>
            <w:szCs w:val="22"/>
          </w:rPr>
          <w:tab/>
        </w:r>
        <w:r w:rsidR="00002411" w:rsidRPr="00165BB2">
          <w:rPr>
            <w:rStyle w:val="Hyperlink"/>
            <w:noProof/>
          </w:rPr>
          <w:t>Failure - notify NPAC</w:t>
        </w:r>
        <w:r w:rsidR="00002411">
          <w:rPr>
            <w:noProof/>
            <w:webHidden/>
          </w:rPr>
          <w:tab/>
        </w:r>
        <w:r w:rsidR="00002411">
          <w:rPr>
            <w:noProof/>
            <w:webHidden/>
          </w:rPr>
          <w:fldChar w:fldCharType="begin"/>
        </w:r>
        <w:r w:rsidR="00002411">
          <w:rPr>
            <w:noProof/>
            <w:webHidden/>
          </w:rPr>
          <w:instrText xml:space="preserve"> PAGEREF _Toc14174968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69" w:history="1">
        <w:r w:rsidR="00002411" w:rsidRPr="00165BB2">
          <w:rPr>
            <w:rStyle w:val="Hyperlink"/>
            <w:noProof/>
          </w:rPr>
          <w:t>2.1.4.4</w:t>
        </w:r>
        <w:r w:rsidR="00002411">
          <w:rPr>
            <w:rFonts w:asciiTheme="minorHAnsi" w:eastAsiaTheme="minorEastAsia" w:hAnsiTheme="minorHAnsi" w:cstheme="minorBidi"/>
            <w:noProof/>
            <w:sz w:val="22"/>
            <w:szCs w:val="22"/>
          </w:rPr>
          <w:tab/>
        </w:r>
        <w:r w:rsidR="00002411" w:rsidRPr="00165BB2">
          <w:rPr>
            <w:rStyle w:val="Hyperlink"/>
            <w:noProof/>
          </w:rPr>
          <w:t>Initiate repair procedures</w:t>
        </w:r>
        <w:r w:rsidR="00002411">
          <w:rPr>
            <w:noProof/>
            <w:webHidden/>
          </w:rPr>
          <w:tab/>
        </w:r>
        <w:r w:rsidR="00002411">
          <w:rPr>
            <w:noProof/>
            <w:webHidden/>
          </w:rPr>
          <w:fldChar w:fldCharType="begin"/>
        </w:r>
        <w:r w:rsidR="00002411">
          <w:rPr>
            <w:noProof/>
            <w:webHidden/>
          </w:rPr>
          <w:instrText xml:space="preserve"> PAGEREF _Toc14174969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0" w:history="1">
        <w:r w:rsidR="00002411" w:rsidRPr="00165BB2">
          <w:rPr>
            <w:rStyle w:val="Hyperlink"/>
            <w:noProof/>
          </w:rPr>
          <w:t>2.1.5</w:t>
        </w:r>
        <w:r w:rsidR="00002411">
          <w:rPr>
            <w:rFonts w:asciiTheme="minorHAnsi" w:eastAsiaTheme="minorEastAsia" w:hAnsiTheme="minorHAnsi" w:cstheme="minorBidi"/>
            <w:noProof/>
            <w:sz w:val="22"/>
            <w:szCs w:val="22"/>
          </w:rPr>
          <w:tab/>
        </w:r>
        <w:r w:rsidR="00002411" w:rsidRPr="00165BB2">
          <w:rPr>
            <w:rStyle w:val="Hyperlink"/>
            <w:noProof/>
          </w:rPr>
          <w:t>Service providers perform network updates</w:t>
        </w:r>
        <w:r w:rsidR="00002411">
          <w:rPr>
            <w:noProof/>
            <w:webHidden/>
          </w:rPr>
          <w:tab/>
        </w:r>
        <w:r w:rsidR="00002411">
          <w:rPr>
            <w:noProof/>
            <w:webHidden/>
          </w:rPr>
          <w:fldChar w:fldCharType="begin"/>
        </w:r>
        <w:r w:rsidR="00002411">
          <w:rPr>
            <w:noProof/>
            <w:webHidden/>
          </w:rPr>
          <w:instrText xml:space="preserve"> PAGEREF _Toc14174970 \h </w:instrText>
        </w:r>
        <w:r w:rsidR="00002411">
          <w:rPr>
            <w:noProof/>
            <w:webHidden/>
          </w:rPr>
        </w:r>
        <w:r w:rsidR="00002411">
          <w:rPr>
            <w:noProof/>
            <w:webHidden/>
          </w:rPr>
          <w:fldChar w:fldCharType="separate"/>
        </w:r>
        <w:r w:rsidR="00002411">
          <w:rPr>
            <w:noProof/>
            <w:webHidden/>
          </w:rPr>
          <w:t>2-2</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71" w:history="1">
        <w:r w:rsidR="00002411" w:rsidRPr="00165BB2">
          <w:rPr>
            <w:rStyle w:val="Hyperlink"/>
            <w:noProof/>
          </w:rPr>
          <w:t>2.2</w:t>
        </w:r>
        <w:r w:rsidR="00002411">
          <w:rPr>
            <w:rFonts w:asciiTheme="minorHAnsi" w:eastAsiaTheme="minorEastAsia" w:hAnsiTheme="minorHAnsi" w:cstheme="minorBidi"/>
            <w:b w:val="0"/>
            <w:noProof/>
            <w:sz w:val="22"/>
            <w:szCs w:val="22"/>
          </w:rPr>
          <w:tab/>
        </w:r>
        <w:r w:rsidR="00002411" w:rsidRPr="00165BB2">
          <w:rPr>
            <w:rStyle w:val="Hyperlink"/>
            <w:noProof/>
          </w:rPr>
          <w:t>Disconnect Process</w:t>
        </w:r>
        <w:r w:rsidR="00002411">
          <w:rPr>
            <w:noProof/>
            <w:webHidden/>
          </w:rPr>
          <w:tab/>
        </w:r>
        <w:r w:rsidR="00002411">
          <w:rPr>
            <w:noProof/>
            <w:webHidden/>
          </w:rPr>
          <w:fldChar w:fldCharType="begin"/>
        </w:r>
        <w:r w:rsidR="00002411">
          <w:rPr>
            <w:noProof/>
            <w:webHidden/>
          </w:rPr>
          <w:instrText xml:space="preserve"> PAGEREF _Toc14174971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2" w:history="1">
        <w:r w:rsidR="00002411" w:rsidRPr="00165BB2">
          <w:rPr>
            <w:rStyle w:val="Hyperlink"/>
            <w:noProof/>
          </w:rPr>
          <w:t>2.2.1</w:t>
        </w:r>
        <w:r w:rsidR="00002411">
          <w:rPr>
            <w:rFonts w:asciiTheme="minorHAnsi" w:eastAsiaTheme="minorEastAsia" w:hAnsiTheme="minorHAnsi" w:cstheme="minorBidi"/>
            <w:noProof/>
            <w:sz w:val="22"/>
            <w:szCs w:val="22"/>
          </w:rPr>
          <w:tab/>
        </w:r>
        <w:r w:rsidR="00002411" w:rsidRPr="00165BB2">
          <w:rPr>
            <w:rStyle w:val="Hyperlink"/>
            <w:noProof/>
          </w:rPr>
          <w:t>Customer notification, Service Provider initial disconnect service order activities</w:t>
        </w:r>
        <w:r w:rsidR="00002411">
          <w:rPr>
            <w:noProof/>
            <w:webHidden/>
          </w:rPr>
          <w:tab/>
        </w:r>
        <w:r w:rsidR="00002411">
          <w:rPr>
            <w:noProof/>
            <w:webHidden/>
          </w:rPr>
          <w:fldChar w:fldCharType="begin"/>
        </w:r>
        <w:r w:rsidR="00002411">
          <w:rPr>
            <w:noProof/>
            <w:webHidden/>
          </w:rPr>
          <w:instrText xml:space="preserve"> PAGEREF _Toc14174972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3" w:history="1">
        <w:r w:rsidR="00002411" w:rsidRPr="00165BB2">
          <w:rPr>
            <w:rStyle w:val="Hyperlink"/>
            <w:noProof/>
          </w:rPr>
          <w:t>2.2.2</w:t>
        </w:r>
        <w:r w:rsidR="00002411">
          <w:rPr>
            <w:rFonts w:asciiTheme="minorHAnsi" w:eastAsiaTheme="minorEastAsia" w:hAnsiTheme="minorHAnsi" w:cstheme="minorBidi"/>
            <w:noProof/>
            <w:sz w:val="22"/>
            <w:szCs w:val="22"/>
          </w:rPr>
          <w:tab/>
        </w:r>
        <w:r w:rsidR="00002411" w:rsidRPr="00165BB2">
          <w:rPr>
            <w:rStyle w:val="Hyperlink"/>
            <w:noProof/>
          </w:rPr>
          <w:t>NPAC waits for effective release date</w:t>
        </w:r>
        <w:r w:rsidR="00002411">
          <w:rPr>
            <w:noProof/>
            <w:webHidden/>
          </w:rPr>
          <w:tab/>
        </w:r>
        <w:r w:rsidR="00002411">
          <w:rPr>
            <w:noProof/>
            <w:webHidden/>
          </w:rPr>
          <w:fldChar w:fldCharType="begin"/>
        </w:r>
        <w:r w:rsidR="00002411">
          <w:rPr>
            <w:noProof/>
            <w:webHidden/>
          </w:rPr>
          <w:instrText xml:space="preserve"> PAGEREF _Toc14174973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4" w:history="1">
        <w:r w:rsidR="00002411" w:rsidRPr="00165BB2">
          <w:rPr>
            <w:rStyle w:val="Hyperlink"/>
            <w:noProof/>
          </w:rPr>
          <w:t>2.2.3</w:t>
        </w:r>
        <w:r w:rsidR="00002411">
          <w:rPr>
            <w:rFonts w:asciiTheme="minorHAnsi" w:eastAsiaTheme="minorEastAsia" w:hAnsiTheme="minorHAnsi" w:cstheme="minorBidi"/>
            <w:noProof/>
            <w:sz w:val="22"/>
            <w:szCs w:val="22"/>
          </w:rPr>
          <w:tab/>
        </w:r>
        <w:r w:rsidR="00002411" w:rsidRPr="00165BB2">
          <w:rPr>
            <w:rStyle w:val="Hyperlink"/>
            <w:noProof/>
          </w:rPr>
          <w:t>NPAC donor notification</w:t>
        </w:r>
        <w:r w:rsidR="00002411">
          <w:rPr>
            <w:noProof/>
            <w:webHidden/>
          </w:rPr>
          <w:tab/>
        </w:r>
        <w:r w:rsidR="00002411">
          <w:rPr>
            <w:noProof/>
            <w:webHidden/>
          </w:rPr>
          <w:fldChar w:fldCharType="begin"/>
        </w:r>
        <w:r w:rsidR="00002411">
          <w:rPr>
            <w:noProof/>
            <w:webHidden/>
          </w:rPr>
          <w:instrText xml:space="preserve"> PAGEREF _Toc14174974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5" w:history="1">
        <w:r w:rsidR="00002411" w:rsidRPr="00165BB2">
          <w:rPr>
            <w:rStyle w:val="Hyperlink"/>
            <w:noProof/>
          </w:rPr>
          <w:t>2.2.4</w:t>
        </w:r>
        <w:r w:rsidR="00002411">
          <w:rPr>
            <w:rFonts w:asciiTheme="minorHAnsi" w:eastAsiaTheme="minorEastAsia" w:hAnsiTheme="minorHAnsi" w:cstheme="minorBidi"/>
            <w:noProof/>
            <w:sz w:val="22"/>
            <w:szCs w:val="22"/>
          </w:rPr>
          <w:tab/>
        </w:r>
        <w:r w:rsidR="00002411" w:rsidRPr="00165BB2">
          <w:rPr>
            <w:rStyle w:val="Hyperlink"/>
            <w:noProof/>
          </w:rPr>
          <w:t>NPAC performs broadcast download of disconnect data</w:t>
        </w:r>
        <w:r w:rsidR="00002411">
          <w:rPr>
            <w:noProof/>
            <w:webHidden/>
          </w:rPr>
          <w:tab/>
        </w:r>
        <w:r w:rsidR="00002411">
          <w:rPr>
            <w:noProof/>
            <w:webHidden/>
          </w:rPr>
          <w:fldChar w:fldCharType="begin"/>
        </w:r>
        <w:r w:rsidR="00002411">
          <w:rPr>
            <w:noProof/>
            <w:webHidden/>
          </w:rPr>
          <w:instrText xml:space="preserve"> PAGEREF _Toc14174975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76" w:history="1">
        <w:r w:rsidR="00002411" w:rsidRPr="00165BB2">
          <w:rPr>
            <w:rStyle w:val="Hyperlink"/>
            <w:noProof/>
          </w:rPr>
          <w:t>2.3</w:t>
        </w:r>
        <w:r w:rsidR="00002411">
          <w:rPr>
            <w:rFonts w:asciiTheme="minorHAnsi" w:eastAsiaTheme="minorEastAsia" w:hAnsiTheme="minorHAnsi" w:cstheme="minorBidi"/>
            <w:b w:val="0"/>
            <w:noProof/>
            <w:sz w:val="22"/>
            <w:szCs w:val="22"/>
          </w:rPr>
          <w:tab/>
        </w:r>
        <w:r w:rsidR="00002411" w:rsidRPr="00165BB2">
          <w:rPr>
            <w:rStyle w:val="Hyperlink"/>
            <w:noProof/>
          </w:rPr>
          <w:t>Repair Service Process</w:t>
        </w:r>
        <w:r w:rsidR="00002411">
          <w:rPr>
            <w:noProof/>
            <w:webHidden/>
          </w:rPr>
          <w:tab/>
        </w:r>
        <w:r w:rsidR="00002411">
          <w:rPr>
            <w:noProof/>
            <w:webHidden/>
          </w:rPr>
          <w:fldChar w:fldCharType="begin"/>
        </w:r>
        <w:r w:rsidR="00002411">
          <w:rPr>
            <w:noProof/>
            <w:webHidden/>
          </w:rPr>
          <w:instrText xml:space="preserve"> PAGEREF _Toc14174976 \h </w:instrText>
        </w:r>
        <w:r w:rsidR="00002411">
          <w:rPr>
            <w:noProof/>
            <w:webHidden/>
          </w:rPr>
        </w:r>
        <w:r w:rsidR="00002411">
          <w:rPr>
            <w:noProof/>
            <w:webHidden/>
          </w:rPr>
          <w:fldChar w:fldCharType="separate"/>
        </w:r>
        <w:r w:rsidR="00002411">
          <w:rPr>
            <w:noProof/>
            <w:webHidden/>
          </w:rPr>
          <w:t>2-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8" w:history="1">
        <w:r w:rsidR="00002411" w:rsidRPr="00165BB2">
          <w:rPr>
            <w:rStyle w:val="Hyperlink"/>
            <w:noProof/>
          </w:rPr>
          <w:t>2.3.2</w:t>
        </w:r>
        <w:r w:rsidR="00002411">
          <w:rPr>
            <w:rFonts w:asciiTheme="minorHAnsi" w:eastAsiaTheme="minorEastAsia" w:hAnsiTheme="minorHAnsi" w:cstheme="minorBidi"/>
            <w:noProof/>
            <w:sz w:val="22"/>
            <w:szCs w:val="22"/>
          </w:rPr>
          <w:tab/>
        </w:r>
        <w:r w:rsidR="00002411" w:rsidRPr="00165BB2">
          <w:rPr>
            <w:rStyle w:val="Hyperlink"/>
            <w:noProof/>
          </w:rPr>
          <w:t>Service provider analyzes the problem</w:t>
        </w:r>
        <w:r w:rsidR="00002411">
          <w:rPr>
            <w:noProof/>
            <w:webHidden/>
          </w:rPr>
          <w:tab/>
        </w:r>
        <w:r w:rsidR="00002411">
          <w:rPr>
            <w:noProof/>
            <w:webHidden/>
          </w:rPr>
          <w:fldChar w:fldCharType="begin"/>
        </w:r>
        <w:r w:rsidR="00002411">
          <w:rPr>
            <w:noProof/>
            <w:webHidden/>
          </w:rPr>
          <w:instrText xml:space="preserve"> PAGEREF _Toc14174978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79" w:history="1">
        <w:r w:rsidR="00002411" w:rsidRPr="00165BB2">
          <w:rPr>
            <w:rStyle w:val="Hyperlink"/>
            <w:noProof/>
          </w:rPr>
          <w:t>2.3.3</w:t>
        </w:r>
        <w:r w:rsidR="00002411">
          <w:rPr>
            <w:rFonts w:asciiTheme="minorHAnsi" w:eastAsiaTheme="minorEastAsia" w:hAnsiTheme="minorHAnsi" w:cstheme="minorBidi"/>
            <w:noProof/>
            <w:sz w:val="22"/>
            <w:szCs w:val="22"/>
          </w:rPr>
          <w:tab/>
        </w:r>
        <w:r w:rsidR="00002411" w:rsidRPr="00165BB2">
          <w:rPr>
            <w:rStyle w:val="Hyperlink"/>
            <w:noProof/>
          </w:rPr>
          <w:t>Service provider performs repairs</w:t>
        </w:r>
        <w:r w:rsidR="00002411">
          <w:rPr>
            <w:noProof/>
            <w:webHidden/>
          </w:rPr>
          <w:tab/>
        </w:r>
        <w:r w:rsidR="00002411">
          <w:rPr>
            <w:noProof/>
            <w:webHidden/>
          </w:rPr>
          <w:fldChar w:fldCharType="begin"/>
        </w:r>
        <w:r w:rsidR="00002411">
          <w:rPr>
            <w:noProof/>
            <w:webHidden/>
          </w:rPr>
          <w:instrText xml:space="preserve"> PAGEREF _Toc14174979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80" w:history="1">
        <w:r w:rsidR="00002411" w:rsidRPr="00165BB2">
          <w:rPr>
            <w:rStyle w:val="Hyperlink"/>
            <w:noProof/>
          </w:rPr>
          <w:t>2.3.4</w:t>
        </w:r>
        <w:r w:rsidR="00002411">
          <w:rPr>
            <w:rFonts w:asciiTheme="minorHAnsi" w:eastAsiaTheme="minorEastAsia" w:hAnsiTheme="minorHAnsi" w:cstheme="minorBidi"/>
            <w:noProof/>
            <w:sz w:val="22"/>
            <w:szCs w:val="22"/>
          </w:rPr>
          <w:tab/>
        </w:r>
        <w:r w:rsidR="00002411" w:rsidRPr="00165BB2">
          <w:rPr>
            <w:rStyle w:val="Hyperlink"/>
            <w:noProof/>
          </w:rPr>
          <w:t>Request broadcast of subscription data</w:t>
        </w:r>
        <w:r w:rsidR="00002411">
          <w:rPr>
            <w:noProof/>
            <w:webHidden/>
          </w:rPr>
          <w:tab/>
        </w:r>
        <w:r w:rsidR="00002411">
          <w:rPr>
            <w:noProof/>
            <w:webHidden/>
          </w:rPr>
          <w:fldChar w:fldCharType="begin"/>
        </w:r>
        <w:r w:rsidR="00002411">
          <w:rPr>
            <w:noProof/>
            <w:webHidden/>
          </w:rPr>
          <w:instrText xml:space="preserve"> PAGEREF _Toc14174980 \h </w:instrText>
        </w:r>
        <w:r w:rsidR="00002411">
          <w:rPr>
            <w:noProof/>
            <w:webHidden/>
          </w:rPr>
        </w:r>
        <w:r w:rsidR="00002411">
          <w:rPr>
            <w:noProof/>
            <w:webHidden/>
          </w:rPr>
          <w:fldChar w:fldCharType="separate"/>
        </w:r>
        <w:r w:rsidR="00002411">
          <w:rPr>
            <w:noProof/>
            <w:webHidden/>
          </w:rPr>
          <w:t>2-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81" w:history="1">
        <w:r w:rsidR="00002411" w:rsidRPr="00165BB2">
          <w:rPr>
            <w:rStyle w:val="Hyperlink"/>
            <w:noProof/>
          </w:rPr>
          <w:t>2.3.5</w:t>
        </w:r>
        <w:r w:rsidR="00002411">
          <w:rPr>
            <w:rFonts w:asciiTheme="minorHAnsi" w:eastAsiaTheme="minorEastAsia" w:hAnsiTheme="minorHAnsi" w:cstheme="minorBidi"/>
            <w:noProof/>
            <w:sz w:val="22"/>
            <w:szCs w:val="22"/>
          </w:rPr>
          <w:tab/>
        </w:r>
        <w:r w:rsidR="00002411" w:rsidRPr="00165BB2">
          <w:rPr>
            <w:rStyle w:val="Hyperlink"/>
            <w:noProof/>
          </w:rPr>
          <w:t>Broadcast repaired subscription data</w:t>
        </w:r>
        <w:r w:rsidR="00002411">
          <w:rPr>
            <w:noProof/>
            <w:webHidden/>
          </w:rPr>
          <w:tab/>
        </w:r>
        <w:r w:rsidR="00002411">
          <w:rPr>
            <w:noProof/>
            <w:webHidden/>
          </w:rPr>
          <w:fldChar w:fldCharType="begin"/>
        </w:r>
        <w:r w:rsidR="00002411">
          <w:rPr>
            <w:noProof/>
            <w:webHidden/>
          </w:rPr>
          <w:instrText xml:space="preserve"> PAGEREF _Toc14174981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82" w:history="1">
        <w:r w:rsidR="00002411" w:rsidRPr="00165BB2">
          <w:rPr>
            <w:rStyle w:val="Hyperlink"/>
            <w:noProof/>
          </w:rPr>
          <w:t>2.4</w:t>
        </w:r>
        <w:r w:rsidR="00002411">
          <w:rPr>
            <w:rFonts w:asciiTheme="minorHAnsi" w:eastAsiaTheme="minorEastAsia" w:hAnsiTheme="minorHAnsi" w:cstheme="minorBidi"/>
            <w:b w:val="0"/>
            <w:noProof/>
            <w:sz w:val="22"/>
            <w:szCs w:val="22"/>
          </w:rPr>
          <w:tab/>
        </w:r>
        <w:r w:rsidR="00002411" w:rsidRPr="00165BB2">
          <w:rPr>
            <w:rStyle w:val="Hyperlink"/>
            <w:noProof/>
          </w:rPr>
          <w:t>Conflict Process</w:t>
        </w:r>
        <w:r w:rsidR="00002411">
          <w:rPr>
            <w:noProof/>
            <w:webHidden/>
          </w:rPr>
          <w:tab/>
        </w:r>
        <w:r w:rsidR="00002411">
          <w:rPr>
            <w:noProof/>
            <w:webHidden/>
          </w:rPr>
          <w:fldChar w:fldCharType="begin"/>
        </w:r>
        <w:r w:rsidR="00002411">
          <w:rPr>
            <w:noProof/>
            <w:webHidden/>
          </w:rPr>
          <w:instrText xml:space="preserve"> PAGEREF _Toc14174982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83" w:history="1">
        <w:r w:rsidR="00002411" w:rsidRPr="00165BB2">
          <w:rPr>
            <w:rStyle w:val="Hyperlink"/>
            <w:noProof/>
          </w:rPr>
          <w:t>2.4.1</w:t>
        </w:r>
        <w:r w:rsidR="00002411">
          <w:rPr>
            <w:rFonts w:asciiTheme="minorHAnsi" w:eastAsiaTheme="minorEastAsia" w:hAnsiTheme="minorHAnsi" w:cstheme="minorBidi"/>
            <w:noProof/>
            <w:sz w:val="22"/>
            <w:szCs w:val="22"/>
          </w:rPr>
          <w:tab/>
        </w:r>
        <w:r w:rsidR="00002411" w:rsidRPr="00165BB2">
          <w:rPr>
            <w:rStyle w:val="Hyperlink"/>
            <w:noProof/>
          </w:rPr>
          <w:t>Subscription version in conflict</w:t>
        </w:r>
        <w:r w:rsidR="00002411">
          <w:rPr>
            <w:noProof/>
            <w:webHidden/>
          </w:rPr>
          <w:tab/>
        </w:r>
        <w:r w:rsidR="00002411">
          <w:rPr>
            <w:noProof/>
            <w:webHidden/>
          </w:rPr>
          <w:fldChar w:fldCharType="begin"/>
        </w:r>
        <w:r w:rsidR="00002411">
          <w:rPr>
            <w:noProof/>
            <w:webHidden/>
          </w:rPr>
          <w:instrText xml:space="preserve"> PAGEREF _Toc14174983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84" w:history="1">
        <w:r w:rsidR="00002411" w:rsidRPr="00165BB2">
          <w:rPr>
            <w:rStyle w:val="Hyperlink"/>
            <w:noProof/>
          </w:rPr>
          <w:t>2.4.1.1</w:t>
        </w:r>
        <w:r w:rsidR="00002411">
          <w:rPr>
            <w:rFonts w:asciiTheme="minorHAnsi" w:eastAsiaTheme="minorEastAsia" w:hAnsiTheme="minorHAnsi" w:cstheme="minorBidi"/>
            <w:noProof/>
            <w:sz w:val="22"/>
            <w:szCs w:val="22"/>
          </w:rPr>
          <w:tab/>
        </w:r>
        <w:r w:rsidR="00002411" w:rsidRPr="00165BB2">
          <w:rPr>
            <w:rStyle w:val="Hyperlink"/>
            <w:noProof/>
          </w:rPr>
          <w:t>Cancel-Pending Acknowledgment missing from new Service Provider</w:t>
        </w:r>
        <w:r w:rsidR="00002411">
          <w:rPr>
            <w:noProof/>
            <w:webHidden/>
          </w:rPr>
          <w:tab/>
        </w:r>
        <w:r w:rsidR="00002411">
          <w:rPr>
            <w:noProof/>
            <w:webHidden/>
          </w:rPr>
          <w:fldChar w:fldCharType="begin"/>
        </w:r>
        <w:r w:rsidR="00002411">
          <w:rPr>
            <w:noProof/>
            <w:webHidden/>
          </w:rPr>
          <w:instrText xml:space="preserve"> PAGEREF _Toc14174984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85" w:history="1">
        <w:r w:rsidR="00002411" w:rsidRPr="00165BB2">
          <w:rPr>
            <w:rStyle w:val="Hyperlink"/>
            <w:noProof/>
          </w:rPr>
          <w:t>2.4.1.2</w:t>
        </w:r>
        <w:r w:rsidR="00002411">
          <w:rPr>
            <w:rFonts w:asciiTheme="minorHAnsi" w:eastAsiaTheme="minorEastAsia" w:hAnsiTheme="minorHAnsi" w:cstheme="minorBidi"/>
            <w:noProof/>
            <w:sz w:val="22"/>
            <w:szCs w:val="22"/>
          </w:rPr>
          <w:tab/>
        </w:r>
        <w:r w:rsidR="00002411" w:rsidRPr="00165BB2">
          <w:rPr>
            <w:rStyle w:val="Hyperlink"/>
            <w:noProof/>
          </w:rPr>
          <w:t>Old Service Provider requests conflict status</w:t>
        </w:r>
        <w:r w:rsidR="00002411">
          <w:rPr>
            <w:noProof/>
            <w:webHidden/>
          </w:rPr>
          <w:tab/>
        </w:r>
        <w:r w:rsidR="00002411">
          <w:rPr>
            <w:noProof/>
            <w:webHidden/>
          </w:rPr>
          <w:fldChar w:fldCharType="begin"/>
        </w:r>
        <w:r w:rsidR="00002411">
          <w:rPr>
            <w:noProof/>
            <w:webHidden/>
          </w:rPr>
          <w:instrText xml:space="preserve"> PAGEREF _Toc14174985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86" w:history="1">
        <w:r w:rsidR="00002411" w:rsidRPr="00165BB2">
          <w:rPr>
            <w:rStyle w:val="Hyperlink"/>
            <w:noProof/>
          </w:rPr>
          <w:t>2.4.1.3</w:t>
        </w:r>
        <w:r w:rsidR="00002411">
          <w:rPr>
            <w:rFonts w:asciiTheme="minorHAnsi" w:eastAsiaTheme="minorEastAsia" w:hAnsiTheme="minorHAnsi" w:cstheme="minorBidi"/>
            <w:noProof/>
            <w:sz w:val="22"/>
            <w:szCs w:val="22"/>
          </w:rPr>
          <w:tab/>
        </w:r>
        <w:r w:rsidR="00002411" w:rsidRPr="00165BB2">
          <w:rPr>
            <w:rStyle w:val="Hyperlink"/>
            <w:noProof/>
          </w:rPr>
          <w:t>Change of status upon problem notification</w:t>
        </w:r>
        <w:r w:rsidR="00002411">
          <w:rPr>
            <w:noProof/>
            <w:webHidden/>
          </w:rPr>
          <w:tab/>
        </w:r>
        <w:r w:rsidR="00002411">
          <w:rPr>
            <w:noProof/>
            <w:webHidden/>
          </w:rPr>
          <w:fldChar w:fldCharType="begin"/>
        </w:r>
        <w:r w:rsidR="00002411">
          <w:rPr>
            <w:noProof/>
            <w:webHidden/>
          </w:rPr>
          <w:instrText xml:space="preserve"> PAGEREF _Toc14174986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87" w:history="1">
        <w:r w:rsidR="00002411" w:rsidRPr="00165BB2">
          <w:rPr>
            <w:rStyle w:val="Hyperlink"/>
            <w:noProof/>
          </w:rPr>
          <w:t>2.4.1.4</w:t>
        </w:r>
        <w:r w:rsidR="00002411">
          <w:rPr>
            <w:rFonts w:asciiTheme="minorHAnsi" w:eastAsiaTheme="minorEastAsia" w:hAnsiTheme="minorHAnsi" w:cstheme="minorBidi"/>
            <w:noProof/>
            <w:sz w:val="22"/>
            <w:szCs w:val="22"/>
          </w:rPr>
          <w:tab/>
        </w:r>
        <w:r w:rsidR="00002411" w:rsidRPr="00165BB2">
          <w:rPr>
            <w:rStyle w:val="Hyperlink"/>
            <w:noProof/>
          </w:rPr>
          <w:t>Change of status upon Old Service Provider non-concurrence</w:t>
        </w:r>
        <w:r w:rsidR="00002411">
          <w:rPr>
            <w:noProof/>
            <w:webHidden/>
          </w:rPr>
          <w:tab/>
        </w:r>
        <w:r w:rsidR="00002411">
          <w:rPr>
            <w:noProof/>
            <w:webHidden/>
          </w:rPr>
          <w:fldChar w:fldCharType="begin"/>
        </w:r>
        <w:r w:rsidR="00002411">
          <w:rPr>
            <w:noProof/>
            <w:webHidden/>
          </w:rPr>
          <w:instrText xml:space="preserve"> PAGEREF _Toc14174987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88" w:history="1">
        <w:r w:rsidR="00002411" w:rsidRPr="00165BB2">
          <w:rPr>
            <w:rStyle w:val="Hyperlink"/>
            <w:noProof/>
          </w:rPr>
          <w:t>2.4.1.5</w:t>
        </w:r>
        <w:r w:rsidR="00002411">
          <w:rPr>
            <w:rFonts w:asciiTheme="minorHAnsi" w:eastAsiaTheme="minorEastAsia" w:hAnsiTheme="minorHAnsi" w:cstheme="minorBidi"/>
            <w:noProof/>
            <w:sz w:val="22"/>
            <w:szCs w:val="22"/>
          </w:rPr>
          <w:tab/>
        </w:r>
        <w:r w:rsidR="00002411" w:rsidRPr="00165BB2">
          <w:rPr>
            <w:rStyle w:val="Hyperlink"/>
            <w:noProof/>
          </w:rPr>
          <w:t>Change of status upon New Service Provider non-concurrence</w:t>
        </w:r>
        <w:r w:rsidR="00002411">
          <w:rPr>
            <w:noProof/>
            <w:webHidden/>
          </w:rPr>
          <w:tab/>
        </w:r>
        <w:r w:rsidR="00002411">
          <w:rPr>
            <w:noProof/>
            <w:webHidden/>
          </w:rPr>
          <w:fldChar w:fldCharType="begin"/>
        </w:r>
        <w:r w:rsidR="00002411">
          <w:rPr>
            <w:noProof/>
            <w:webHidden/>
          </w:rPr>
          <w:instrText xml:space="preserve"> PAGEREF _Toc14174988 \h </w:instrText>
        </w:r>
        <w:r w:rsidR="00002411">
          <w:rPr>
            <w:noProof/>
            <w:webHidden/>
          </w:rPr>
        </w:r>
        <w:r w:rsidR="00002411">
          <w:rPr>
            <w:noProof/>
            <w:webHidden/>
          </w:rPr>
          <w:fldChar w:fldCharType="separate"/>
        </w:r>
        <w:r w:rsidR="00002411">
          <w:rPr>
            <w:noProof/>
            <w:webHidden/>
          </w:rPr>
          <w:t>2-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89" w:history="1">
        <w:r w:rsidR="00002411" w:rsidRPr="00165BB2">
          <w:rPr>
            <w:rStyle w:val="Hyperlink"/>
            <w:noProof/>
          </w:rPr>
          <w:t>2.4.2</w:t>
        </w:r>
        <w:r w:rsidR="00002411">
          <w:rPr>
            <w:rFonts w:asciiTheme="minorHAnsi" w:eastAsiaTheme="minorEastAsia" w:hAnsiTheme="minorHAnsi" w:cstheme="minorBidi"/>
            <w:noProof/>
            <w:sz w:val="22"/>
            <w:szCs w:val="22"/>
          </w:rPr>
          <w:tab/>
        </w:r>
        <w:r w:rsidR="00002411" w:rsidRPr="00165BB2">
          <w:rPr>
            <w:rStyle w:val="Hyperlink"/>
            <w:noProof/>
          </w:rPr>
          <w:t>New Service Provider coordinates conflict resolution activities</w:t>
        </w:r>
        <w:r w:rsidR="00002411">
          <w:rPr>
            <w:noProof/>
            <w:webHidden/>
          </w:rPr>
          <w:tab/>
        </w:r>
        <w:r w:rsidR="00002411">
          <w:rPr>
            <w:noProof/>
            <w:webHidden/>
          </w:rPr>
          <w:fldChar w:fldCharType="begin"/>
        </w:r>
        <w:r w:rsidR="00002411">
          <w:rPr>
            <w:noProof/>
            <w:webHidden/>
          </w:rPr>
          <w:instrText xml:space="preserve"> PAGEREF _Toc14174989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4990" w:history="1">
        <w:r w:rsidR="00002411" w:rsidRPr="00165BB2">
          <w:rPr>
            <w:rStyle w:val="Hyperlink"/>
            <w:noProof/>
          </w:rPr>
          <w:t>2.4.2.1</w:t>
        </w:r>
        <w:r w:rsidR="00002411">
          <w:rPr>
            <w:rFonts w:asciiTheme="minorHAnsi" w:eastAsiaTheme="minorEastAsia" w:hAnsiTheme="minorHAnsi" w:cstheme="minorBidi"/>
            <w:noProof/>
            <w:sz w:val="22"/>
            <w:szCs w:val="22"/>
          </w:rPr>
          <w:tab/>
        </w:r>
        <w:r w:rsidR="00002411" w:rsidRPr="00165BB2">
          <w:rPr>
            <w:rStyle w:val="Hyperlink"/>
            <w:noProof/>
          </w:rPr>
          <w:t>Cancel pending notification</w:t>
        </w:r>
        <w:r w:rsidR="00002411">
          <w:rPr>
            <w:noProof/>
            <w:webHidden/>
          </w:rPr>
          <w:tab/>
        </w:r>
        <w:r w:rsidR="00002411">
          <w:rPr>
            <w:noProof/>
            <w:webHidden/>
          </w:rPr>
          <w:fldChar w:fldCharType="begin"/>
        </w:r>
        <w:r w:rsidR="00002411">
          <w:rPr>
            <w:noProof/>
            <w:webHidden/>
          </w:rPr>
          <w:instrText xml:space="preserve"> PAGEREF _Toc14174990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1" w:history="1">
        <w:r w:rsidR="00002411" w:rsidRPr="00165BB2">
          <w:rPr>
            <w:rStyle w:val="Hyperlink"/>
            <w:noProof/>
          </w:rPr>
          <w:t>2.4.3</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4991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2" w:history="1">
        <w:r w:rsidR="00002411" w:rsidRPr="00165BB2">
          <w:rPr>
            <w:rStyle w:val="Hyperlink"/>
            <w:noProof/>
          </w:rPr>
          <w:t>2.4.4</w:t>
        </w:r>
        <w:r w:rsidR="00002411">
          <w:rPr>
            <w:rFonts w:asciiTheme="minorHAnsi" w:eastAsiaTheme="minorEastAsia" w:hAnsiTheme="minorHAnsi" w:cstheme="minorBidi"/>
            <w:noProof/>
            <w:sz w:val="22"/>
            <w:szCs w:val="22"/>
          </w:rPr>
          <w:tab/>
        </w:r>
        <w:r w:rsidR="00002411" w:rsidRPr="00165BB2">
          <w:rPr>
            <w:rStyle w:val="Hyperlink"/>
            <w:noProof/>
          </w:rPr>
          <w:t>Conflict resolved</w:t>
        </w:r>
        <w:r w:rsidR="00002411">
          <w:rPr>
            <w:noProof/>
            <w:webHidden/>
          </w:rPr>
          <w:tab/>
        </w:r>
        <w:r w:rsidR="00002411">
          <w:rPr>
            <w:noProof/>
            <w:webHidden/>
          </w:rPr>
          <w:fldChar w:fldCharType="begin"/>
        </w:r>
        <w:r w:rsidR="00002411">
          <w:rPr>
            <w:noProof/>
            <w:webHidden/>
          </w:rPr>
          <w:instrText xml:space="preserve"> PAGEREF _Toc14174992 \h </w:instrText>
        </w:r>
        <w:r w:rsidR="00002411">
          <w:rPr>
            <w:noProof/>
            <w:webHidden/>
          </w:rPr>
        </w:r>
        <w:r w:rsidR="00002411">
          <w:rPr>
            <w:noProof/>
            <w:webHidden/>
          </w:rPr>
          <w:fldChar w:fldCharType="separate"/>
        </w:r>
        <w:r w:rsidR="00002411">
          <w:rPr>
            <w:noProof/>
            <w:webHidden/>
          </w:rPr>
          <w:t>2-6</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4993" w:history="1">
        <w:r w:rsidR="00002411" w:rsidRPr="00165BB2">
          <w:rPr>
            <w:rStyle w:val="Hyperlink"/>
            <w:noProof/>
          </w:rPr>
          <w:t>2.5</w:t>
        </w:r>
        <w:r w:rsidR="00002411">
          <w:rPr>
            <w:rFonts w:asciiTheme="minorHAnsi" w:eastAsiaTheme="minorEastAsia" w:hAnsiTheme="minorHAnsi" w:cstheme="minorBidi"/>
            <w:b w:val="0"/>
            <w:noProof/>
            <w:sz w:val="22"/>
            <w:szCs w:val="22"/>
          </w:rPr>
          <w:tab/>
        </w:r>
        <w:r w:rsidR="00002411" w:rsidRPr="00165BB2">
          <w:rPr>
            <w:rStyle w:val="Hyperlink"/>
            <w:noProof/>
          </w:rPr>
          <w:t>Disaster Recovery and Backup Process</w:t>
        </w:r>
        <w:r w:rsidR="00002411">
          <w:rPr>
            <w:noProof/>
            <w:webHidden/>
          </w:rPr>
          <w:tab/>
        </w:r>
        <w:r w:rsidR="00002411">
          <w:rPr>
            <w:noProof/>
            <w:webHidden/>
          </w:rPr>
          <w:fldChar w:fldCharType="begin"/>
        </w:r>
        <w:r w:rsidR="00002411">
          <w:rPr>
            <w:noProof/>
            <w:webHidden/>
          </w:rPr>
          <w:instrText xml:space="preserve"> PAGEREF _Toc14174993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4" w:history="1">
        <w:r w:rsidR="00002411" w:rsidRPr="00165BB2">
          <w:rPr>
            <w:rStyle w:val="Hyperlink"/>
            <w:noProof/>
          </w:rPr>
          <w:t>2.5.1</w:t>
        </w:r>
        <w:r w:rsidR="00002411">
          <w:rPr>
            <w:rFonts w:asciiTheme="minorHAnsi" w:eastAsiaTheme="minorEastAsia" w:hAnsiTheme="minorHAnsi" w:cstheme="minorBidi"/>
            <w:noProof/>
            <w:sz w:val="22"/>
            <w:szCs w:val="22"/>
          </w:rPr>
          <w:tab/>
        </w:r>
        <w:r w:rsidR="00002411" w:rsidRPr="00165BB2">
          <w:rPr>
            <w:rStyle w:val="Hyperlink"/>
            <w:noProof/>
          </w:rPr>
          <w:t>LNPA personnel determine downtime requirement</w:t>
        </w:r>
        <w:r w:rsidR="00002411">
          <w:rPr>
            <w:noProof/>
            <w:webHidden/>
          </w:rPr>
          <w:tab/>
        </w:r>
        <w:r w:rsidR="00002411">
          <w:rPr>
            <w:noProof/>
            <w:webHidden/>
          </w:rPr>
          <w:fldChar w:fldCharType="begin"/>
        </w:r>
        <w:r w:rsidR="00002411">
          <w:rPr>
            <w:noProof/>
            <w:webHidden/>
          </w:rPr>
          <w:instrText xml:space="preserve"> PAGEREF _Toc14174994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5" w:history="1">
        <w:r w:rsidR="00002411" w:rsidRPr="00165BB2">
          <w:rPr>
            <w:rStyle w:val="Hyperlink"/>
            <w:noProof/>
          </w:rPr>
          <w:t>2.5.2</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backup NPAC and start of cutover quiet period</w:t>
        </w:r>
        <w:r w:rsidR="00002411">
          <w:rPr>
            <w:noProof/>
            <w:webHidden/>
          </w:rPr>
          <w:tab/>
        </w:r>
        <w:r w:rsidR="00002411">
          <w:rPr>
            <w:noProof/>
            <w:webHidden/>
          </w:rPr>
          <w:fldChar w:fldCharType="begin"/>
        </w:r>
        <w:r w:rsidR="00002411">
          <w:rPr>
            <w:noProof/>
            <w:webHidden/>
          </w:rPr>
          <w:instrText xml:space="preserve"> PAGEREF _Toc14174995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6" w:history="1">
        <w:r w:rsidR="00002411" w:rsidRPr="00165BB2">
          <w:rPr>
            <w:rStyle w:val="Hyperlink"/>
            <w:noProof/>
          </w:rPr>
          <w:t>2.5.3</w:t>
        </w:r>
        <w:r w:rsidR="00002411">
          <w:rPr>
            <w:rFonts w:asciiTheme="minorHAnsi" w:eastAsiaTheme="minorEastAsia" w:hAnsiTheme="minorHAnsi" w:cstheme="minorBidi"/>
            <w:noProof/>
            <w:sz w:val="22"/>
            <w:szCs w:val="22"/>
          </w:rPr>
          <w:tab/>
        </w:r>
        <w:r w:rsidR="00002411" w:rsidRPr="00165BB2">
          <w:rPr>
            <w:rStyle w:val="Hyperlink"/>
            <w:noProof/>
          </w:rPr>
          <w:t>Service providers connect to backup NPAC</w:t>
        </w:r>
        <w:r w:rsidR="00002411">
          <w:rPr>
            <w:noProof/>
            <w:webHidden/>
          </w:rPr>
          <w:tab/>
        </w:r>
        <w:r w:rsidR="00002411">
          <w:rPr>
            <w:noProof/>
            <w:webHidden/>
          </w:rPr>
          <w:fldChar w:fldCharType="begin"/>
        </w:r>
        <w:r w:rsidR="00002411">
          <w:rPr>
            <w:noProof/>
            <w:webHidden/>
          </w:rPr>
          <w:instrText xml:space="preserve"> PAGEREF _Toc14174996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7" w:history="1">
        <w:r w:rsidR="00002411" w:rsidRPr="00165BB2">
          <w:rPr>
            <w:rStyle w:val="Hyperlink"/>
            <w:noProof/>
          </w:rPr>
          <w:t>2.5.4</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pplication availability and end of cutover quiet period</w:t>
        </w:r>
        <w:r w:rsidR="00002411">
          <w:rPr>
            <w:noProof/>
            <w:webHidden/>
          </w:rPr>
          <w:tab/>
        </w:r>
        <w:r w:rsidR="00002411">
          <w:rPr>
            <w:noProof/>
            <w:webHidden/>
          </w:rPr>
          <w:fldChar w:fldCharType="begin"/>
        </w:r>
        <w:r w:rsidR="00002411">
          <w:rPr>
            <w:noProof/>
            <w:webHidden/>
          </w:rPr>
          <w:instrText xml:space="preserve"> PAGEREF _Toc14174997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8" w:history="1">
        <w:r w:rsidR="00002411" w:rsidRPr="00165BB2">
          <w:rPr>
            <w:rStyle w:val="Hyperlink"/>
            <w:noProof/>
          </w:rPr>
          <w:t>2.5.5</w:t>
        </w:r>
        <w:r w:rsidR="00002411">
          <w:rPr>
            <w:rFonts w:asciiTheme="minorHAnsi" w:eastAsiaTheme="minorEastAsia" w:hAnsiTheme="minorHAnsi" w:cstheme="minorBidi"/>
            <w:noProof/>
            <w:sz w:val="22"/>
            <w:szCs w:val="22"/>
          </w:rPr>
          <w:tab/>
        </w:r>
        <w:r w:rsidR="00002411" w:rsidRPr="00165BB2">
          <w:rPr>
            <w:rStyle w:val="Hyperlink"/>
            <w:noProof/>
          </w:rPr>
          <w:t>Service providers conduct business using backup NPAC</w:t>
        </w:r>
        <w:r w:rsidR="00002411">
          <w:rPr>
            <w:noProof/>
            <w:webHidden/>
          </w:rPr>
          <w:tab/>
        </w:r>
        <w:r w:rsidR="00002411">
          <w:rPr>
            <w:noProof/>
            <w:webHidden/>
          </w:rPr>
          <w:fldChar w:fldCharType="begin"/>
        </w:r>
        <w:r w:rsidR="00002411">
          <w:rPr>
            <w:noProof/>
            <w:webHidden/>
          </w:rPr>
          <w:instrText xml:space="preserve"> PAGEREF _Toc14174998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4999" w:history="1">
        <w:r w:rsidR="00002411" w:rsidRPr="00165BB2">
          <w:rPr>
            <w:rStyle w:val="Hyperlink"/>
            <w:noProof/>
          </w:rPr>
          <w:t>2.5.6</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switch to primary NPAC and start of cutover quiet period</w:t>
        </w:r>
        <w:r w:rsidR="00002411">
          <w:rPr>
            <w:noProof/>
            <w:webHidden/>
          </w:rPr>
          <w:tab/>
        </w:r>
        <w:r w:rsidR="00002411">
          <w:rPr>
            <w:noProof/>
            <w:webHidden/>
          </w:rPr>
          <w:fldChar w:fldCharType="begin"/>
        </w:r>
        <w:r w:rsidR="00002411">
          <w:rPr>
            <w:noProof/>
            <w:webHidden/>
          </w:rPr>
          <w:instrText xml:space="preserve"> PAGEREF _Toc14174999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0" w:history="1">
        <w:r w:rsidR="00002411" w:rsidRPr="00165BB2">
          <w:rPr>
            <w:rStyle w:val="Hyperlink"/>
            <w:noProof/>
          </w:rPr>
          <w:t>2.5.7</w:t>
        </w:r>
        <w:r w:rsidR="00002411">
          <w:rPr>
            <w:rFonts w:asciiTheme="minorHAnsi" w:eastAsiaTheme="minorEastAsia" w:hAnsiTheme="minorHAnsi" w:cstheme="minorBidi"/>
            <w:noProof/>
            <w:sz w:val="22"/>
            <w:szCs w:val="22"/>
          </w:rPr>
          <w:tab/>
        </w:r>
        <w:r w:rsidR="00002411" w:rsidRPr="00165BB2">
          <w:rPr>
            <w:rStyle w:val="Hyperlink"/>
            <w:noProof/>
          </w:rPr>
          <w:t>Service providers reconnect to primary NPAC</w:t>
        </w:r>
        <w:r w:rsidR="00002411">
          <w:rPr>
            <w:noProof/>
            <w:webHidden/>
          </w:rPr>
          <w:tab/>
        </w:r>
        <w:r w:rsidR="00002411">
          <w:rPr>
            <w:noProof/>
            <w:webHidden/>
          </w:rPr>
          <w:fldChar w:fldCharType="begin"/>
        </w:r>
        <w:r w:rsidR="00002411">
          <w:rPr>
            <w:noProof/>
            <w:webHidden/>
          </w:rPr>
          <w:instrText xml:space="preserve"> PAGEREF _Toc14175000 \h </w:instrText>
        </w:r>
        <w:r w:rsidR="00002411">
          <w:rPr>
            <w:noProof/>
            <w:webHidden/>
          </w:rPr>
        </w:r>
        <w:r w:rsidR="00002411">
          <w:rPr>
            <w:noProof/>
            <w:webHidden/>
          </w:rPr>
          <w:fldChar w:fldCharType="separate"/>
        </w:r>
        <w:r w:rsidR="00002411">
          <w:rPr>
            <w:noProof/>
            <w:webHidden/>
          </w:rPr>
          <w:t>2-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1" w:history="1">
        <w:r w:rsidR="00002411" w:rsidRPr="00165BB2">
          <w:rPr>
            <w:rStyle w:val="Hyperlink"/>
            <w:noProof/>
          </w:rPr>
          <w:t>2.5.8</w:t>
        </w:r>
        <w:r w:rsidR="00002411">
          <w:rPr>
            <w:rFonts w:asciiTheme="minorHAnsi" w:eastAsiaTheme="minorEastAsia" w:hAnsiTheme="minorHAnsi" w:cstheme="minorBidi"/>
            <w:noProof/>
            <w:sz w:val="22"/>
            <w:szCs w:val="22"/>
          </w:rPr>
          <w:tab/>
        </w:r>
        <w:r w:rsidR="00002411" w:rsidRPr="00165BB2">
          <w:rPr>
            <w:rStyle w:val="Hyperlink"/>
            <w:noProof/>
          </w:rPr>
          <w:t>LNPA notifies Service Providers of availability and end of cutover quiet period</w:t>
        </w:r>
        <w:r w:rsidR="00002411">
          <w:rPr>
            <w:noProof/>
            <w:webHidden/>
          </w:rPr>
          <w:tab/>
        </w:r>
        <w:r w:rsidR="00002411">
          <w:rPr>
            <w:noProof/>
            <w:webHidden/>
          </w:rPr>
          <w:fldChar w:fldCharType="begin"/>
        </w:r>
        <w:r w:rsidR="00002411">
          <w:rPr>
            <w:noProof/>
            <w:webHidden/>
          </w:rPr>
          <w:instrText xml:space="preserve"> PAGEREF _Toc14175001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02" w:history="1">
        <w:r w:rsidR="00002411" w:rsidRPr="00165BB2">
          <w:rPr>
            <w:rStyle w:val="Hyperlink"/>
            <w:noProof/>
          </w:rPr>
          <w:t>2.6</w:t>
        </w:r>
        <w:r w:rsidR="00002411">
          <w:rPr>
            <w:rFonts w:asciiTheme="minorHAnsi" w:eastAsiaTheme="minorEastAsia" w:hAnsiTheme="minorHAnsi" w:cstheme="minorBidi"/>
            <w:b w:val="0"/>
            <w:noProof/>
            <w:sz w:val="22"/>
            <w:szCs w:val="22"/>
          </w:rPr>
          <w:tab/>
        </w:r>
        <w:r w:rsidR="00002411" w:rsidRPr="00165BB2">
          <w:rPr>
            <w:rStyle w:val="Hyperlink"/>
            <w:noProof/>
          </w:rPr>
          <w:t>Service Order Cancellation Process</w:t>
        </w:r>
        <w:r w:rsidR="00002411">
          <w:rPr>
            <w:noProof/>
            <w:webHidden/>
          </w:rPr>
          <w:tab/>
        </w:r>
        <w:r w:rsidR="00002411">
          <w:rPr>
            <w:noProof/>
            <w:webHidden/>
          </w:rPr>
          <w:fldChar w:fldCharType="begin"/>
        </w:r>
        <w:r w:rsidR="00002411">
          <w:rPr>
            <w:noProof/>
            <w:webHidden/>
          </w:rPr>
          <w:instrText xml:space="preserve"> PAGEREF _Toc14175002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3" w:history="1">
        <w:r w:rsidR="00002411" w:rsidRPr="00165BB2">
          <w:rPr>
            <w:rStyle w:val="Hyperlink"/>
            <w:noProof/>
          </w:rPr>
          <w:t>2.6.1</w:t>
        </w:r>
        <w:r w:rsidR="00002411">
          <w:rPr>
            <w:rFonts w:asciiTheme="minorHAnsi" w:eastAsiaTheme="minorEastAsia" w:hAnsiTheme="minorHAnsi" w:cstheme="minorBidi"/>
            <w:noProof/>
            <w:sz w:val="22"/>
            <w:szCs w:val="22"/>
          </w:rPr>
          <w:tab/>
        </w:r>
        <w:r w:rsidR="00002411" w:rsidRPr="00165BB2">
          <w:rPr>
            <w:rStyle w:val="Hyperlink"/>
            <w:noProof/>
          </w:rPr>
          <w:t>Service Provider issues service order cancellation</w:t>
        </w:r>
        <w:r w:rsidR="00002411">
          <w:rPr>
            <w:noProof/>
            <w:webHidden/>
          </w:rPr>
          <w:tab/>
        </w:r>
        <w:r w:rsidR="00002411">
          <w:rPr>
            <w:noProof/>
            <w:webHidden/>
          </w:rPr>
          <w:fldChar w:fldCharType="begin"/>
        </w:r>
        <w:r w:rsidR="00002411">
          <w:rPr>
            <w:noProof/>
            <w:webHidden/>
          </w:rPr>
          <w:instrText xml:space="preserve"> PAGEREF _Toc14175003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4" w:history="1">
        <w:r w:rsidR="00002411" w:rsidRPr="00165BB2">
          <w:rPr>
            <w:rStyle w:val="Hyperlink"/>
            <w:noProof/>
          </w:rPr>
          <w:t>2.6.2</w:t>
        </w:r>
        <w:r w:rsidR="00002411">
          <w:rPr>
            <w:rFonts w:asciiTheme="minorHAnsi" w:eastAsiaTheme="minorEastAsia" w:hAnsiTheme="minorHAnsi" w:cstheme="minorBidi"/>
            <w:noProof/>
            <w:sz w:val="22"/>
            <w:szCs w:val="22"/>
          </w:rPr>
          <w:tab/>
        </w:r>
        <w:r w:rsidR="00002411" w:rsidRPr="00165BB2">
          <w:rPr>
            <w:rStyle w:val="Hyperlink"/>
            <w:noProof/>
          </w:rPr>
          <w:t>Service provider cancels an un-concurred Subscription Version</w:t>
        </w:r>
        <w:r w:rsidR="00002411">
          <w:rPr>
            <w:noProof/>
            <w:webHidden/>
          </w:rPr>
          <w:tab/>
        </w:r>
        <w:r w:rsidR="00002411">
          <w:rPr>
            <w:noProof/>
            <w:webHidden/>
          </w:rPr>
          <w:fldChar w:fldCharType="begin"/>
        </w:r>
        <w:r w:rsidR="00002411">
          <w:rPr>
            <w:noProof/>
            <w:webHidden/>
          </w:rPr>
          <w:instrText xml:space="preserve"> PAGEREF _Toc14175004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5" w:history="1">
        <w:r w:rsidR="00002411" w:rsidRPr="00165BB2">
          <w:rPr>
            <w:rStyle w:val="Hyperlink"/>
            <w:noProof/>
          </w:rPr>
          <w:t>2.6.3</w:t>
        </w:r>
        <w:r w:rsidR="00002411">
          <w:rPr>
            <w:rFonts w:asciiTheme="minorHAnsi" w:eastAsiaTheme="minorEastAsia" w:hAnsiTheme="minorHAnsi" w:cstheme="minorBidi"/>
            <w:noProof/>
            <w:sz w:val="22"/>
            <w:szCs w:val="22"/>
          </w:rPr>
          <w:tab/>
        </w:r>
        <w:r w:rsidR="00002411" w:rsidRPr="00165BB2">
          <w:rPr>
            <w:rStyle w:val="Hyperlink"/>
            <w:noProof/>
          </w:rPr>
          <w:t>NPAC requests missing acknowledgment from Service Provider</w:t>
        </w:r>
        <w:r w:rsidR="00002411">
          <w:rPr>
            <w:noProof/>
            <w:webHidden/>
          </w:rPr>
          <w:tab/>
        </w:r>
        <w:r w:rsidR="00002411">
          <w:rPr>
            <w:noProof/>
            <w:webHidden/>
          </w:rPr>
          <w:fldChar w:fldCharType="begin"/>
        </w:r>
        <w:r w:rsidR="00002411">
          <w:rPr>
            <w:noProof/>
            <w:webHidden/>
          </w:rPr>
          <w:instrText xml:space="preserve"> PAGEREF _Toc14175005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6" w:history="1">
        <w:r w:rsidR="00002411" w:rsidRPr="00165BB2">
          <w:rPr>
            <w:rStyle w:val="Hyperlink"/>
            <w:noProof/>
          </w:rPr>
          <w:t>2.6.4</w:t>
        </w:r>
        <w:r w:rsidR="00002411">
          <w:rPr>
            <w:rFonts w:asciiTheme="minorHAnsi" w:eastAsiaTheme="minorEastAsia" w:hAnsiTheme="minorHAnsi" w:cstheme="minorBidi"/>
            <w:noProof/>
            <w:sz w:val="22"/>
            <w:szCs w:val="22"/>
          </w:rPr>
          <w:tab/>
        </w:r>
        <w:r w:rsidR="00002411" w:rsidRPr="00165BB2">
          <w:rPr>
            <w:rStyle w:val="Hyperlink"/>
            <w:noProof/>
          </w:rPr>
          <w:t>NPAC cancels the Subscription Version and notifies both Service Providers</w:t>
        </w:r>
        <w:r w:rsidR="00002411">
          <w:rPr>
            <w:noProof/>
            <w:webHidden/>
          </w:rPr>
          <w:tab/>
        </w:r>
        <w:r w:rsidR="00002411">
          <w:rPr>
            <w:noProof/>
            <w:webHidden/>
          </w:rPr>
          <w:fldChar w:fldCharType="begin"/>
        </w:r>
        <w:r w:rsidR="00002411">
          <w:rPr>
            <w:noProof/>
            <w:webHidden/>
          </w:rPr>
          <w:instrText xml:space="preserve"> PAGEREF _Toc14175006 \h </w:instrText>
        </w:r>
        <w:r w:rsidR="00002411">
          <w:rPr>
            <w:noProof/>
            <w:webHidden/>
          </w:rPr>
        </w:r>
        <w:r w:rsidR="00002411">
          <w:rPr>
            <w:noProof/>
            <w:webHidden/>
          </w:rPr>
          <w:fldChar w:fldCharType="separate"/>
        </w:r>
        <w:r w:rsidR="00002411">
          <w:rPr>
            <w:noProof/>
            <w:webHidden/>
          </w:rPr>
          <w:t>2-8</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07" w:history="1">
        <w:r w:rsidR="00002411" w:rsidRPr="00165BB2">
          <w:rPr>
            <w:rStyle w:val="Hyperlink"/>
            <w:noProof/>
          </w:rPr>
          <w:t>2.7</w:t>
        </w:r>
        <w:r w:rsidR="00002411">
          <w:rPr>
            <w:rFonts w:asciiTheme="minorHAnsi" w:eastAsiaTheme="minorEastAsia" w:hAnsiTheme="minorHAnsi" w:cstheme="minorBidi"/>
            <w:b w:val="0"/>
            <w:noProof/>
            <w:sz w:val="22"/>
            <w:szCs w:val="22"/>
          </w:rPr>
          <w:tab/>
        </w:r>
        <w:r w:rsidR="00002411" w:rsidRPr="00165BB2">
          <w:rPr>
            <w:rStyle w:val="Hyperlink"/>
            <w:noProof/>
          </w:rPr>
          <w:t>Audit Request Process</w:t>
        </w:r>
        <w:r w:rsidR="00002411">
          <w:rPr>
            <w:noProof/>
            <w:webHidden/>
          </w:rPr>
          <w:tab/>
        </w:r>
        <w:r w:rsidR="00002411">
          <w:rPr>
            <w:noProof/>
            <w:webHidden/>
          </w:rPr>
          <w:fldChar w:fldCharType="begin"/>
        </w:r>
        <w:r w:rsidR="00002411">
          <w:rPr>
            <w:noProof/>
            <w:webHidden/>
          </w:rPr>
          <w:instrText xml:space="preserve"> PAGEREF _Toc14175007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8" w:history="1">
        <w:r w:rsidR="00002411" w:rsidRPr="00165BB2">
          <w:rPr>
            <w:rStyle w:val="Hyperlink"/>
            <w:noProof/>
          </w:rPr>
          <w:t>2.7.1</w:t>
        </w:r>
        <w:r w:rsidR="00002411">
          <w:rPr>
            <w:rFonts w:asciiTheme="minorHAnsi" w:eastAsiaTheme="minorEastAsia" w:hAnsiTheme="minorHAnsi" w:cstheme="minorBidi"/>
            <w:noProof/>
            <w:sz w:val="22"/>
            <w:szCs w:val="22"/>
          </w:rPr>
          <w:tab/>
        </w:r>
        <w:r w:rsidR="00002411" w:rsidRPr="00165BB2">
          <w:rPr>
            <w:rStyle w:val="Hyperlink"/>
            <w:noProof/>
          </w:rPr>
          <w:t>Service provider requests audit</w:t>
        </w:r>
        <w:r w:rsidR="00002411">
          <w:rPr>
            <w:noProof/>
            <w:webHidden/>
          </w:rPr>
          <w:tab/>
        </w:r>
        <w:r w:rsidR="00002411">
          <w:rPr>
            <w:noProof/>
            <w:webHidden/>
          </w:rPr>
          <w:fldChar w:fldCharType="begin"/>
        </w:r>
        <w:r w:rsidR="00002411">
          <w:rPr>
            <w:noProof/>
            <w:webHidden/>
          </w:rPr>
          <w:instrText xml:space="preserve"> PAGEREF _Toc14175008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09" w:history="1">
        <w:r w:rsidR="00002411" w:rsidRPr="00165BB2">
          <w:rPr>
            <w:rStyle w:val="Hyperlink"/>
            <w:noProof/>
          </w:rPr>
          <w:t>2.7.2</w:t>
        </w:r>
        <w:r w:rsidR="00002411">
          <w:rPr>
            <w:rFonts w:asciiTheme="minorHAnsi" w:eastAsiaTheme="minorEastAsia" w:hAnsiTheme="minorHAnsi" w:cstheme="minorBidi"/>
            <w:noProof/>
            <w:sz w:val="22"/>
            <w:szCs w:val="22"/>
          </w:rPr>
          <w:tab/>
        </w:r>
        <w:r w:rsidR="00002411" w:rsidRPr="00165BB2">
          <w:rPr>
            <w:rStyle w:val="Hyperlink"/>
            <w:noProof/>
          </w:rPr>
          <w:t>NPAC SMS issues queries to appropriate Service Providers</w:t>
        </w:r>
        <w:r w:rsidR="00002411">
          <w:rPr>
            <w:noProof/>
            <w:webHidden/>
          </w:rPr>
          <w:tab/>
        </w:r>
        <w:r w:rsidR="00002411">
          <w:rPr>
            <w:noProof/>
            <w:webHidden/>
          </w:rPr>
          <w:fldChar w:fldCharType="begin"/>
        </w:r>
        <w:r w:rsidR="00002411">
          <w:rPr>
            <w:noProof/>
            <w:webHidden/>
          </w:rPr>
          <w:instrText xml:space="preserve"> PAGEREF _Toc14175009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0" w:history="1">
        <w:r w:rsidR="00002411" w:rsidRPr="00165BB2">
          <w:rPr>
            <w:rStyle w:val="Hyperlink"/>
            <w:noProof/>
          </w:rPr>
          <w:t>2.7.3</w:t>
        </w:r>
        <w:r w:rsidR="00002411">
          <w:rPr>
            <w:rFonts w:asciiTheme="minorHAnsi" w:eastAsiaTheme="minorEastAsia" w:hAnsiTheme="minorHAnsi" w:cstheme="minorBidi"/>
            <w:noProof/>
            <w:sz w:val="22"/>
            <w:szCs w:val="22"/>
          </w:rPr>
          <w:tab/>
        </w:r>
        <w:r w:rsidR="00002411" w:rsidRPr="00165BB2">
          <w:rPr>
            <w:rStyle w:val="Hyperlink"/>
            <w:noProof/>
          </w:rPr>
          <w:t>NPAC SMS compares Subscription Version data</w:t>
        </w:r>
        <w:r w:rsidR="00002411">
          <w:rPr>
            <w:noProof/>
            <w:webHidden/>
          </w:rPr>
          <w:tab/>
        </w:r>
        <w:r w:rsidR="00002411">
          <w:rPr>
            <w:noProof/>
            <w:webHidden/>
          </w:rPr>
          <w:fldChar w:fldCharType="begin"/>
        </w:r>
        <w:r w:rsidR="00002411">
          <w:rPr>
            <w:noProof/>
            <w:webHidden/>
          </w:rPr>
          <w:instrText xml:space="preserve"> PAGEREF _Toc14175010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1" w:history="1">
        <w:r w:rsidR="00002411" w:rsidRPr="00165BB2">
          <w:rPr>
            <w:rStyle w:val="Hyperlink"/>
            <w:noProof/>
          </w:rPr>
          <w:t>2.7.4</w:t>
        </w:r>
        <w:r w:rsidR="00002411">
          <w:rPr>
            <w:rFonts w:asciiTheme="minorHAnsi" w:eastAsiaTheme="minorEastAsia" w:hAnsiTheme="minorHAnsi" w:cstheme="minorBidi"/>
            <w:noProof/>
            <w:sz w:val="22"/>
            <w:szCs w:val="22"/>
          </w:rPr>
          <w:tab/>
        </w:r>
        <w:r w:rsidR="00002411" w:rsidRPr="00165BB2">
          <w:rPr>
            <w:rStyle w:val="Hyperlink"/>
            <w:noProof/>
          </w:rPr>
          <w:t>NPAC SMS updates appropriate Local SMS databases</w:t>
        </w:r>
        <w:r w:rsidR="00002411">
          <w:rPr>
            <w:noProof/>
            <w:webHidden/>
          </w:rPr>
          <w:tab/>
        </w:r>
        <w:r w:rsidR="00002411">
          <w:rPr>
            <w:noProof/>
            <w:webHidden/>
          </w:rPr>
          <w:fldChar w:fldCharType="begin"/>
        </w:r>
        <w:r w:rsidR="00002411">
          <w:rPr>
            <w:noProof/>
            <w:webHidden/>
          </w:rPr>
          <w:instrText xml:space="preserve"> PAGEREF _Toc14175011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2" w:history="1">
        <w:r w:rsidR="00002411" w:rsidRPr="00165BB2">
          <w:rPr>
            <w:rStyle w:val="Hyperlink"/>
            <w:noProof/>
          </w:rPr>
          <w:t>2.7.5</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discrepancies to requesting SOA</w:t>
        </w:r>
        <w:r w:rsidR="00002411">
          <w:rPr>
            <w:noProof/>
            <w:webHidden/>
          </w:rPr>
          <w:tab/>
        </w:r>
        <w:r w:rsidR="00002411">
          <w:rPr>
            <w:noProof/>
            <w:webHidden/>
          </w:rPr>
          <w:fldChar w:fldCharType="begin"/>
        </w:r>
        <w:r w:rsidR="00002411">
          <w:rPr>
            <w:noProof/>
            <w:webHidden/>
          </w:rPr>
          <w:instrText xml:space="preserve"> PAGEREF _Toc14175012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3" w:history="1">
        <w:r w:rsidR="00002411" w:rsidRPr="00165BB2">
          <w:rPr>
            <w:rStyle w:val="Hyperlink"/>
            <w:noProof/>
          </w:rPr>
          <w:t>2.7.6</w:t>
        </w:r>
        <w:r w:rsidR="00002411">
          <w:rPr>
            <w:rFonts w:asciiTheme="minorHAnsi" w:eastAsiaTheme="minorEastAsia" w:hAnsiTheme="minorHAnsi" w:cstheme="minorBidi"/>
            <w:noProof/>
            <w:sz w:val="22"/>
            <w:szCs w:val="22"/>
          </w:rPr>
          <w:tab/>
        </w:r>
        <w:r w:rsidR="00002411" w:rsidRPr="00165BB2">
          <w:rPr>
            <w:rStyle w:val="Hyperlink"/>
            <w:noProof/>
          </w:rPr>
          <w:t>NPAC SMS sends report of audit results to requesting SOA</w:t>
        </w:r>
        <w:r w:rsidR="00002411">
          <w:rPr>
            <w:noProof/>
            <w:webHidden/>
          </w:rPr>
          <w:tab/>
        </w:r>
        <w:r w:rsidR="00002411">
          <w:rPr>
            <w:noProof/>
            <w:webHidden/>
          </w:rPr>
          <w:fldChar w:fldCharType="begin"/>
        </w:r>
        <w:r w:rsidR="00002411">
          <w:rPr>
            <w:noProof/>
            <w:webHidden/>
          </w:rPr>
          <w:instrText xml:space="preserve"> PAGEREF _Toc14175013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14" w:history="1">
        <w:r w:rsidR="00002411" w:rsidRPr="00165BB2">
          <w:rPr>
            <w:rStyle w:val="Hyperlink"/>
            <w:noProof/>
          </w:rPr>
          <w:t>2.8</w:t>
        </w:r>
        <w:r w:rsidR="00002411">
          <w:rPr>
            <w:rFonts w:asciiTheme="minorHAnsi" w:eastAsiaTheme="minorEastAsia" w:hAnsiTheme="minorHAnsi" w:cstheme="minorBidi"/>
            <w:b w:val="0"/>
            <w:noProof/>
            <w:sz w:val="22"/>
            <w:szCs w:val="22"/>
          </w:rPr>
          <w:tab/>
        </w:r>
        <w:r w:rsidR="00002411" w:rsidRPr="00165BB2">
          <w:rPr>
            <w:rStyle w:val="Hyperlink"/>
            <w:noProof/>
          </w:rPr>
          <w:t>Report Request Process</w:t>
        </w:r>
        <w:r w:rsidR="00002411">
          <w:rPr>
            <w:noProof/>
            <w:webHidden/>
          </w:rPr>
          <w:tab/>
        </w:r>
        <w:r w:rsidR="00002411">
          <w:rPr>
            <w:noProof/>
            <w:webHidden/>
          </w:rPr>
          <w:fldChar w:fldCharType="begin"/>
        </w:r>
        <w:r w:rsidR="00002411">
          <w:rPr>
            <w:noProof/>
            <w:webHidden/>
          </w:rPr>
          <w:instrText xml:space="preserve"> PAGEREF _Toc14175014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5" w:history="1">
        <w:r w:rsidR="00002411" w:rsidRPr="00165BB2">
          <w:rPr>
            <w:rStyle w:val="Hyperlink"/>
            <w:noProof/>
          </w:rPr>
          <w:t>2.8.1</w:t>
        </w:r>
        <w:r w:rsidR="00002411">
          <w:rPr>
            <w:rFonts w:asciiTheme="minorHAnsi" w:eastAsiaTheme="minorEastAsia" w:hAnsiTheme="minorHAnsi" w:cstheme="minorBidi"/>
            <w:noProof/>
            <w:sz w:val="22"/>
            <w:szCs w:val="22"/>
          </w:rPr>
          <w:tab/>
        </w:r>
        <w:r w:rsidR="00002411" w:rsidRPr="00165BB2">
          <w:rPr>
            <w:rStyle w:val="Hyperlink"/>
            <w:noProof/>
          </w:rPr>
          <w:t>Service provider requests report</w:t>
        </w:r>
        <w:r w:rsidR="00002411">
          <w:rPr>
            <w:noProof/>
            <w:webHidden/>
          </w:rPr>
          <w:tab/>
        </w:r>
        <w:r w:rsidR="00002411">
          <w:rPr>
            <w:noProof/>
            <w:webHidden/>
          </w:rPr>
          <w:fldChar w:fldCharType="begin"/>
        </w:r>
        <w:r w:rsidR="00002411">
          <w:rPr>
            <w:noProof/>
            <w:webHidden/>
          </w:rPr>
          <w:instrText xml:space="preserve"> PAGEREF _Toc14175015 \h </w:instrText>
        </w:r>
        <w:r w:rsidR="00002411">
          <w:rPr>
            <w:noProof/>
            <w:webHidden/>
          </w:rPr>
        </w:r>
        <w:r w:rsidR="00002411">
          <w:rPr>
            <w:noProof/>
            <w:webHidden/>
          </w:rPr>
          <w:fldChar w:fldCharType="separate"/>
        </w:r>
        <w:r w:rsidR="00002411">
          <w:rPr>
            <w:noProof/>
            <w:webHidden/>
          </w:rPr>
          <w:t>2-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6" w:history="1">
        <w:r w:rsidR="00002411" w:rsidRPr="00165BB2">
          <w:rPr>
            <w:rStyle w:val="Hyperlink"/>
            <w:noProof/>
          </w:rPr>
          <w:t>2.8.2</w:t>
        </w:r>
        <w:r w:rsidR="00002411">
          <w:rPr>
            <w:rFonts w:asciiTheme="minorHAnsi" w:eastAsiaTheme="minorEastAsia" w:hAnsiTheme="minorHAnsi" w:cstheme="minorBidi"/>
            <w:noProof/>
            <w:sz w:val="22"/>
            <w:szCs w:val="22"/>
          </w:rPr>
          <w:tab/>
        </w:r>
        <w:r w:rsidR="00002411" w:rsidRPr="00165BB2">
          <w:rPr>
            <w:rStyle w:val="Hyperlink"/>
            <w:noProof/>
          </w:rPr>
          <w:t>NPAC SMS generates report</w:t>
        </w:r>
        <w:r w:rsidR="00002411">
          <w:rPr>
            <w:noProof/>
            <w:webHidden/>
          </w:rPr>
          <w:tab/>
        </w:r>
        <w:r w:rsidR="00002411">
          <w:rPr>
            <w:noProof/>
            <w:webHidden/>
          </w:rPr>
          <w:fldChar w:fldCharType="begin"/>
        </w:r>
        <w:r w:rsidR="00002411">
          <w:rPr>
            <w:noProof/>
            <w:webHidden/>
          </w:rPr>
          <w:instrText xml:space="preserve"> PAGEREF _Toc14175016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7" w:history="1">
        <w:r w:rsidR="00002411" w:rsidRPr="00165BB2">
          <w:rPr>
            <w:rStyle w:val="Hyperlink"/>
            <w:noProof/>
          </w:rPr>
          <w:t>2.8.3</w:t>
        </w:r>
        <w:r w:rsidR="00002411">
          <w:rPr>
            <w:rFonts w:asciiTheme="minorHAnsi" w:eastAsiaTheme="minorEastAsia" w:hAnsiTheme="minorHAnsi" w:cstheme="minorBidi"/>
            <w:noProof/>
            <w:sz w:val="22"/>
            <w:szCs w:val="22"/>
          </w:rPr>
          <w:tab/>
        </w:r>
        <w:r w:rsidR="00002411" w:rsidRPr="00165BB2">
          <w:rPr>
            <w:rStyle w:val="Hyperlink"/>
            <w:noProof/>
          </w:rPr>
          <w:t>Report delivered via NPAC Administrative or SOA Low-Tech Interface, Email, electronic file, fax, printer</w:t>
        </w:r>
        <w:r w:rsidR="00002411">
          <w:rPr>
            <w:noProof/>
            <w:webHidden/>
          </w:rPr>
          <w:tab/>
        </w:r>
        <w:r w:rsidR="00002411">
          <w:rPr>
            <w:noProof/>
            <w:webHidden/>
          </w:rPr>
          <w:fldChar w:fldCharType="begin"/>
        </w:r>
        <w:r w:rsidR="00002411">
          <w:rPr>
            <w:noProof/>
            <w:webHidden/>
          </w:rPr>
          <w:instrText xml:space="preserve"> PAGEREF _Toc14175017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18" w:history="1">
        <w:r w:rsidR="00002411" w:rsidRPr="00165BB2">
          <w:rPr>
            <w:rStyle w:val="Hyperlink"/>
            <w:noProof/>
          </w:rPr>
          <w:t>2.9</w:t>
        </w:r>
        <w:r w:rsidR="00002411">
          <w:rPr>
            <w:rFonts w:asciiTheme="minorHAnsi" w:eastAsiaTheme="minorEastAsia" w:hAnsiTheme="minorHAnsi" w:cstheme="minorBidi"/>
            <w:b w:val="0"/>
            <w:noProof/>
            <w:sz w:val="22"/>
            <w:szCs w:val="22"/>
          </w:rPr>
          <w:tab/>
        </w:r>
        <w:r w:rsidR="00002411" w:rsidRPr="00165BB2">
          <w:rPr>
            <w:rStyle w:val="Hyperlink"/>
            <w:noProof/>
          </w:rPr>
          <w:t>Data Administration Requests</w:t>
        </w:r>
        <w:r w:rsidR="00002411">
          <w:rPr>
            <w:noProof/>
            <w:webHidden/>
          </w:rPr>
          <w:tab/>
        </w:r>
        <w:r w:rsidR="00002411">
          <w:rPr>
            <w:noProof/>
            <w:webHidden/>
          </w:rPr>
          <w:fldChar w:fldCharType="begin"/>
        </w:r>
        <w:r w:rsidR="00002411">
          <w:rPr>
            <w:noProof/>
            <w:webHidden/>
          </w:rPr>
          <w:instrText xml:space="preserve"> PAGEREF _Toc14175018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19" w:history="1">
        <w:r w:rsidR="00002411" w:rsidRPr="00165BB2">
          <w:rPr>
            <w:rStyle w:val="Hyperlink"/>
            <w:noProof/>
          </w:rPr>
          <w:t>2.9.1</w:t>
        </w:r>
        <w:r w:rsidR="00002411">
          <w:rPr>
            <w:rFonts w:asciiTheme="minorHAnsi" w:eastAsiaTheme="minorEastAsia" w:hAnsiTheme="minorHAnsi" w:cstheme="minorBidi"/>
            <w:noProof/>
            <w:sz w:val="22"/>
            <w:szCs w:val="22"/>
          </w:rPr>
          <w:tab/>
        </w:r>
        <w:r w:rsidR="00002411" w:rsidRPr="00165BB2">
          <w:rPr>
            <w:rStyle w:val="Hyperlink"/>
            <w:noProof/>
          </w:rPr>
          <w:t>Service provider requests administration of data by NPAC personnel</w:t>
        </w:r>
        <w:r w:rsidR="00002411">
          <w:rPr>
            <w:noProof/>
            <w:webHidden/>
          </w:rPr>
          <w:tab/>
        </w:r>
        <w:r w:rsidR="00002411">
          <w:rPr>
            <w:noProof/>
            <w:webHidden/>
          </w:rPr>
          <w:fldChar w:fldCharType="begin"/>
        </w:r>
        <w:r w:rsidR="00002411">
          <w:rPr>
            <w:noProof/>
            <w:webHidden/>
          </w:rPr>
          <w:instrText xml:space="preserve"> PAGEREF _Toc14175019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0" w:history="1">
        <w:r w:rsidR="00002411" w:rsidRPr="00165BB2">
          <w:rPr>
            <w:rStyle w:val="Hyperlink"/>
            <w:noProof/>
          </w:rPr>
          <w:t>2.9.2</w:t>
        </w:r>
        <w:r w:rsidR="00002411">
          <w:rPr>
            <w:rFonts w:asciiTheme="minorHAnsi" w:eastAsiaTheme="minorEastAsia" w:hAnsiTheme="minorHAnsi" w:cstheme="minorBidi"/>
            <w:noProof/>
            <w:sz w:val="22"/>
            <w:szCs w:val="22"/>
          </w:rPr>
          <w:tab/>
        </w:r>
        <w:r w:rsidR="00002411" w:rsidRPr="00165BB2">
          <w:rPr>
            <w:rStyle w:val="Hyperlink"/>
            <w:noProof/>
          </w:rPr>
          <w:t>NPAC SMS personnel confirms user’s privileges</w:t>
        </w:r>
        <w:r w:rsidR="00002411">
          <w:rPr>
            <w:noProof/>
            <w:webHidden/>
          </w:rPr>
          <w:tab/>
        </w:r>
        <w:r w:rsidR="00002411">
          <w:rPr>
            <w:noProof/>
            <w:webHidden/>
          </w:rPr>
          <w:fldChar w:fldCharType="begin"/>
        </w:r>
        <w:r w:rsidR="00002411">
          <w:rPr>
            <w:noProof/>
            <w:webHidden/>
          </w:rPr>
          <w:instrText xml:space="preserve"> PAGEREF _Toc14175020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1" w:history="1">
        <w:r w:rsidR="00002411" w:rsidRPr="00165BB2">
          <w:rPr>
            <w:rStyle w:val="Hyperlink"/>
            <w:noProof/>
          </w:rPr>
          <w:t>2.9.3</w:t>
        </w:r>
        <w:r w:rsidR="00002411">
          <w:rPr>
            <w:rFonts w:asciiTheme="minorHAnsi" w:eastAsiaTheme="minorEastAsia" w:hAnsiTheme="minorHAnsi" w:cstheme="minorBidi"/>
            <w:noProof/>
            <w:sz w:val="22"/>
            <w:szCs w:val="22"/>
          </w:rPr>
          <w:tab/>
        </w:r>
        <w:r w:rsidR="00002411" w:rsidRPr="00165BB2">
          <w:rPr>
            <w:rStyle w:val="Hyperlink"/>
            <w:noProof/>
          </w:rPr>
          <w:t>NPAC SMS personnel inputs user’s request</w:t>
        </w:r>
        <w:r w:rsidR="00002411">
          <w:rPr>
            <w:noProof/>
            <w:webHidden/>
          </w:rPr>
          <w:tab/>
        </w:r>
        <w:r w:rsidR="00002411">
          <w:rPr>
            <w:noProof/>
            <w:webHidden/>
          </w:rPr>
          <w:fldChar w:fldCharType="begin"/>
        </w:r>
        <w:r w:rsidR="00002411">
          <w:rPr>
            <w:noProof/>
            <w:webHidden/>
          </w:rPr>
          <w:instrText xml:space="preserve"> PAGEREF _Toc14175021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2" w:history="1">
        <w:r w:rsidR="00002411" w:rsidRPr="00165BB2">
          <w:rPr>
            <w:rStyle w:val="Hyperlink"/>
            <w:noProof/>
          </w:rPr>
          <w:t>2.9.4</w:t>
        </w:r>
        <w:r w:rsidR="00002411">
          <w:rPr>
            <w:rFonts w:asciiTheme="minorHAnsi" w:eastAsiaTheme="minorEastAsia" w:hAnsiTheme="minorHAnsi" w:cstheme="minorBidi"/>
            <w:noProof/>
            <w:sz w:val="22"/>
            <w:szCs w:val="22"/>
          </w:rPr>
          <w:tab/>
        </w:r>
        <w:r w:rsidR="00002411" w:rsidRPr="00165BB2">
          <w:rPr>
            <w:rStyle w:val="Hyperlink"/>
            <w:noProof/>
          </w:rPr>
          <w:t>NPAC SMS performs user’s request</w:t>
        </w:r>
        <w:r w:rsidR="00002411">
          <w:rPr>
            <w:noProof/>
            <w:webHidden/>
          </w:rPr>
          <w:tab/>
        </w:r>
        <w:r w:rsidR="00002411">
          <w:rPr>
            <w:noProof/>
            <w:webHidden/>
          </w:rPr>
          <w:fldChar w:fldCharType="begin"/>
        </w:r>
        <w:r w:rsidR="00002411">
          <w:rPr>
            <w:noProof/>
            <w:webHidden/>
          </w:rPr>
          <w:instrText xml:space="preserve"> PAGEREF _Toc14175022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3" w:history="1">
        <w:r w:rsidR="00002411" w:rsidRPr="00165BB2">
          <w:rPr>
            <w:rStyle w:val="Hyperlink"/>
            <w:noProof/>
          </w:rPr>
          <w:t>2.9.5</w:t>
        </w:r>
        <w:r w:rsidR="00002411">
          <w:rPr>
            <w:rFonts w:asciiTheme="minorHAnsi" w:eastAsiaTheme="minorEastAsia" w:hAnsiTheme="minorHAnsi" w:cstheme="minorBidi"/>
            <w:noProof/>
            <w:sz w:val="22"/>
            <w:szCs w:val="22"/>
          </w:rPr>
          <w:tab/>
        </w:r>
        <w:r w:rsidR="00002411" w:rsidRPr="00165BB2">
          <w:rPr>
            <w:rStyle w:val="Hyperlink"/>
            <w:noProof/>
          </w:rPr>
          <w:t>NPAC SMS personnel logs request denial if user’s privileges are not validated</w:t>
        </w:r>
        <w:r w:rsidR="00002411">
          <w:rPr>
            <w:noProof/>
            <w:webHidden/>
          </w:rPr>
          <w:tab/>
        </w:r>
        <w:r w:rsidR="00002411">
          <w:rPr>
            <w:noProof/>
            <w:webHidden/>
          </w:rPr>
          <w:fldChar w:fldCharType="begin"/>
        </w:r>
        <w:r w:rsidR="00002411">
          <w:rPr>
            <w:noProof/>
            <w:webHidden/>
          </w:rPr>
          <w:instrText xml:space="preserve"> PAGEREF _Toc14175023 \h </w:instrText>
        </w:r>
        <w:r w:rsidR="00002411">
          <w:rPr>
            <w:noProof/>
            <w:webHidden/>
          </w:rPr>
        </w:r>
        <w:r w:rsidR="00002411">
          <w:rPr>
            <w:noProof/>
            <w:webHidden/>
          </w:rPr>
          <w:fldChar w:fldCharType="separate"/>
        </w:r>
        <w:r w:rsidR="00002411">
          <w:rPr>
            <w:noProof/>
            <w:webHidden/>
          </w:rPr>
          <w:t>2-10</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024" w:history="1">
        <w:r w:rsidR="00002411" w:rsidRPr="00165BB2">
          <w:rPr>
            <w:rStyle w:val="Hyperlink"/>
            <w:noProof/>
          </w:rPr>
          <w:t>3.</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Data Administration</w:t>
        </w:r>
        <w:r w:rsidR="00002411">
          <w:rPr>
            <w:noProof/>
            <w:webHidden/>
          </w:rPr>
          <w:tab/>
        </w:r>
        <w:r w:rsidR="00002411">
          <w:rPr>
            <w:noProof/>
            <w:webHidden/>
          </w:rPr>
          <w:fldChar w:fldCharType="begin"/>
        </w:r>
        <w:r w:rsidR="00002411">
          <w:rPr>
            <w:noProof/>
            <w:webHidden/>
          </w:rPr>
          <w:instrText xml:space="preserve"> PAGEREF _Toc14175024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25" w:history="1">
        <w:r w:rsidR="00002411" w:rsidRPr="00165BB2">
          <w:rPr>
            <w:rStyle w:val="Hyperlink"/>
            <w:noProof/>
          </w:rPr>
          <w:t>3.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025 \h </w:instrText>
        </w:r>
        <w:r w:rsidR="00002411">
          <w:rPr>
            <w:noProof/>
            <w:webHidden/>
          </w:rPr>
        </w:r>
        <w:r w:rsidR="00002411">
          <w:rPr>
            <w:noProof/>
            <w:webHidden/>
          </w:rPr>
          <w:fldChar w:fldCharType="separate"/>
        </w:r>
        <w:r w:rsidR="00002411">
          <w:rPr>
            <w:noProof/>
            <w:webHidden/>
          </w:rPr>
          <w:t>3-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6" w:history="1">
        <w:r w:rsidR="00002411" w:rsidRPr="00165BB2">
          <w:rPr>
            <w:rStyle w:val="Hyperlink"/>
            <w:noProof/>
          </w:rPr>
          <w:t>3.1.1</w:t>
        </w:r>
        <w:r w:rsidR="00002411">
          <w:rPr>
            <w:rFonts w:asciiTheme="minorHAnsi" w:eastAsiaTheme="minorEastAsia" w:hAnsiTheme="minorHAnsi" w:cstheme="minorBidi"/>
            <w:noProof/>
            <w:sz w:val="22"/>
            <w:szCs w:val="22"/>
          </w:rPr>
          <w:tab/>
        </w:r>
        <w:r w:rsidR="00002411" w:rsidRPr="00165BB2">
          <w:rPr>
            <w:rStyle w:val="Hyperlink"/>
            <w:noProof/>
          </w:rPr>
          <w:t>Data Type Legend</w:t>
        </w:r>
        <w:r w:rsidR="00002411">
          <w:rPr>
            <w:noProof/>
            <w:webHidden/>
          </w:rPr>
          <w:tab/>
        </w:r>
        <w:r w:rsidR="00002411">
          <w:rPr>
            <w:noProof/>
            <w:webHidden/>
          </w:rPr>
          <w:fldChar w:fldCharType="begin"/>
        </w:r>
        <w:r w:rsidR="00002411">
          <w:rPr>
            <w:noProof/>
            <w:webHidden/>
          </w:rPr>
          <w:instrText xml:space="preserve"> PAGEREF _Toc14175026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7" w:history="1">
        <w:r w:rsidR="00002411" w:rsidRPr="00165BB2">
          <w:rPr>
            <w:rStyle w:val="Hyperlink"/>
            <w:noProof/>
          </w:rPr>
          <w:t>3.1.2</w:t>
        </w:r>
        <w:r w:rsidR="00002411">
          <w:rPr>
            <w:rFonts w:asciiTheme="minorHAnsi" w:eastAsiaTheme="minorEastAsia" w:hAnsiTheme="minorHAnsi" w:cstheme="minorBidi"/>
            <w:noProof/>
            <w:sz w:val="22"/>
            <w:szCs w:val="22"/>
          </w:rPr>
          <w:tab/>
        </w:r>
        <w:r w:rsidR="00002411" w:rsidRPr="00165BB2">
          <w:rPr>
            <w:rStyle w:val="Hyperlink"/>
            <w:noProof/>
          </w:rPr>
          <w:t>NPAC Customer Data</w:t>
        </w:r>
        <w:r w:rsidR="00002411">
          <w:rPr>
            <w:noProof/>
            <w:webHidden/>
          </w:rPr>
          <w:tab/>
        </w:r>
        <w:r w:rsidR="00002411">
          <w:rPr>
            <w:noProof/>
            <w:webHidden/>
          </w:rPr>
          <w:fldChar w:fldCharType="begin"/>
        </w:r>
        <w:r w:rsidR="00002411">
          <w:rPr>
            <w:noProof/>
            <w:webHidden/>
          </w:rPr>
          <w:instrText xml:space="preserve"> PAGEREF _Toc14175027 \h </w:instrText>
        </w:r>
        <w:r w:rsidR="00002411">
          <w:rPr>
            <w:noProof/>
            <w:webHidden/>
          </w:rPr>
        </w:r>
        <w:r w:rsidR="00002411">
          <w:rPr>
            <w:noProof/>
            <w:webHidden/>
          </w:rPr>
          <w:fldChar w:fldCharType="separate"/>
        </w:r>
        <w:r w:rsidR="00002411">
          <w:rPr>
            <w:noProof/>
            <w:webHidden/>
          </w:rPr>
          <w:t>3-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8" w:history="1">
        <w:r w:rsidR="00002411" w:rsidRPr="00165BB2">
          <w:rPr>
            <w:rStyle w:val="Hyperlink"/>
            <w:noProof/>
          </w:rPr>
          <w:t>3.1.3</w:t>
        </w:r>
        <w:r w:rsidR="00002411">
          <w:rPr>
            <w:rFonts w:asciiTheme="minorHAnsi" w:eastAsiaTheme="minorEastAsia" w:hAnsiTheme="minorHAnsi" w:cstheme="minorBidi"/>
            <w:noProof/>
            <w:sz w:val="22"/>
            <w:szCs w:val="22"/>
          </w:rPr>
          <w:tab/>
        </w:r>
        <w:r w:rsidR="00002411" w:rsidRPr="00165BB2">
          <w:rPr>
            <w:rStyle w:val="Hyperlink"/>
            <w:noProof/>
          </w:rPr>
          <w:t>Subscription Version Data</w:t>
        </w:r>
        <w:r w:rsidR="00002411">
          <w:rPr>
            <w:noProof/>
            <w:webHidden/>
          </w:rPr>
          <w:tab/>
        </w:r>
        <w:r w:rsidR="00002411">
          <w:rPr>
            <w:noProof/>
            <w:webHidden/>
          </w:rPr>
          <w:fldChar w:fldCharType="begin"/>
        </w:r>
        <w:r w:rsidR="00002411">
          <w:rPr>
            <w:noProof/>
            <w:webHidden/>
          </w:rPr>
          <w:instrText xml:space="preserve"> PAGEREF _Toc14175028 \h </w:instrText>
        </w:r>
        <w:r w:rsidR="00002411">
          <w:rPr>
            <w:noProof/>
            <w:webHidden/>
          </w:rPr>
        </w:r>
        <w:r w:rsidR="00002411">
          <w:rPr>
            <w:noProof/>
            <w:webHidden/>
          </w:rPr>
          <w:fldChar w:fldCharType="separate"/>
        </w:r>
        <w:r w:rsidR="00002411">
          <w:rPr>
            <w:noProof/>
            <w:webHidden/>
          </w:rPr>
          <w:t>3-1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29" w:history="1">
        <w:r w:rsidR="00002411" w:rsidRPr="00165BB2">
          <w:rPr>
            <w:rStyle w:val="Hyperlink"/>
            <w:noProof/>
          </w:rPr>
          <w:t>3.1.4</w:t>
        </w:r>
        <w:r w:rsidR="00002411">
          <w:rPr>
            <w:rFonts w:asciiTheme="minorHAnsi" w:eastAsiaTheme="minorEastAsia" w:hAnsiTheme="minorHAnsi" w:cstheme="minorBidi"/>
            <w:noProof/>
            <w:sz w:val="22"/>
            <w:szCs w:val="22"/>
          </w:rPr>
          <w:tab/>
        </w:r>
        <w:r w:rsidR="00002411" w:rsidRPr="00165BB2">
          <w:rPr>
            <w:rStyle w:val="Hyperlink"/>
            <w:noProof/>
          </w:rPr>
          <w:t>Network Data</w:t>
        </w:r>
        <w:r w:rsidR="00002411">
          <w:rPr>
            <w:noProof/>
            <w:webHidden/>
          </w:rPr>
          <w:tab/>
        </w:r>
        <w:r w:rsidR="00002411">
          <w:rPr>
            <w:noProof/>
            <w:webHidden/>
          </w:rPr>
          <w:fldChar w:fldCharType="begin"/>
        </w:r>
        <w:r w:rsidR="00002411">
          <w:rPr>
            <w:noProof/>
            <w:webHidden/>
          </w:rPr>
          <w:instrText xml:space="preserve"> PAGEREF _Toc14175029 \h </w:instrText>
        </w:r>
        <w:r w:rsidR="00002411">
          <w:rPr>
            <w:noProof/>
            <w:webHidden/>
          </w:rPr>
        </w:r>
        <w:r w:rsidR="00002411">
          <w:rPr>
            <w:noProof/>
            <w:webHidden/>
          </w:rPr>
          <w:fldChar w:fldCharType="separate"/>
        </w:r>
        <w:r w:rsidR="00002411">
          <w:rPr>
            <w:noProof/>
            <w:webHidden/>
          </w:rPr>
          <w:t>3-3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30" w:history="1">
        <w:r w:rsidR="00002411" w:rsidRPr="00165BB2">
          <w:rPr>
            <w:rStyle w:val="Hyperlink"/>
            <w:noProof/>
          </w:rPr>
          <w:t>3.2</w:t>
        </w:r>
        <w:r w:rsidR="00002411">
          <w:rPr>
            <w:rFonts w:asciiTheme="minorHAnsi" w:eastAsiaTheme="minorEastAsia" w:hAnsiTheme="minorHAnsi" w:cstheme="minorBidi"/>
            <w:b w:val="0"/>
            <w:noProof/>
            <w:sz w:val="22"/>
            <w:szCs w:val="22"/>
          </w:rPr>
          <w:tab/>
        </w:r>
        <w:r w:rsidR="00002411" w:rsidRPr="00165BB2">
          <w:rPr>
            <w:rStyle w:val="Hyperlink"/>
            <w:noProof/>
          </w:rPr>
          <w:t>NPAC Personnel Functionality</w:t>
        </w:r>
        <w:r w:rsidR="00002411">
          <w:rPr>
            <w:noProof/>
            <w:webHidden/>
          </w:rPr>
          <w:tab/>
        </w:r>
        <w:r w:rsidR="00002411">
          <w:rPr>
            <w:noProof/>
            <w:webHidden/>
          </w:rPr>
          <w:fldChar w:fldCharType="begin"/>
        </w:r>
        <w:r w:rsidR="00002411">
          <w:rPr>
            <w:noProof/>
            <w:webHidden/>
          </w:rPr>
          <w:instrText xml:space="preserve"> PAGEREF _Toc14175030 \h </w:instrText>
        </w:r>
        <w:r w:rsidR="00002411">
          <w:rPr>
            <w:noProof/>
            <w:webHidden/>
          </w:rPr>
        </w:r>
        <w:r w:rsidR="00002411">
          <w:rPr>
            <w:noProof/>
            <w:webHidden/>
          </w:rPr>
          <w:fldChar w:fldCharType="separate"/>
        </w:r>
        <w:r w:rsidR="00002411">
          <w:rPr>
            <w:noProof/>
            <w:webHidden/>
          </w:rPr>
          <w:t>3-3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31" w:history="1">
        <w:r w:rsidR="00002411" w:rsidRPr="00165BB2">
          <w:rPr>
            <w:rStyle w:val="Hyperlink"/>
            <w:noProof/>
          </w:rPr>
          <w:t>3.2.1</w:t>
        </w:r>
        <w:r w:rsidR="00002411">
          <w:rPr>
            <w:rFonts w:asciiTheme="minorHAnsi" w:eastAsiaTheme="minorEastAsia" w:hAnsiTheme="minorHAnsi" w:cstheme="minorBidi"/>
            <w:noProof/>
            <w:sz w:val="22"/>
            <w:szCs w:val="22"/>
          </w:rPr>
          <w:tab/>
        </w:r>
        <w:r w:rsidR="00002411" w:rsidRPr="00165BB2">
          <w:rPr>
            <w:rStyle w:val="Hyperlink"/>
            <w:noProof/>
          </w:rPr>
          <w:t>Block Holder, Mass Update</w:t>
        </w:r>
        <w:r w:rsidR="00002411">
          <w:rPr>
            <w:noProof/>
            <w:webHidden/>
          </w:rPr>
          <w:tab/>
        </w:r>
        <w:r w:rsidR="00002411">
          <w:rPr>
            <w:noProof/>
            <w:webHidden/>
          </w:rPr>
          <w:fldChar w:fldCharType="begin"/>
        </w:r>
        <w:r w:rsidR="00002411">
          <w:rPr>
            <w:noProof/>
            <w:webHidden/>
          </w:rPr>
          <w:instrText xml:space="preserve"> PAGEREF _Toc14175031 \h </w:instrText>
        </w:r>
        <w:r w:rsidR="00002411">
          <w:rPr>
            <w:noProof/>
            <w:webHidden/>
          </w:rPr>
        </w:r>
        <w:r w:rsidR="00002411">
          <w:rPr>
            <w:noProof/>
            <w:webHidden/>
          </w:rPr>
          <w:fldChar w:fldCharType="separate"/>
        </w:r>
        <w:r w:rsidR="00002411">
          <w:rPr>
            <w:noProof/>
            <w:webHidden/>
          </w:rPr>
          <w:t>3-3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32" w:history="1">
        <w:r w:rsidR="00002411" w:rsidRPr="00165BB2">
          <w:rPr>
            <w:rStyle w:val="Hyperlink"/>
            <w:noProof/>
          </w:rPr>
          <w:t>3.2.2</w:t>
        </w:r>
        <w:r w:rsidR="00002411">
          <w:rPr>
            <w:rFonts w:asciiTheme="minorHAnsi" w:eastAsiaTheme="minorEastAsia" w:hAnsiTheme="minorHAnsi" w:cstheme="minorBidi"/>
            <w:noProof/>
            <w:sz w:val="22"/>
            <w:szCs w:val="22"/>
          </w:rPr>
          <w:tab/>
        </w:r>
        <w:r w:rsidR="00002411" w:rsidRPr="00165BB2">
          <w:rPr>
            <w:rStyle w:val="Hyperlink"/>
            <w:noProof/>
          </w:rPr>
          <w:t>Service Provider ID (SPID) Migration Update</w:t>
        </w:r>
        <w:r w:rsidR="00002411">
          <w:rPr>
            <w:noProof/>
            <w:webHidden/>
          </w:rPr>
          <w:tab/>
        </w:r>
        <w:r w:rsidR="00002411">
          <w:rPr>
            <w:noProof/>
            <w:webHidden/>
          </w:rPr>
          <w:fldChar w:fldCharType="begin"/>
        </w:r>
        <w:r w:rsidR="00002411">
          <w:rPr>
            <w:noProof/>
            <w:webHidden/>
          </w:rPr>
          <w:instrText xml:space="preserve"> PAGEREF _Toc14175032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033" w:history="1">
        <w:r w:rsidR="00002411" w:rsidRPr="00165BB2">
          <w:rPr>
            <w:rStyle w:val="Hyperlink"/>
            <w:noProof/>
          </w:rPr>
          <w:t>3.2.2.1</w:t>
        </w:r>
        <w:r w:rsidR="00002411">
          <w:rPr>
            <w:rFonts w:asciiTheme="minorHAnsi" w:eastAsiaTheme="minorEastAsia" w:hAnsiTheme="minorHAnsi" w:cstheme="minorBidi"/>
            <w:noProof/>
            <w:sz w:val="22"/>
            <w:szCs w:val="22"/>
          </w:rPr>
          <w:tab/>
        </w:r>
        <w:r w:rsidR="00002411" w:rsidRPr="00165BB2">
          <w:rPr>
            <w:rStyle w:val="Hyperlink"/>
            <w:noProof/>
          </w:rPr>
          <w:t>SPID Migration Updates and Processing (NANC 323)</w:t>
        </w:r>
        <w:r w:rsidR="00002411">
          <w:rPr>
            <w:noProof/>
            <w:webHidden/>
          </w:rPr>
          <w:tab/>
        </w:r>
        <w:r w:rsidR="00002411">
          <w:rPr>
            <w:noProof/>
            <w:webHidden/>
          </w:rPr>
          <w:fldChar w:fldCharType="begin"/>
        </w:r>
        <w:r w:rsidR="00002411">
          <w:rPr>
            <w:noProof/>
            <w:webHidden/>
          </w:rPr>
          <w:instrText xml:space="preserve"> PAGEREF _Toc14175033 \h </w:instrText>
        </w:r>
        <w:r w:rsidR="00002411">
          <w:rPr>
            <w:noProof/>
            <w:webHidden/>
          </w:rPr>
        </w:r>
        <w:r w:rsidR="00002411">
          <w:rPr>
            <w:noProof/>
            <w:webHidden/>
          </w:rPr>
          <w:fldChar w:fldCharType="separate"/>
        </w:r>
        <w:r w:rsidR="00002411">
          <w:rPr>
            <w:noProof/>
            <w:webHidden/>
          </w:rPr>
          <w:t>3-39</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034" w:history="1">
        <w:r w:rsidR="00002411" w:rsidRPr="00165BB2">
          <w:rPr>
            <w:rStyle w:val="Hyperlink"/>
            <w:noProof/>
          </w:rPr>
          <w:t>3.2.2.2</w:t>
        </w:r>
        <w:r w:rsidR="00002411">
          <w:rPr>
            <w:rFonts w:asciiTheme="minorHAnsi" w:eastAsiaTheme="minorEastAsia" w:hAnsiTheme="minorHAnsi" w:cstheme="minorBidi"/>
            <w:noProof/>
            <w:sz w:val="22"/>
            <w:szCs w:val="22"/>
          </w:rPr>
          <w:tab/>
        </w:r>
        <w:r w:rsidR="00002411" w:rsidRPr="00165BB2">
          <w:rPr>
            <w:rStyle w:val="Hyperlink"/>
            <w:noProof/>
          </w:rPr>
          <w:t>SPID Migration Online GUI (NANC 408)</w:t>
        </w:r>
        <w:r w:rsidR="00002411">
          <w:rPr>
            <w:noProof/>
            <w:webHidden/>
          </w:rPr>
          <w:tab/>
        </w:r>
        <w:r w:rsidR="00002411">
          <w:rPr>
            <w:noProof/>
            <w:webHidden/>
          </w:rPr>
          <w:fldChar w:fldCharType="begin"/>
        </w:r>
        <w:r w:rsidR="00002411">
          <w:rPr>
            <w:noProof/>
            <w:webHidden/>
          </w:rPr>
          <w:instrText xml:space="preserve"> PAGEREF _Toc14175034 \h </w:instrText>
        </w:r>
        <w:r w:rsidR="00002411">
          <w:rPr>
            <w:noProof/>
            <w:webHidden/>
          </w:rPr>
        </w:r>
        <w:r w:rsidR="00002411">
          <w:rPr>
            <w:noProof/>
            <w:webHidden/>
          </w:rPr>
          <w:fldChar w:fldCharType="separate"/>
        </w:r>
        <w:r w:rsidR="00002411">
          <w:rPr>
            <w:noProof/>
            <w:webHidden/>
          </w:rPr>
          <w:t>3-4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035" w:history="1">
        <w:r w:rsidR="00002411" w:rsidRPr="00165BB2">
          <w:rPr>
            <w:rStyle w:val="Hyperlink"/>
            <w:noProof/>
          </w:rPr>
          <w:t>3.2.2.3</w:t>
        </w:r>
        <w:r w:rsidR="00002411">
          <w:rPr>
            <w:rFonts w:asciiTheme="minorHAnsi" w:eastAsiaTheme="minorEastAsia" w:hAnsiTheme="minorHAnsi" w:cstheme="minorBidi"/>
            <w:noProof/>
            <w:sz w:val="22"/>
            <w:szCs w:val="22"/>
          </w:rPr>
          <w:tab/>
        </w:r>
        <w:r w:rsidR="00002411" w:rsidRPr="00165BB2">
          <w:rPr>
            <w:rStyle w:val="Hyperlink"/>
            <w:noProof/>
          </w:rPr>
          <w:t>SPID Migration Interface Messages (NANC 408)</w:t>
        </w:r>
        <w:r w:rsidR="00002411">
          <w:rPr>
            <w:noProof/>
            <w:webHidden/>
          </w:rPr>
          <w:tab/>
        </w:r>
        <w:r w:rsidR="00002411">
          <w:rPr>
            <w:noProof/>
            <w:webHidden/>
          </w:rPr>
          <w:fldChar w:fldCharType="begin"/>
        </w:r>
        <w:r w:rsidR="00002411">
          <w:rPr>
            <w:noProof/>
            <w:webHidden/>
          </w:rPr>
          <w:instrText xml:space="preserve"> PAGEREF _Toc14175035 \h </w:instrText>
        </w:r>
        <w:r w:rsidR="00002411">
          <w:rPr>
            <w:noProof/>
            <w:webHidden/>
          </w:rPr>
        </w:r>
        <w:r w:rsidR="00002411">
          <w:rPr>
            <w:noProof/>
            <w:webHidden/>
          </w:rPr>
          <w:fldChar w:fldCharType="separate"/>
        </w:r>
        <w:r w:rsidR="00002411">
          <w:rPr>
            <w:noProof/>
            <w:webHidden/>
          </w:rPr>
          <w:t>3-5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036" w:history="1">
        <w:r w:rsidR="00002411" w:rsidRPr="00165BB2">
          <w:rPr>
            <w:rStyle w:val="Hyperlink"/>
            <w:noProof/>
          </w:rPr>
          <w:t>3.2.2.4</w:t>
        </w:r>
        <w:r w:rsidR="00002411">
          <w:rPr>
            <w:rFonts w:asciiTheme="minorHAnsi" w:eastAsiaTheme="minorEastAsia" w:hAnsiTheme="minorHAnsi" w:cstheme="minorBidi"/>
            <w:noProof/>
            <w:sz w:val="22"/>
            <w:szCs w:val="22"/>
          </w:rPr>
          <w:tab/>
        </w:r>
        <w:r w:rsidR="00002411" w:rsidRPr="00165BB2">
          <w:rPr>
            <w:rStyle w:val="Hyperlink"/>
            <w:noProof/>
          </w:rPr>
          <w:t>SPID Migration Reports (NANC 418)</w:t>
        </w:r>
        <w:r w:rsidR="00002411">
          <w:rPr>
            <w:noProof/>
            <w:webHidden/>
          </w:rPr>
          <w:tab/>
        </w:r>
        <w:r w:rsidR="00002411">
          <w:rPr>
            <w:noProof/>
            <w:webHidden/>
          </w:rPr>
          <w:fldChar w:fldCharType="begin"/>
        </w:r>
        <w:r w:rsidR="00002411">
          <w:rPr>
            <w:noProof/>
            <w:webHidden/>
          </w:rPr>
          <w:instrText xml:space="preserve"> PAGEREF _Toc14175036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37" w:history="1">
        <w:r w:rsidR="00002411" w:rsidRPr="00165BB2">
          <w:rPr>
            <w:rStyle w:val="Hyperlink"/>
            <w:noProof/>
          </w:rPr>
          <w:t>3.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37 \h </w:instrText>
        </w:r>
        <w:r w:rsidR="00002411">
          <w:rPr>
            <w:noProof/>
            <w:webHidden/>
          </w:rPr>
        </w:r>
        <w:r w:rsidR="00002411">
          <w:rPr>
            <w:noProof/>
            <w:webHidden/>
          </w:rPr>
          <w:fldChar w:fldCharType="separate"/>
        </w:r>
        <w:r w:rsidR="00002411">
          <w:rPr>
            <w:noProof/>
            <w:webHidden/>
          </w:rPr>
          <w:t>3-5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38" w:history="1">
        <w:r w:rsidR="00002411" w:rsidRPr="00165BB2">
          <w:rPr>
            <w:rStyle w:val="Hyperlink"/>
            <w:noProof/>
          </w:rPr>
          <w:t>3.4</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038 \h </w:instrText>
        </w:r>
        <w:r w:rsidR="00002411">
          <w:rPr>
            <w:noProof/>
            <w:webHidden/>
          </w:rPr>
        </w:r>
        <w:r w:rsidR="00002411">
          <w:rPr>
            <w:noProof/>
            <w:webHidden/>
          </w:rPr>
          <w:fldChar w:fldCharType="separate"/>
        </w:r>
        <w:r w:rsidR="00002411">
          <w:rPr>
            <w:noProof/>
            <w:webHidden/>
          </w:rPr>
          <w:t>3-5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39" w:history="1">
        <w:r w:rsidR="00002411" w:rsidRPr="00165BB2">
          <w:rPr>
            <w:rStyle w:val="Hyperlink"/>
            <w:noProof/>
          </w:rPr>
          <w:t>3.4.1</w:t>
        </w:r>
        <w:r w:rsidR="00002411">
          <w:rPr>
            <w:rFonts w:asciiTheme="minorHAnsi" w:eastAsiaTheme="minorEastAsia" w:hAnsiTheme="minorHAnsi" w:cstheme="minorBidi"/>
            <w:noProof/>
            <w:sz w:val="22"/>
            <w:szCs w:val="22"/>
          </w:rPr>
          <w:tab/>
        </w:r>
        <w:r w:rsidR="00002411" w:rsidRPr="00165BB2">
          <w:rPr>
            <w:rStyle w:val="Hyperlink"/>
            <w:noProof/>
          </w:rPr>
          <w:t>Valid NPA-NXXs in a Region Data Validations</w:t>
        </w:r>
        <w:r w:rsidR="00002411">
          <w:rPr>
            <w:noProof/>
            <w:webHidden/>
          </w:rPr>
          <w:tab/>
        </w:r>
        <w:r w:rsidR="00002411">
          <w:rPr>
            <w:noProof/>
            <w:webHidden/>
          </w:rPr>
          <w:fldChar w:fldCharType="begin"/>
        </w:r>
        <w:r w:rsidR="00002411">
          <w:rPr>
            <w:noProof/>
            <w:webHidden/>
          </w:rPr>
          <w:instrText xml:space="preserve"> PAGEREF _Toc14175039 \h </w:instrText>
        </w:r>
        <w:r w:rsidR="00002411">
          <w:rPr>
            <w:noProof/>
            <w:webHidden/>
          </w:rPr>
        </w:r>
        <w:r w:rsidR="00002411">
          <w:rPr>
            <w:noProof/>
            <w:webHidden/>
          </w:rPr>
          <w:fldChar w:fldCharType="separate"/>
        </w:r>
        <w:r w:rsidR="00002411">
          <w:rPr>
            <w:noProof/>
            <w:webHidden/>
          </w:rPr>
          <w:t>3-6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0" w:history="1">
        <w:r w:rsidR="00002411" w:rsidRPr="00165BB2">
          <w:rPr>
            <w:rStyle w:val="Hyperlink"/>
            <w:noProof/>
          </w:rPr>
          <w:t>3.4.2</w:t>
        </w:r>
        <w:r w:rsidR="00002411">
          <w:rPr>
            <w:rFonts w:asciiTheme="minorHAnsi" w:eastAsiaTheme="minorEastAsia" w:hAnsiTheme="minorHAnsi" w:cstheme="minorBidi"/>
            <w:noProof/>
            <w:sz w:val="22"/>
            <w:szCs w:val="22"/>
          </w:rPr>
          <w:tab/>
        </w:r>
        <w:r w:rsidR="00002411" w:rsidRPr="00165BB2">
          <w:rPr>
            <w:rStyle w:val="Hyperlink"/>
            <w:noProof/>
          </w:rPr>
          <w:t>NPA-NXX Modification</w:t>
        </w:r>
        <w:r w:rsidR="00002411">
          <w:rPr>
            <w:noProof/>
            <w:webHidden/>
          </w:rPr>
          <w:tab/>
        </w:r>
        <w:r w:rsidR="00002411">
          <w:rPr>
            <w:noProof/>
            <w:webHidden/>
          </w:rPr>
          <w:fldChar w:fldCharType="begin"/>
        </w:r>
        <w:r w:rsidR="00002411">
          <w:rPr>
            <w:noProof/>
            <w:webHidden/>
          </w:rPr>
          <w:instrText xml:space="preserve"> PAGEREF _Toc14175040 \h </w:instrText>
        </w:r>
        <w:r w:rsidR="00002411">
          <w:rPr>
            <w:noProof/>
            <w:webHidden/>
          </w:rPr>
        </w:r>
        <w:r w:rsidR="00002411">
          <w:rPr>
            <w:noProof/>
            <w:webHidden/>
          </w:rPr>
          <w:fldChar w:fldCharType="separate"/>
        </w:r>
        <w:r w:rsidR="00002411">
          <w:rPr>
            <w:noProof/>
            <w:webHidden/>
          </w:rPr>
          <w:t>3-6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1" w:history="1">
        <w:r w:rsidR="00002411" w:rsidRPr="00165BB2">
          <w:rPr>
            <w:rStyle w:val="Hyperlink"/>
            <w:noProof/>
          </w:rPr>
          <w:t>3.4.3</w:t>
        </w:r>
        <w:r w:rsidR="00002411">
          <w:rPr>
            <w:rFonts w:asciiTheme="minorHAnsi" w:eastAsiaTheme="minorEastAsia" w:hAnsiTheme="minorHAnsi" w:cstheme="minorBidi"/>
            <w:noProof/>
            <w:sz w:val="22"/>
            <w:szCs w:val="22"/>
          </w:rPr>
          <w:tab/>
        </w:r>
        <w:r w:rsidR="00002411" w:rsidRPr="00165BB2">
          <w:rPr>
            <w:rStyle w:val="Hyperlink"/>
            <w:noProof/>
          </w:rPr>
          <w:t>Valid NPA-NXXs for each Service Provider</w:t>
        </w:r>
        <w:r w:rsidR="00002411">
          <w:rPr>
            <w:noProof/>
            <w:webHidden/>
          </w:rPr>
          <w:tab/>
        </w:r>
        <w:r w:rsidR="00002411">
          <w:rPr>
            <w:noProof/>
            <w:webHidden/>
          </w:rPr>
          <w:fldChar w:fldCharType="begin"/>
        </w:r>
        <w:r w:rsidR="00002411">
          <w:rPr>
            <w:noProof/>
            <w:webHidden/>
          </w:rPr>
          <w:instrText xml:space="preserve"> PAGEREF _Toc14175041 \h </w:instrText>
        </w:r>
        <w:r w:rsidR="00002411">
          <w:rPr>
            <w:noProof/>
            <w:webHidden/>
          </w:rPr>
        </w:r>
        <w:r w:rsidR="00002411">
          <w:rPr>
            <w:noProof/>
            <w:webHidden/>
          </w:rPr>
          <w:fldChar w:fldCharType="separate"/>
        </w:r>
        <w:r w:rsidR="00002411">
          <w:rPr>
            <w:noProof/>
            <w:webHidden/>
          </w:rPr>
          <w:t>3-6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2" w:history="1">
        <w:r w:rsidR="00002411" w:rsidRPr="00165BB2">
          <w:rPr>
            <w:rStyle w:val="Hyperlink"/>
            <w:noProof/>
          </w:rPr>
          <w:t>3.4.4</w:t>
        </w:r>
        <w:r w:rsidR="00002411">
          <w:rPr>
            <w:rFonts w:asciiTheme="minorHAnsi" w:eastAsiaTheme="minorEastAsia" w:hAnsiTheme="minorHAnsi" w:cstheme="minorBidi"/>
            <w:noProof/>
            <w:sz w:val="22"/>
            <w:szCs w:val="22"/>
          </w:rPr>
          <w:tab/>
        </w:r>
        <w:r w:rsidR="00002411" w:rsidRPr="00165BB2">
          <w:rPr>
            <w:rStyle w:val="Hyperlink"/>
            <w:noProof/>
          </w:rPr>
          <w:t>Pseudo-LRN in a Region Data Validations</w:t>
        </w:r>
        <w:r w:rsidR="00002411">
          <w:rPr>
            <w:noProof/>
            <w:webHidden/>
          </w:rPr>
          <w:tab/>
        </w:r>
        <w:r w:rsidR="00002411">
          <w:rPr>
            <w:noProof/>
            <w:webHidden/>
          </w:rPr>
          <w:fldChar w:fldCharType="begin"/>
        </w:r>
        <w:r w:rsidR="00002411">
          <w:rPr>
            <w:noProof/>
            <w:webHidden/>
          </w:rPr>
          <w:instrText xml:space="preserve"> PAGEREF _Toc14175042 \h </w:instrText>
        </w:r>
        <w:r w:rsidR="00002411">
          <w:rPr>
            <w:noProof/>
            <w:webHidden/>
          </w:rPr>
        </w:r>
        <w:r w:rsidR="00002411">
          <w:rPr>
            <w:noProof/>
            <w:webHidden/>
          </w:rPr>
          <w:fldChar w:fldCharType="separate"/>
        </w:r>
        <w:r w:rsidR="00002411">
          <w:rPr>
            <w:noProof/>
            <w:webHidden/>
          </w:rPr>
          <w:t>3-66</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43" w:history="1">
        <w:r w:rsidR="00002411" w:rsidRPr="00165BB2">
          <w:rPr>
            <w:rStyle w:val="Hyperlink"/>
            <w:noProof/>
          </w:rPr>
          <w:t>3.5</w:t>
        </w:r>
        <w:r w:rsidR="00002411">
          <w:rPr>
            <w:rFonts w:asciiTheme="minorHAnsi" w:eastAsiaTheme="minorEastAsia" w:hAnsiTheme="minorHAnsi" w:cstheme="minorBidi"/>
            <w:b w:val="0"/>
            <w:noProof/>
            <w:sz w:val="22"/>
            <w:szCs w:val="22"/>
          </w:rPr>
          <w:tab/>
        </w:r>
        <w:r w:rsidR="00002411" w:rsidRPr="00165BB2">
          <w:rPr>
            <w:rStyle w:val="Hyperlink"/>
            <w:noProof/>
          </w:rPr>
          <w:t>NPA Splits Requirements</w:t>
        </w:r>
        <w:r w:rsidR="00002411">
          <w:rPr>
            <w:noProof/>
            <w:webHidden/>
          </w:rPr>
          <w:tab/>
        </w:r>
        <w:r w:rsidR="00002411">
          <w:rPr>
            <w:noProof/>
            <w:webHidden/>
          </w:rPr>
          <w:fldChar w:fldCharType="begin"/>
        </w:r>
        <w:r w:rsidR="00002411">
          <w:rPr>
            <w:noProof/>
            <w:webHidden/>
          </w:rPr>
          <w:instrText xml:space="preserve"> PAGEREF _Toc14175043 \h </w:instrText>
        </w:r>
        <w:r w:rsidR="00002411">
          <w:rPr>
            <w:noProof/>
            <w:webHidden/>
          </w:rPr>
        </w:r>
        <w:r w:rsidR="00002411">
          <w:rPr>
            <w:noProof/>
            <w:webHidden/>
          </w:rPr>
          <w:fldChar w:fldCharType="separate"/>
        </w:r>
        <w:r w:rsidR="00002411">
          <w:rPr>
            <w:noProof/>
            <w:webHidden/>
          </w:rPr>
          <w:t>3-6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4" w:history="1">
        <w:r w:rsidR="00002411" w:rsidRPr="00165BB2">
          <w:rPr>
            <w:rStyle w:val="Hyperlink"/>
            <w:noProof/>
          </w:rPr>
          <w:t>3.5.1</w:t>
        </w:r>
        <w:r w:rsidR="00002411">
          <w:rPr>
            <w:rFonts w:asciiTheme="minorHAnsi" w:eastAsiaTheme="minorEastAsia" w:hAnsiTheme="minorHAnsi" w:cstheme="minorBidi"/>
            <w:noProof/>
            <w:sz w:val="22"/>
            <w:szCs w:val="22"/>
          </w:rPr>
          <w:tab/>
        </w:r>
        <w:r w:rsidR="00002411" w:rsidRPr="00165BB2">
          <w:rPr>
            <w:rStyle w:val="Hyperlink"/>
            <w:noProof/>
          </w:rPr>
          <w:t>NPA-NXX-X, NPA Splits</w:t>
        </w:r>
        <w:r w:rsidR="00002411">
          <w:rPr>
            <w:noProof/>
            <w:webHidden/>
          </w:rPr>
          <w:tab/>
        </w:r>
        <w:r w:rsidR="00002411">
          <w:rPr>
            <w:noProof/>
            <w:webHidden/>
          </w:rPr>
          <w:fldChar w:fldCharType="begin"/>
        </w:r>
        <w:r w:rsidR="00002411">
          <w:rPr>
            <w:noProof/>
            <w:webHidden/>
          </w:rPr>
          <w:instrText xml:space="preserve"> PAGEREF _Toc14175044 \h </w:instrText>
        </w:r>
        <w:r w:rsidR="00002411">
          <w:rPr>
            <w:noProof/>
            <w:webHidden/>
          </w:rPr>
        </w:r>
        <w:r w:rsidR="00002411">
          <w:rPr>
            <w:noProof/>
            <w:webHidden/>
          </w:rPr>
          <w:fldChar w:fldCharType="separate"/>
        </w:r>
        <w:r w:rsidR="00002411">
          <w:rPr>
            <w:noProof/>
            <w:webHidden/>
          </w:rPr>
          <w:t>3-7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5" w:history="1">
        <w:r w:rsidR="00002411" w:rsidRPr="00165BB2">
          <w:rPr>
            <w:rStyle w:val="Hyperlink"/>
            <w:noProof/>
          </w:rPr>
          <w:t>3.5.2</w:t>
        </w:r>
        <w:r w:rsidR="00002411">
          <w:rPr>
            <w:rFonts w:asciiTheme="minorHAnsi" w:eastAsiaTheme="minorEastAsia" w:hAnsiTheme="minorHAnsi" w:cstheme="minorBidi"/>
            <w:noProof/>
            <w:sz w:val="22"/>
            <w:szCs w:val="22"/>
          </w:rPr>
          <w:tab/>
        </w:r>
        <w:r w:rsidR="00002411" w:rsidRPr="00165BB2">
          <w:rPr>
            <w:rStyle w:val="Hyperlink"/>
            <w:noProof/>
          </w:rPr>
          <w:t>Block Holder, NPA Splits</w:t>
        </w:r>
        <w:r w:rsidR="00002411">
          <w:rPr>
            <w:noProof/>
            <w:webHidden/>
          </w:rPr>
          <w:tab/>
        </w:r>
        <w:r w:rsidR="00002411">
          <w:rPr>
            <w:noProof/>
            <w:webHidden/>
          </w:rPr>
          <w:fldChar w:fldCharType="begin"/>
        </w:r>
        <w:r w:rsidR="00002411">
          <w:rPr>
            <w:noProof/>
            <w:webHidden/>
          </w:rPr>
          <w:instrText xml:space="preserve"> PAGEREF _Toc14175045 \h </w:instrText>
        </w:r>
        <w:r w:rsidR="00002411">
          <w:rPr>
            <w:noProof/>
            <w:webHidden/>
          </w:rPr>
        </w:r>
        <w:r w:rsidR="00002411">
          <w:rPr>
            <w:noProof/>
            <w:webHidden/>
          </w:rPr>
          <w:fldChar w:fldCharType="separate"/>
        </w:r>
        <w:r w:rsidR="00002411">
          <w:rPr>
            <w:noProof/>
            <w:webHidden/>
          </w:rPr>
          <w:t>3-77</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46" w:history="1">
        <w:r w:rsidR="00002411" w:rsidRPr="00165BB2">
          <w:rPr>
            <w:rStyle w:val="Hyperlink"/>
            <w:noProof/>
          </w:rPr>
          <w:t>3.6</w:t>
        </w:r>
        <w:r w:rsidR="00002411">
          <w:rPr>
            <w:rFonts w:asciiTheme="minorHAnsi" w:eastAsiaTheme="minorEastAsia" w:hAnsiTheme="minorHAnsi" w:cstheme="minorBidi"/>
            <w:b w:val="0"/>
            <w:noProof/>
            <w:sz w:val="22"/>
            <w:szCs w:val="22"/>
          </w:rPr>
          <w:tab/>
        </w:r>
        <w:r w:rsidR="00002411" w:rsidRPr="00165BB2">
          <w:rPr>
            <w:rStyle w:val="Hyperlink"/>
            <w:noProof/>
          </w:rPr>
          <w:t>NPA-NXX Filter Management Requirements</w:t>
        </w:r>
        <w:r w:rsidR="00002411">
          <w:rPr>
            <w:noProof/>
            <w:webHidden/>
          </w:rPr>
          <w:tab/>
        </w:r>
        <w:r w:rsidR="00002411">
          <w:rPr>
            <w:noProof/>
            <w:webHidden/>
          </w:rPr>
          <w:fldChar w:fldCharType="begin"/>
        </w:r>
        <w:r w:rsidR="00002411">
          <w:rPr>
            <w:noProof/>
            <w:webHidden/>
          </w:rPr>
          <w:instrText xml:space="preserve"> PAGEREF _Toc14175046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7" w:history="1">
        <w:r w:rsidR="00002411" w:rsidRPr="00165BB2">
          <w:rPr>
            <w:rStyle w:val="Hyperlink"/>
            <w:noProof/>
          </w:rPr>
          <w:t>3.6.1</w:t>
        </w:r>
        <w:r w:rsidR="00002411">
          <w:rPr>
            <w:rFonts w:asciiTheme="minorHAnsi" w:eastAsiaTheme="minorEastAsia" w:hAnsiTheme="minorHAnsi" w:cstheme="minorBidi"/>
            <w:noProof/>
            <w:sz w:val="22"/>
            <w:szCs w:val="22"/>
          </w:rPr>
          <w:tab/>
        </w:r>
        <w:r w:rsidR="00002411" w:rsidRPr="00165BB2">
          <w:rPr>
            <w:rStyle w:val="Hyperlink"/>
            <w:noProof/>
          </w:rPr>
          <w:t>NPA-NXX Level Filters</w:t>
        </w:r>
        <w:r w:rsidR="00002411">
          <w:rPr>
            <w:noProof/>
            <w:webHidden/>
          </w:rPr>
          <w:tab/>
        </w:r>
        <w:r w:rsidR="00002411">
          <w:rPr>
            <w:noProof/>
            <w:webHidden/>
          </w:rPr>
          <w:fldChar w:fldCharType="begin"/>
        </w:r>
        <w:r w:rsidR="00002411">
          <w:rPr>
            <w:noProof/>
            <w:webHidden/>
          </w:rPr>
          <w:instrText xml:space="preserve"> PAGEREF _Toc14175047 \h </w:instrText>
        </w:r>
        <w:r w:rsidR="00002411">
          <w:rPr>
            <w:noProof/>
            <w:webHidden/>
          </w:rPr>
        </w:r>
        <w:r w:rsidR="00002411">
          <w:rPr>
            <w:noProof/>
            <w:webHidden/>
          </w:rPr>
          <w:fldChar w:fldCharType="separate"/>
        </w:r>
        <w:r w:rsidR="00002411">
          <w:rPr>
            <w:noProof/>
            <w:webHidden/>
          </w:rPr>
          <w:t>3-7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48" w:history="1">
        <w:r w:rsidR="00002411" w:rsidRPr="00165BB2">
          <w:rPr>
            <w:rStyle w:val="Hyperlink"/>
            <w:noProof/>
          </w:rPr>
          <w:t>3.6.2</w:t>
        </w:r>
        <w:r w:rsidR="00002411">
          <w:rPr>
            <w:rFonts w:asciiTheme="minorHAnsi" w:eastAsiaTheme="minorEastAsia" w:hAnsiTheme="minorHAnsi" w:cstheme="minorBidi"/>
            <w:noProof/>
            <w:sz w:val="22"/>
            <w:szCs w:val="22"/>
          </w:rPr>
          <w:tab/>
        </w:r>
        <w:r w:rsidR="00002411" w:rsidRPr="00165BB2">
          <w:rPr>
            <w:rStyle w:val="Hyperlink"/>
            <w:noProof/>
          </w:rPr>
          <w:t>NPA Level Filters</w:t>
        </w:r>
        <w:r w:rsidR="00002411">
          <w:rPr>
            <w:noProof/>
            <w:webHidden/>
          </w:rPr>
          <w:tab/>
        </w:r>
        <w:r w:rsidR="00002411">
          <w:rPr>
            <w:noProof/>
            <w:webHidden/>
          </w:rPr>
          <w:fldChar w:fldCharType="begin"/>
        </w:r>
        <w:r w:rsidR="00002411">
          <w:rPr>
            <w:noProof/>
            <w:webHidden/>
          </w:rPr>
          <w:instrText xml:space="preserve"> PAGEREF _Toc14175048 \h </w:instrText>
        </w:r>
        <w:r w:rsidR="00002411">
          <w:rPr>
            <w:noProof/>
            <w:webHidden/>
          </w:rPr>
        </w:r>
        <w:r w:rsidR="00002411">
          <w:rPr>
            <w:noProof/>
            <w:webHidden/>
          </w:rPr>
          <w:fldChar w:fldCharType="separate"/>
        </w:r>
        <w:r w:rsidR="00002411">
          <w:rPr>
            <w:noProof/>
            <w:webHidden/>
          </w:rPr>
          <w:t>3-79</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49" w:history="1">
        <w:r w:rsidR="00002411" w:rsidRPr="00165BB2">
          <w:rPr>
            <w:rStyle w:val="Hyperlink"/>
            <w:noProof/>
          </w:rPr>
          <w:t>3.7</w:t>
        </w:r>
        <w:r w:rsidR="00002411">
          <w:rPr>
            <w:rFonts w:asciiTheme="minorHAnsi" w:eastAsiaTheme="minorEastAsia" w:hAnsiTheme="minorHAnsi" w:cstheme="minorBidi"/>
            <w:b w:val="0"/>
            <w:noProof/>
            <w:sz w:val="22"/>
            <w:szCs w:val="22"/>
          </w:rPr>
          <w:tab/>
        </w:r>
        <w:r w:rsidR="00002411" w:rsidRPr="00165BB2">
          <w:rPr>
            <w:rStyle w:val="Hyperlink"/>
            <w:noProof/>
          </w:rPr>
          <w:t>Business Hour and Days Requirements</w:t>
        </w:r>
        <w:r w:rsidR="00002411">
          <w:rPr>
            <w:noProof/>
            <w:webHidden/>
          </w:rPr>
          <w:tab/>
        </w:r>
        <w:r w:rsidR="00002411">
          <w:rPr>
            <w:noProof/>
            <w:webHidden/>
          </w:rPr>
          <w:fldChar w:fldCharType="begin"/>
        </w:r>
        <w:r w:rsidR="00002411">
          <w:rPr>
            <w:noProof/>
            <w:webHidden/>
          </w:rPr>
          <w:instrText xml:space="preserve"> PAGEREF _Toc14175049 \h </w:instrText>
        </w:r>
        <w:r w:rsidR="00002411">
          <w:rPr>
            <w:noProof/>
            <w:webHidden/>
          </w:rPr>
        </w:r>
        <w:r w:rsidR="00002411">
          <w:rPr>
            <w:noProof/>
            <w:webHidden/>
          </w:rPr>
          <w:fldChar w:fldCharType="separate"/>
        </w:r>
        <w:r w:rsidR="00002411">
          <w:rPr>
            <w:noProof/>
            <w:webHidden/>
          </w:rPr>
          <w:t>3-8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50" w:history="1">
        <w:r w:rsidR="00002411" w:rsidRPr="00165BB2">
          <w:rPr>
            <w:rStyle w:val="Hyperlink"/>
            <w:noProof/>
          </w:rPr>
          <w:t>3.8</w:t>
        </w:r>
        <w:r w:rsidR="00002411">
          <w:rPr>
            <w:rFonts w:asciiTheme="minorHAnsi" w:eastAsiaTheme="minorEastAsia" w:hAnsiTheme="minorHAnsi" w:cstheme="minorBidi"/>
            <w:b w:val="0"/>
            <w:noProof/>
            <w:sz w:val="22"/>
            <w:szCs w:val="22"/>
          </w:rPr>
          <w:tab/>
        </w:r>
        <w:r w:rsidR="00002411" w:rsidRPr="00165BB2">
          <w:rPr>
            <w:rStyle w:val="Hyperlink"/>
            <w:noProof/>
          </w:rPr>
          <w:t>Notifications</w:t>
        </w:r>
        <w:r w:rsidR="00002411">
          <w:rPr>
            <w:noProof/>
            <w:webHidden/>
          </w:rPr>
          <w:tab/>
        </w:r>
        <w:r w:rsidR="00002411">
          <w:rPr>
            <w:noProof/>
            <w:webHidden/>
          </w:rPr>
          <w:fldChar w:fldCharType="begin"/>
        </w:r>
        <w:r w:rsidR="00002411">
          <w:rPr>
            <w:noProof/>
            <w:webHidden/>
          </w:rPr>
          <w:instrText xml:space="preserve"> PAGEREF _Toc14175050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1" w:history="1">
        <w:r w:rsidR="00002411" w:rsidRPr="00165BB2">
          <w:rPr>
            <w:rStyle w:val="Hyperlink"/>
            <w:noProof/>
          </w:rPr>
          <w:t>3.8.1</w:t>
        </w:r>
        <w:r w:rsidR="00002411">
          <w:rPr>
            <w:rFonts w:asciiTheme="minorHAnsi" w:eastAsiaTheme="minorEastAsia" w:hAnsiTheme="minorHAnsi" w:cstheme="minorBidi"/>
            <w:noProof/>
            <w:sz w:val="22"/>
            <w:szCs w:val="22"/>
          </w:rPr>
          <w:tab/>
        </w:r>
        <w:r w:rsidR="00002411" w:rsidRPr="00165BB2">
          <w:rPr>
            <w:rStyle w:val="Hyperlink"/>
            <w:noProof/>
          </w:rPr>
          <w:t>TN Range Notification Indicator</w:t>
        </w:r>
        <w:r w:rsidR="00002411">
          <w:rPr>
            <w:noProof/>
            <w:webHidden/>
          </w:rPr>
          <w:tab/>
        </w:r>
        <w:r w:rsidR="00002411">
          <w:rPr>
            <w:noProof/>
            <w:webHidden/>
          </w:rPr>
          <w:fldChar w:fldCharType="begin"/>
        </w:r>
        <w:r w:rsidR="00002411">
          <w:rPr>
            <w:noProof/>
            <w:webHidden/>
          </w:rPr>
          <w:instrText xml:space="preserve"> PAGEREF _Toc14175051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2" w:history="1">
        <w:r w:rsidR="00002411" w:rsidRPr="00165BB2">
          <w:rPr>
            <w:rStyle w:val="Hyperlink"/>
            <w:noProof/>
          </w:rPr>
          <w:t>3.8.2</w:t>
        </w:r>
        <w:r w:rsidR="00002411">
          <w:rPr>
            <w:rFonts w:asciiTheme="minorHAnsi" w:eastAsiaTheme="minorEastAsia" w:hAnsiTheme="minorHAnsi" w:cstheme="minorBidi"/>
            <w:noProof/>
            <w:sz w:val="22"/>
            <w:szCs w:val="22"/>
          </w:rPr>
          <w:tab/>
        </w:r>
        <w:r w:rsidR="00002411" w:rsidRPr="00165BB2">
          <w:rPr>
            <w:rStyle w:val="Hyperlink"/>
            <w:noProof/>
          </w:rPr>
          <w:t>Customer No New SP Concurrence Notification Indicator</w:t>
        </w:r>
        <w:r w:rsidR="00002411">
          <w:rPr>
            <w:noProof/>
            <w:webHidden/>
          </w:rPr>
          <w:tab/>
        </w:r>
        <w:r w:rsidR="00002411">
          <w:rPr>
            <w:noProof/>
            <w:webHidden/>
          </w:rPr>
          <w:fldChar w:fldCharType="begin"/>
        </w:r>
        <w:r w:rsidR="00002411">
          <w:rPr>
            <w:noProof/>
            <w:webHidden/>
          </w:rPr>
          <w:instrText xml:space="preserve"> PAGEREF _Toc14175052 \h </w:instrText>
        </w:r>
        <w:r w:rsidR="00002411">
          <w:rPr>
            <w:noProof/>
            <w:webHidden/>
          </w:rPr>
        </w:r>
        <w:r w:rsidR="00002411">
          <w:rPr>
            <w:noProof/>
            <w:webHidden/>
          </w:rPr>
          <w:fldChar w:fldCharType="separate"/>
        </w:r>
        <w:r w:rsidR="00002411">
          <w:rPr>
            <w:noProof/>
            <w:webHidden/>
          </w:rPr>
          <w:t>3-8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3" w:history="1">
        <w:r w:rsidR="00002411" w:rsidRPr="00165BB2">
          <w:rPr>
            <w:rStyle w:val="Hyperlink"/>
            <w:noProof/>
          </w:rPr>
          <w:t>3.8.3</w:t>
        </w:r>
        <w:r w:rsidR="00002411">
          <w:rPr>
            <w:rFonts w:asciiTheme="minorHAnsi" w:eastAsiaTheme="minorEastAsia" w:hAnsiTheme="minorHAnsi" w:cstheme="minorBidi"/>
            <w:noProof/>
            <w:sz w:val="22"/>
            <w:szCs w:val="22"/>
          </w:rPr>
          <w:tab/>
        </w:r>
        <w:r w:rsidR="00002411" w:rsidRPr="00165BB2">
          <w:rPr>
            <w:rStyle w:val="Hyperlink"/>
            <w:noProof/>
          </w:rPr>
          <w:t>SOA Notification Priority</w:t>
        </w:r>
        <w:r w:rsidR="00002411">
          <w:rPr>
            <w:noProof/>
            <w:webHidden/>
          </w:rPr>
          <w:tab/>
        </w:r>
        <w:r w:rsidR="00002411">
          <w:rPr>
            <w:noProof/>
            <w:webHidden/>
          </w:rPr>
          <w:fldChar w:fldCharType="begin"/>
        </w:r>
        <w:r w:rsidR="00002411">
          <w:rPr>
            <w:noProof/>
            <w:webHidden/>
          </w:rPr>
          <w:instrText xml:space="preserve"> PAGEREF _Toc14175053 \h </w:instrText>
        </w:r>
        <w:r w:rsidR="00002411">
          <w:rPr>
            <w:noProof/>
            <w:webHidden/>
          </w:rPr>
        </w:r>
        <w:r w:rsidR="00002411">
          <w:rPr>
            <w:noProof/>
            <w:webHidden/>
          </w:rPr>
          <w:fldChar w:fldCharType="separate"/>
        </w:r>
        <w:r w:rsidR="00002411">
          <w:rPr>
            <w:noProof/>
            <w:webHidden/>
          </w:rPr>
          <w:t>3-8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4" w:history="1">
        <w:r w:rsidR="00002411" w:rsidRPr="00165BB2">
          <w:rPr>
            <w:rStyle w:val="Hyperlink"/>
            <w:noProof/>
          </w:rPr>
          <w:t>3.8.4</w:t>
        </w:r>
        <w:r w:rsidR="00002411">
          <w:rPr>
            <w:rFonts w:asciiTheme="minorHAnsi" w:eastAsiaTheme="minorEastAsia" w:hAnsiTheme="minorHAnsi" w:cstheme="minorBidi"/>
            <w:noProof/>
            <w:sz w:val="22"/>
            <w:szCs w:val="22"/>
          </w:rPr>
          <w:tab/>
        </w:r>
        <w:r w:rsidR="00002411" w:rsidRPr="00165BB2">
          <w:rPr>
            <w:rStyle w:val="Hyperlink"/>
            <w:noProof/>
          </w:rPr>
          <w:t>TN and Number Pool Block in Notifications</w:t>
        </w:r>
        <w:r w:rsidR="00002411">
          <w:rPr>
            <w:noProof/>
            <w:webHidden/>
          </w:rPr>
          <w:tab/>
        </w:r>
        <w:r w:rsidR="00002411">
          <w:rPr>
            <w:noProof/>
            <w:webHidden/>
          </w:rPr>
          <w:fldChar w:fldCharType="begin"/>
        </w:r>
        <w:r w:rsidR="00002411">
          <w:rPr>
            <w:noProof/>
            <w:webHidden/>
          </w:rPr>
          <w:instrText xml:space="preserve"> PAGEREF _Toc14175054 \h </w:instrText>
        </w:r>
        <w:r w:rsidR="00002411">
          <w:rPr>
            <w:noProof/>
            <w:webHidden/>
          </w:rPr>
        </w:r>
        <w:r w:rsidR="00002411">
          <w:rPr>
            <w:noProof/>
            <w:webHidden/>
          </w:rPr>
          <w:fldChar w:fldCharType="separate"/>
        </w:r>
        <w:r w:rsidR="00002411">
          <w:rPr>
            <w:noProof/>
            <w:webHidden/>
          </w:rPr>
          <w:t>3-8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5" w:history="1">
        <w:r w:rsidR="00002411" w:rsidRPr="00165BB2">
          <w:rPr>
            <w:rStyle w:val="Hyperlink"/>
            <w:noProof/>
          </w:rPr>
          <w:t>3.8.5</w:t>
        </w:r>
        <w:r w:rsidR="00002411">
          <w:rPr>
            <w:rFonts w:asciiTheme="minorHAnsi" w:eastAsiaTheme="minorEastAsia" w:hAnsiTheme="minorHAnsi" w:cstheme="minorBidi"/>
            <w:noProof/>
            <w:sz w:val="22"/>
            <w:szCs w:val="22"/>
          </w:rPr>
          <w:tab/>
        </w:r>
        <w:r w:rsidR="00002411" w:rsidRPr="00165BB2">
          <w:rPr>
            <w:rStyle w:val="Hyperlink"/>
            <w:noProof/>
          </w:rPr>
          <w:t>Notifications Suppression – Types of Requests</w:t>
        </w:r>
        <w:r w:rsidR="00002411">
          <w:rPr>
            <w:noProof/>
            <w:webHidden/>
          </w:rPr>
          <w:tab/>
        </w:r>
        <w:r w:rsidR="00002411">
          <w:rPr>
            <w:noProof/>
            <w:webHidden/>
          </w:rPr>
          <w:fldChar w:fldCharType="begin"/>
        </w:r>
        <w:r w:rsidR="00002411">
          <w:rPr>
            <w:noProof/>
            <w:webHidden/>
          </w:rPr>
          <w:instrText xml:space="preserve"> PAGEREF _Toc14175055 \h </w:instrText>
        </w:r>
        <w:r w:rsidR="00002411">
          <w:rPr>
            <w:noProof/>
            <w:webHidden/>
          </w:rPr>
        </w:r>
        <w:r w:rsidR="00002411">
          <w:rPr>
            <w:noProof/>
            <w:webHidden/>
          </w:rPr>
          <w:fldChar w:fldCharType="separate"/>
        </w:r>
        <w:r w:rsidR="00002411">
          <w:rPr>
            <w:noProof/>
            <w:webHidden/>
          </w:rPr>
          <w:t>3-8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56" w:history="1">
        <w:r w:rsidR="00002411" w:rsidRPr="00165BB2">
          <w:rPr>
            <w:rStyle w:val="Hyperlink"/>
            <w:noProof/>
          </w:rPr>
          <w:t>3.9</w:t>
        </w:r>
        <w:r w:rsidR="00002411">
          <w:rPr>
            <w:rFonts w:asciiTheme="minorHAnsi" w:eastAsiaTheme="minorEastAsia" w:hAnsiTheme="minorHAnsi" w:cstheme="minorBidi"/>
            <w:b w:val="0"/>
            <w:noProof/>
            <w:sz w:val="22"/>
            <w:szCs w:val="22"/>
          </w:rPr>
          <w:tab/>
        </w:r>
        <w:r w:rsidR="00002411" w:rsidRPr="00165BB2">
          <w:rPr>
            <w:rStyle w:val="Hyperlink"/>
            <w:noProof/>
          </w:rPr>
          <w:t>Service Provider Support Indicators</w:t>
        </w:r>
        <w:r w:rsidR="00002411">
          <w:rPr>
            <w:noProof/>
            <w:webHidden/>
          </w:rPr>
          <w:tab/>
        </w:r>
        <w:r w:rsidR="00002411">
          <w:rPr>
            <w:noProof/>
            <w:webHidden/>
          </w:rPr>
          <w:fldChar w:fldCharType="begin"/>
        </w:r>
        <w:r w:rsidR="00002411">
          <w:rPr>
            <w:noProof/>
            <w:webHidden/>
          </w:rPr>
          <w:instrText xml:space="preserve"> PAGEREF _Toc14175056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7" w:history="1">
        <w:r w:rsidR="00002411" w:rsidRPr="00165BB2">
          <w:rPr>
            <w:rStyle w:val="Hyperlink"/>
            <w:noProof/>
          </w:rPr>
          <w:t>3.9.1</w:t>
        </w:r>
        <w:r w:rsidR="00002411">
          <w:rPr>
            <w:rFonts w:asciiTheme="minorHAnsi" w:eastAsiaTheme="minorEastAsia" w:hAnsiTheme="minorHAnsi" w:cstheme="minorBidi"/>
            <w:noProof/>
            <w:sz w:val="22"/>
            <w:szCs w:val="22"/>
          </w:rPr>
          <w:tab/>
        </w:r>
        <w:r w:rsidR="00002411" w:rsidRPr="00165BB2">
          <w:rPr>
            <w:rStyle w:val="Hyperlink"/>
            <w:noProof/>
          </w:rPr>
          <w:t>SV Type and Alternative SPID Indicators</w:t>
        </w:r>
        <w:r w:rsidR="00002411">
          <w:rPr>
            <w:noProof/>
            <w:webHidden/>
          </w:rPr>
          <w:tab/>
        </w:r>
        <w:r w:rsidR="00002411">
          <w:rPr>
            <w:noProof/>
            <w:webHidden/>
          </w:rPr>
          <w:fldChar w:fldCharType="begin"/>
        </w:r>
        <w:r w:rsidR="00002411">
          <w:rPr>
            <w:noProof/>
            <w:webHidden/>
          </w:rPr>
          <w:instrText xml:space="preserve"> PAGEREF _Toc14175057 \h </w:instrText>
        </w:r>
        <w:r w:rsidR="00002411">
          <w:rPr>
            <w:noProof/>
            <w:webHidden/>
          </w:rPr>
        </w:r>
        <w:r w:rsidR="00002411">
          <w:rPr>
            <w:noProof/>
            <w:webHidden/>
          </w:rPr>
          <w:fldChar w:fldCharType="separate"/>
        </w:r>
        <w:r w:rsidR="00002411">
          <w:rPr>
            <w:noProof/>
            <w:webHidden/>
          </w:rPr>
          <w:t>3-8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8" w:history="1">
        <w:r w:rsidR="00002411" w:rsidRPr="00165BB2">
          <w:rPr>
            <w:rStyle w:val="Hyperlink"/>
            <w:noProof/>
          </w:rPr>
          <w:t>3.9.2</w:t>
        </w:r>
        <w:r w:rsidR="00002411">
          <w:rPr>
            <w:rFonts w:asciiTheme="minorHAnsi" w:eastAsiaTheme="minorEastAsia" w:hAnsiTheme="minorHAnsi" w:cstheme="minorBidi"/>
            <w:noProof/>
            <w:sz w:val="22"/>
            <w:szCs w:val="22"/>
          </w:rPr>
          <w:tab/>
        </w:r>
        <w:r w:rsidR="00002411" w:rsidRPr="00165BB2">
          <w:rPr>
            <w:rStyle w:val="Hyperlink"/>
            <w:noProof/>
          </w:rPr>
          <w:t>Alternative-End User Location and Alternative Billing ID Indicators</w:t>
        </w:r>
        <w:r w:rsidR="00002411">
          <w:rPr>
            <w:noProof/>
            <w:webHidden/>
          </w:rPr>
          <w:tab/>
        </w:r>
        <w:r w:rsidR="00002411">
          <w:rPr>
            <w:noProof/>
            <w:webHidden/>
          </w:rPr>
          <w:fldChar w:fldCharType="begin"/>
        </w:r>
        <w:r w:rsidR="00002411">
          <w:rPr>
            <w:noProof/>
            <w:webHidden/>
          </w:rPr>
          <w:instrText xml:space="preserve"> PAGEREF _Toc14175058 \h </w:instrText>
        </w:r>
        <w:r w:rsidR="00002411">
          <w:rPr>
            <w:noProof/>
            <w:webHidden/>
          </w:rPr>
        </w:r>
        <w:r w:rsidR="00002411">
          <w:rPr>
            <w:noProof/>
            <w:webHidden/>
          </w:rPr>
          <w:fldChar w:fldCharType="separate"/>
        </w:r>
        <w:r w:rsidR="00002411">
          <w:rPr>
            <w:noProof/>
            <w:webHidden/>
          </w:rPr>
          <w:t>3-8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59" w:history="1">
        <w:r w:rsidR="00002411" w:rsidRPr="00165BB2">
          <w:rPr>
            <w:rStyle w:val="Hyperlink"/>
            <w:noProof/>
          </w:rPr>
          <w:t>3.9.3</w:t>
        </w:r>
        <w:r w:rsidR="00002411">
          <w:rPr>
            <w:rFonts w:asciiTheme="minorHAnsi" w:eastAsiaTheme="minorEastAsia" w:hAnsiTheme="minorHAnsi" w:cstheme="minorBidi"/>
            <w:noProof/>
            <w:sz w:val="22"/>
            <w:szCs w:val="22"/>
          </w:rPr>
          <w:tab/>
        </w:r>
        <w:r w:rsidR="00002411" w:rsidRPr="00165BB2">
          <w:rPr>
            <w:rStyle w:val="Hyperlink"/>
            <w:noProof/>
          </w:rPr>
          <w:t>URI Indicators</w:t>
        </w:r>
        <w:r w:rsidR="00002411">
          <w:rPr>
            <w:noProof/>
            <w:webHidden/>
          </w:rPr>
          <w:tab/>
        </w:r>
        <w:r w:rsidR="00002411">
          <w:rPr>
            <w:noProof/>
            <w:webHidden/>
          </w:rPr>
          <w:fldChar w:fldCharType="begin"/>
        </w:r>
        <w:r w:rsidR="00002411">
          <w:rPr>
            <w:noProof/>
            <w:webHidden/>
          </w:rPr>
          <w:instrText xml:space="preserve"> PAGEREF _Toc14175059 \h </w:instrText>
        </w:r>
        <w:r w:rsidR="00002411">
          <w:rPr>
            <w:noProof/>
            <w:webHidden/>
          </w:rPr>
        </w:r>
        <w:r w:rsidR="00002411">
          <w:rPr>
            <w:noProof/>
            <w:webHidden/>
          </w:rPr>
          <w:fldChar w:fldCharType="separate"/>
        </w:r>
        <w:r w:rsidR="00002411">
          <w:rPr>
            <w:noProof/>
            <w:webHidden/>
          </w:rPr>
          <w:t>3-90</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0" w:history="1">
        <w:r w:rsidR="00002411" w:rsidRPr="00165BB2">
          <w:rPr>
            <w:rStyle w:val="Hyperlink"/>
            <w:noProof/>
          </w:rPr>
          <w:t>3.9.4</w:t>
        </w:r>
        <w:r w:rsidR="00002411">
          <w:rPr>
            <w:rFonts w:asciiTheme="minorHAnsi" w:eastAsiaTheme="minorEastAsia" w:hAnsiTheme="minorHAnsi" w:cstheme="minorBidi"/>
            <w:noProof/>
            <w:sz w:val="22"/>
            <w:szCs w:val="22"/>
          </w:rPr>
          <w:tab/>
        </w:r>
        <w:r w:rsidR="00002411" w:rsidRPr="00165BB2">
          <w:rPr>
            <w:rStyle w:val="Hyperlink"/>
            <w:noProof/>
          </w:rPr>
          <w:t>Medium Timers Support Indicators</w:t>
        </w:r>
        <w:r w:rsidR="00002411">
          <w:rPr>
            <w:noProof/>
            <w:webHidden/>
          </w:rPr>
          <w:tab/>
        </w:r>
        <w:r w:rsidR="00002411">
          <w:rPr>
            <w:noProof/>
            <w:webHidden/>
          </w:rPr>
          <w:fldChar w:fldCharType="begin"/>
        </w:r>
        <w:r w:rsidR="00002411">
          <w:rPr>
            <w:noProof/>
            <w:webHidden/>
          </w:rPr>
          <w:instrText xml:space="preserve"> PAGEREF _Toc14175060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1" w:history="1">
        <w:r w:rsidR="00002411" w:rsidRPr="00165BB2">
          <w:rPr>
            <w:rStyle w:val="Hyperlink"/>
            <w:noProof/>
          </w:rPr>
          <w:t>3.9.5</w:t>
        </w:r>
        <w:r w:rsidR="00002411">
          <w:rPr>
            <w:rFonts w:asciiTheme="minorHAnsi" w:eastAsiaTheme="minorEastAsia" w:hAnsiTheme="minorHAnsi" w:cstheme="minorBidi"/>
            <w:noProof/>
            <w:sz w:val="22"/>
            <w:szCs w:val="22"/>
          </w:rPr>
          <w:tab/>
        </w:r>
        <w:r w:rsidR="00002411" w:rsidRPr="00165BB2">
          <w:rPr>
            <w:rStyle w:val="Hyperlink"/>
            <w:noProof/>
          </w:rPr>
          <w:t>Pseudo-LRN Support Indicators</w:t>
        </w:r>
        <w:r w:rsidR="00002411">
          <w:rPr>
            <w:noProof/>
            <w:webHidden/>
          </w:rPr>
          <w:tab/>
        </w:r>
        <w:r w:rsidR="00002411">
          <w:rPr>
            <w:noProof/>
            <w:webHidden/>
          </w:rPr>
          <w:fldChar w:fldCharType="begin"/>
        </w:r>
        <w:r w:rsidR="00002411">
          <w:rPr>
            <w:noProof/>
            <w:webHidden/>
          </w:rPr>
          <w:instrText xml:space="preserve"> PAGEREF _Toc14175061 \h </w:instrText>
        </w:r>
        <w:r w:rsidR="00002411">
          <w:rPr>
            <w:noProof/>
            <w:webHidden/>
          </w:rPr>
        </w:r>
        <w:r w:rsidR="00002411">
          <w:rPr>
            <w:noProof/>
            <w:webHidden/>
          </w:rPr>
          <w:fldChar w:fldCharType="separate"/>
        </w:r>
        <w:r w:rsidR="00002411">
          <w:rPr>
            <w:noProof/>
            <w:webHidden/>
          </w:rPr>
          <w:t>3-92</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62" w:history="1">
        <w:r w:rsidR="00002411" w:rsidRPr="00165BB2">
          <w:rPr>
            <w:rStyle w:val="Hyperlink"/>
            <w:noProof/>
          </w:rPr>
          <w:t>3.10</w:t>
        </w:r>
        <w:r w:rsidR="00002411">
          <w:rPr>
            <w:rFonts w:asciiTheme="minorHAnsi" w:eastAsiaTheme="minorEastAsia" w:hAnsiTheme="minorHAnsi" w:cstheme="minorBidi"/>
            <w:b w:val="0"/>
            <w:noProof/>
            <w:sz w:val="22"/>
            <w:szCs w:val="22"/>
          </w:rPr>
          <w:tab/>
        </w:r>
        <w:r w:rsidR="00002411" w:rsidRPr="00165BB2">
          <w:rPr>
            <w:rStyle w:val="Hyperlink"/>
            <w:noProof/>
          </w:rPr>
          <w:t>Multiple Service Provider Ids Per Primary SOA Requirements</w:t>
        </w:r>
        <w:r w:rsidR="00002411">
          <w:rPr>
            <w:noProof/>
            <w:webHidden/>
          </w:rPr>
          <w:tab/>
        </w:r>
        <w:r w:rsidR="00002411">
          <w:rPr>
            <w:noProof/>
            <w:webHidden/>
          </w:rPr>
          <w:fldChar w:fldCharType="begin"/>
        </w:r>
        <w:r w:rsidR="00002411">
          <w:rPr>
            <w:noProof/>
            <w:webHidden/>
          </w:rPr>
          <w:instrText xml:space="preserve"> PAGEREF _Toc14175062 \h </w:instrText>
        </w:r>
        <w:r w:rsidR="00002411">
          <w:rPr>
            <w:noProof/>
            <w:webHidden/>
          </w:rPr>
        </w:r>
        <w:r w:rsidR="00002411">
          <w:rPr>
            <w:noProof/>
            <w:webHidden/>
          </w:rPr>
          <w:fldChar w:fldCharType="separate"/>
        </w:r>
        <w:r w:rsidR="00002411">
          <w:rPr>
            <w:noProof/>
            <w:webHidden/>
          </w:rPr>
          <w:t>3-94</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63" w:history="1">
        <w:r w:rsidR="00002411" w:rsidRPr="00165BB2">
          <w:rPr>
            <w:rStyle w:val="Hyperlink"/>
            <w:noProof/>
          </w:rPr>
          <w:t>3.11</w:t>
        </w:r>
        <w:r w:rsidR="00002411">
          <w:rPr>
            <w:rFonts w:asciiTheme="minorHAnsi" w:eastAsiaTheme="minorEastAsia" w:hAnsiTheme="minorHAnsi" w:cstheme="minorBidi"/>
            <w:b w:val="0"/>
            <w:noProof/>
            <w:sz w:val="22"/>
            <w:szCs w:val="22"/>
          </w:rPr>
          <w:tab/>
        </w:r>
        <w:r w:rsidR="00002411" w:rsidRPr="00165BB2">
          <w:rPr>
            <w:rStyle w:val="Hyperlink"/>
            <w:noProof/>
          </w:rPr>
          <w:t>Bulk Data Download Functionality</w:t>
        </w:r>
        <w:r w:rsidR="00002411">
          <w:rPr>
            <w:noProof/>
            <w:webHidden/>
          </w:rPr>
          <w:tab/>
        </w:r>
        <w:r w:rsidR="00002411">
          <w:rPr>
            <w:noProof/>
            <w:webHidden/>
          </w:rPr>
          <w:fldChar w:fldCharType="begin"/>
        </w:r>
        <w:r w:rsidR="00002411">
          <w:rPr>
            <w:noProof/>
            <w:webHidden/>
          </w:rPr>
          <w:instrText xml:space="preserve"> PAGEREF _Toc14175063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4" w:history="1">
        <w:r w:rsidR="00002411" w:rsidRPr="00165BB2">
          <w:rPr>
            <w:rStyle w:val="Hyperlink"/>
            <w:noProof/>
          </w:rPr>
          <w:t>3.11.1</w:t>
        </w:r>
        <w:r w:rsidR="00002411">
          <w:rPr>
            <w:rFonts w:asciiTheme="minorHAnsi" w:eastAsiaTheme="minorEastAsia" w:hAnsiTheme="minorHAnsi" w:cstheme="minorBidi"/>
            <w:noProof/>
            <w:sz w:val="22"/>
            <w:szCs w:val="22"/>
          </w:rPr>
          <w:tab/>
        </w:r>
        <w:r w:rsidR="00002411" w:rsidRPr="00165BB2">
          <w:rPr>
            <w:rStyle w:val="Hyperlink"/>
            <w:noProof/>
          </w:rPr>
          <w:t>Bulk Data Download Functionality - General</w:t>
        </w:r>
        <w:r w:rsidR="00002411">
          <w:rPr>
            <w:noProof/>
            <w:webHidden/>
          </w:rPr>
          <w:tab/>
        </w:r>
        <w:r w:rsidR="00002411">
          <w:rPr>
            <w:noProof/>
            <w:webHidden/>
          </w:rPr>
          <w:fldChar w:fldCharType="begin"/>
        </w:r>
        <w:r w:rsidR="00002411">
          <w:rPr>
            <w:noProof/>
            <w:webHidden/>
          </w:rPr>
          <w:instrText xml:space="preserve"> PAGEREF _Toc14175064 \h </w:instrText>
        </w:r>
        <w:r w:rsidR="00002411">
          <w:rPr>
            <w:noProof/>
            <w:webHidden/>
          </w:rPr>
        </w:r>
        <w:r w:rsidR="00002411">
          <w:rPr>
            <w:noProof/>
            <w:webHidden/>
          </w:rPr>
          <w:fldChar w:fldCharType="separate"/>
        </w:r>
        <w:r w:rsidR="00002411">
          <w:rPr>
            <w:noProof/>
            <w:webHidden/>
          </w:rPr>
          <w:t>3-9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5" w:history="1">
        <w:r w:rsidR="00002411" w:rsidRPr="00165BB2">
          <w:rPr>
            <w:rStyle w:val="Hyperlink"/>
            <w:noProof/>
          </w:rPr>
          <w:t>3.11.2</w:t>
        </w:r>
        <w:r w:rsidR="00002411">
          <w:rPr>
            <w:rFonts w:asciiTheme="minorHAnsi" w:eastAsiaTheme="minorEastAsia" w:hAnsiTheme="minorHAnsi" w:cstheme="minorBidi"/>
            <w:noProof/>
            <w:sz w:val="22"/>
            <w:szCs w:val="22"/>
          </w:rPr>
          <w:tab/>
        </w:r>
        <w:r w:rsidR="00002411" w:rsidRPr="00165BB2">
          <w:rPr>
            <w:rStyle w:val="Hyperlink"/>
            <w:noProof/>
          </w:rPr>
          <w:t>Network Data, Bulk Data Download</w:t>
        </w:r>
        <w:r w:rsidR="00002411">
          <w:rPr>
            <w:noProof/>
            <w:webHidden/>
          </w:rPr>
          <w:tab/>
        </w:r>
        <w:r w:rsidR="00002411">
          <w:rPr>
            <w:noProof/>
            <w:webHidden/>
          </w:rPr>
          <w:fldChar w:fldCharType="begin"/>
        </w:r>
        <w:r w:rsidR="00002411">
          <w:rPr>
            <w:noProof/>
            <w:webHidden/>
          </w:rPr>
          <w:instrText xml:space="preserve"> PAGEREF _Toc14175065 \h </w:instrText>
        </w:r>
        <w:r w:rsidR="00002411">
          <w:rPr>
            <w:noProof/>
            <w:webHidden/>
          </w:rPr>
        </w:r>
        <w:r w:rsidR="00002411">
          <w:rPr>
            <w:noProof/>
            <w:webHidden/>
          </w:rPr>
          <w:fldChar w:fldCharType="separate"/>
        </w:r>
        <w:r w:rsidR="00002411">
          <w:rPr>
            <w:noProof/>
            <w:webHidden/>
          </w:rPr>
          <w:t>3-9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6" w:history="1">
        <w:r w:rsidR="00002411" w:rsidRPr="00165BB2">
          <w:rPr>
            <w:rStyle w:val="Hyperlink"/>
            <w:noProof/>
          </w:rPr>
          <w:t>3.11.3</w:t>
        </w:r>
        <w:r w:rsidR="00002411">
          <w:rPr>
            <w:rFonts w:asciiTheme="minorHAnsi" w:eastAsiaTheme="minorEastAsia" w:hAnsiTheme="minorHAnsi" w:cstheme="minorBidi"/>
            <w:noProof/>
            <w:sz w:val="22"/>
            <w:szCs w:val="22"/>
          </w:rPr>
          <w:tab/>
        </w:r>
        <w:r w:rsidR="00002411" w:rsidRPr="00165BB2">
          <w:rPr>
            <w:rStyle w:val="Hyperlink"/>
            <w:noProof/>
          </w:rPr>
          <w:t>Subscription Version, Bulk Data Download</w:t>
        </w:r>
        <w:r w:rsidR="00002411">
          <w:rPr>
            <w:noProof/>
            <w:webHidden/>
          </w:rPr>
          <w:tab/>
        </w:r>
        <w:r w:rsidR="00002411">
          <w:rPr>
            <w:noProof/>
            <w:webHidden/>
          </w:rPr>
          <w:fldChar w:fldCharType="begin"/>
        </w:r>
        <w:r w:rsidR="00002411">
          <w:rPr>
            <w:noProof/>
            <w:webHidden/>
          </w:rPr>
          <w:instrText xml:space="preserve"> PAGEREF _Toc14175066 \h </w:instrText>
        </w:r>
        <w:r w:rsidR="00002411">
          <w:rPr>
            <w:noProof/>
            <w:webHidden/>
          </w:rPr>
        </w:r>
        <w:r w:rsidR="00002411">
          <w:rPr>
            <w:noProof/>
            <w:webHidden/>
          </w:rPr>
          <w:fldChar w:fldCharType="separate"/>
        </w:r>
        <w:r w:rsidR="00002411">
          <w:rPr>
            <w:noProof/>
            <w:webHidden/>
          </w:rPr>
          <w:t>3-9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7" w:history="1">
        <w:r w:rsidR="00002411" w:rsidRPr="00165BB2">
          <w:rPr>
            <w:rStyle w:val="Hyperlink"/>
            <w:noProof/>
          </w:rPr>
          <w:t>3.11.4</w:t>
        </w:r>
        <w:r w:rsidR="00002411">
          <w:rPr>
            <w:rFonts w:asciiTheme="minorHAnsi" w:eastAsiaTheme="minorEastAsia" w:hAnsiTheme="minorHAnsi" w:cstheme="minorBidi"/>
            <w:noProof/>
            <w:sz w:val="22"/>
            <w:szCs w:val="22"/>
          </w:rPr>
          <w:tab/>
        </w:r>
        <w:r w:rsidR="00002411" w:rsidRPr="00165BB2">
          <w:rPr>
            <w:rStyle w:val="Hyperlink"/>
            <w:noProof/>
          </w:rPr>
          <w:t>NPA-NXX-X Holder, Bulk Data Download</w:t>
        </w:r>
        <w:r w:rsidR="00002411">
          <w:rPr>
            <w:noProof/>
            <w:webHidden/>
          </w:rPr>
          <w:tab/>
        </w:r>
        <w:r w:rsidR="00002411">
          <w:rPr>
            <w:noProof/>
            <w:webHidden/>
          </w:rPr>
          <w:fldChar w:fldCharType="begin"/>
        </w:r>
        <w:r w:rsidR="00002411">
          <w:rPr>
            <w:noProof/>
            <w:webHidden/>
          </w:rPr>
          <w:instrText xml:space="preserve"> PAGEREF _Toc14175067 \h </w:instrText>
        </w:r>
        <w:r w:rsidR="00002411">
          <w:rPr>
            <w:noProof/>
            <w:webHidden/>
          </w:rPr>
        </w:r>
        <w:r w:rsidR="00002411">
          <w:rPr>
            <w:noProof/>
            <w:webHidden/>
          </w:rPr>
          <w:fldChar w:fldCharType="separate"/>
        </w:r>
        <w:r w:rsidR="00002411">
          <w:rPr>
            <w:noProof/>
            <w:webHidden/>
          </w:rPr>
          <w:t>3-10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8" w:history="1">
        <w:r w:rsidR="00002411" w:rsidRPr="00165BB2">
          <w:rPr>
            <w:rStyle w:val="Hyperlink"/>
            <w:noProof/>
          </w:rPr>
          <w:t>3.11.5</w:t>
        </w:r>
        <w:r w:rsidR="00002411">
          <w:rPr>
            <w:rFonts w:asciiTheme="minorHAnsi" w:eastAsiaTheme="minorEastAsia" w:hAnsiTheme="minorHAnsi" w:cstheme="minorBidi"/>
            <w:noProof/>
            <w:sz w:val="22"/>
            <w:szCs w:val="22"/>
          </w:rPr>
          <w:tab/>
        </w:r>
        <w:r w:rsidR="00002411" w:rsidRPr="00165BB2">
          <w:rPr>
            <w:rStyle w:val="Hyperlink"/>
            <w:noProof/>
          </w:rPr>
          <w:t>Block Holder, Bulk Data Downloads</w:t>
        </w:r>
        <w:r w:rsidR="00002411">
          <w:rPr>
            <w:noProof/>
            <w:webHidden/>
          </w:rPr>
          <w:tab/>
        </w:r>
        <w:r w:rsidR="00002411">
          <w:rPr>
            <w:noProof/>
            <w:webHidden/>
          </w:rPr>
          <w:fldChar w:fldCharType="begin"/>
        </w:r>
        <w:r w:rsidR="00002411">
          <w:rPr>
            <w:noProof/>
            <w:webHidden/>
          </w:rPr>
          <w:instrText xml:space="preserve"> PAGEREF _Toc14175068 \h </w:instrText>
        </w:r>
        <w:r w:rsidR="00002411">
          <w:rPr>
            <w:noProof/>
            <w:webHidden/>
          </w:rPr>
        </w:r>
        <w:r w:rsidR="00002411">
          <w:rPr>
            <w:noProof/>
            <w:webHidden/>
          </w:rPr>
          <w:fldChar w:fldCharType="separate"/>
        </w:r>
        <w:r w:rsidR="00002411">
          <w:rPr>
            <w:noProof/>
            <w:webHidden/>
          </w:rPr>
          <w:t>3-10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69" w:history="1">
        <w:r w:rsidR="00002411" w:rsidRPr="00165BB2">
          <w:rPr>
            <w:rStyle w:val="Hyperlink"/>
            <w:noProof/>
          </w:rPr>
          <w:t>3.11.6</w:t>
        </w:r>
        <w:r w:rsidR="00002411">
          <w:rPr>
            <w:rFonts w:asciiTheme="minorHAnsi" w:eastAsiaTheme="minorEastAsia" w:hAnsiTheme="minorHAnsi" w:cstheme="minorBidi"/>
            <w:noProof/>
            <w:sz w:val="22"/>
            <w:szCs w:val="22"/>
          </w:rPr>
          <w:tab/>
        </w:r>
        <w:r w:rsidR="00002411" w:rsidRPr="00165BB2">
          <w:rPr>
            <w:rStyle w:val="Hyperlink"/>
            <w:noProof/>
          </w:rPr>
          <w:t>Notifications, Bulk Data Download</w:t>
        </w:r>
        <w:r w:rsidR="00002411">
          <w:rPr>
            <w:noProof/>
            <w:webHidden/>
          </w:rPr>
          <w:tab/>
        </w:r>
        <w:r w:rsidR="00002411">
          <w:rPr>
            <w:noProof/>
            <w:webHidden/>
          </w:rPr>
          <w:fldChar w:fldCharType="begin"/>
        </w:r>
        <w:r w:rsidR="00002411">
          <w:rPr>
            <w:noProof/>
            <w:webHidden/>
          </w:rPr>
          <w:instrText xml:space="preserve"> PAGEREF _Toc14175069 \h </w:instrText>
        </w:r>
        <w:r w:rsidR="00002411">
          <w:rPr>
            <w:noProof/>
            <w:webHidden/>
          </w:rPr>
        </w:r>
        <w:r w:rsidR="00002411">
          <w:rPr>
            <w:noProof/>
            <w:webHidden/>
          </w:rPr>
          <w:fldChar w:fldCharType="separate"/>
        </w:r>
        <w:r w:rsidR="00002411">
          <w:rPr>
            <w:noProof/>
            <w:webHidden/>
          </w:rPr>
          <w:t>3-10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0" w:history="1">
        <w:r w:rsidR="00002411" w:rsidRPr="00165BB2">
          <w:rPr>
            <w:rStyle w:val="Hyperlink"/>
            <w:noProof/>
          </w:rPr>
          <w:t>3.11.7</w:t>
        </w:r>
        <w:r w:rsidR="00002411">
          <w:rPr>
            <w:rFonts w:asciiTheme="minorHAnsi" w:eastAsiaTheme="minorEastAsia" w:hAnsiTheme="minorHAnsi" w:cstheme="minorBidi"/>
            <w:noProof/>
            <w:sz w:val="22"/>
            <w:szCs w:val="22"/>
          </w:rPr>
          <w:tab/>
        </w:r>
        <w:r w:rsidR="00002411" w:rsidRPr="00165BB2">
          <w:rPr>
            <w:rStyle w:val="Hyperlink"/>
            <w:noProof/>
          </w:rPr>
          <w:t>Bulk Data Download Response Files</w:t>
        </w:r>
        <w:r w:rsidR="00002411">
          <w:rPr>
            <w:noProof/>
            <w:webHidden/>
          </w:rPr>
          <w:tab/>
        </w:r>
        <w:r w:rsidR="00002411">
          <w:rPr>
            <w:noProof/>
            <w:webHidden/>
          </w:rPr>
          <w:fldChar w:fldCharType="begin"/>
        </w:r>
        <w:r w:rsidR="00002411">
          <w:rPr>
            <w:noProof/>
            <w:webHidden/>
          </w:rPr>
          <w:instrText xml:space="preserve"> PAGEREF _Toc14175070 \h </w:instrText>
        </w:r>
        <w:r w:rsidR="00002411">
          <w:rPr>
            <w:noProof/>
            <w:webHidden/>
          </w:rPr>
        </w:r>
        <w:r w:rsidR="00002411">
          <w:rPr>
            <w:noProof/>
            <w:webHidden/>
          </w:rPr>
          <w:fldChar w:fldCharType="separate"/>
        </w:r>
        <w:r w:rsidR="00002411">
          <w:rPr>
            <w:noProof/>
            <w:webHidden/>
          </w:rPr>
          <w:t>3-105</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71" w:history="1">
        <w:r w:rsidR="00002411" w:rsidRPr="00165BB2">
          <w:rPr>
            <w:rStyle w:val="Hyperlink"/>
            <w:noProof/>
          </w:rPr>
          <w:t>3.12</w:t>
        </w:r>
        <w:r w:rsidR="00002411">
          <w:rPr>
            <w:rFonts w:asciiTheme="minorHAnsi" w:eastAsiaTheme="minorEastAsia" w:hAnsiTheme="minorHAnsi" w:cstheme="minorBidi"/>
            <w:b w:val="0"/>
            <w:noProof/>
            <w:sz w:val="22"/>
            <w:szCs w:val="22"/>
          </w:rPr>
          <w:tab/>
        </w:r>
        <w:r w:rsidR="00002411" w:rsidRPr="00165BB2">
          <w:rPr>
            <w:rStyle w:val="Hyperlink"/>
            <w:noProof/>
          </w:rPr>
          <w:t>NPA-NXX-X Information</w:t>
        </w:r>
        <w:r w:rsidR="00002411">
          <w:rPr>
            <w:noProof/>
            <w:webHidden/>
          </w:rPr>
          <w:tab/>
        </w:r>
        <w:r w:rsidR="00002411">
          <w:rPr>
            <w:noProof/>
            <w:webHidden/>
          </w:rPr>
          <w:fldChar w:fldCharType="begin"/>
        </w:r>
        <w:r w:rsidR="00002411">
          <w:rPr>
            <w:noProof/>
            <w:webHidden/>
          </w:rPr>
          <w:instrText xml:space="preserve"> PAGEREF _Toc14175071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2" w:history="1">
        <w:r w:rsidR="00002411" w:rsidRPr="00165BB2">
          <w:rPr>
            <w:rStyle w:val="Hyperlink"/>
            <w:noProof/>
          </w:rPr>
          <w:t>3.12.1</w:t>
        </w:r>
        <w:r w:rsidR="00002411">
          <w:rPr>
            <w:rFonts w:asciiTheme="minorHAnsi" w:eastAsiaTheme="minorEastAsia" w:hAnsiTheme="minorHAnsi" w:cstheme="minorBidi"/>
            <w:noProof/>
            <w:sz w:val="22"/>
            <w:szCs w:val="22"/>
          </w:rPr>
          <w:tab/>
        </w:r>
        <w:r w:rsidR="00002411" w:rsidRPr="00165BB2">
          <w:rPr>
            <w:rStyle w:val="Hyperlink"/>
            <w:noProof/>
          </w:rPr>
          <w:t>NPA-NXX-X Download Indicator Management</w:t>
        </w:r>
        <w:r w:rsidR="00002411">
          <w:rPr>
            <w:noProof/>
            <w:webHidden/>
          </w:rPr>
          <w:tab/>
        </w:r>
        <w:r w:rsidR="00002411">
          <w:rPr>
            <w:noProof/>
            <w:webHidden/>
          </w:rPr>
          <w:fldChar w:fldCharType="begin"/>
        </w:r>
        <w:r w:rsidR="00002411">
          <w:rPr>
            <w:noProof/>
            <w:webHidden/>
          </w:rPr>
          <w:instrText xml:space="preserve"> PAGEREF _Toc14175072 \h </w:instrText>
        </w:r>
        <w:r w:rsidR="00002411">
          <w:rPr>
            <w:noProof/>
            <w:webHidden/>
          </w:rPr>
        </w:r>
        <w:r w:rsidR="00002411">
          <w:rPr>
            <w:noProof/>
            <w:webHidden/>
          </w:rPr>
          <w:fldChar w:fldCharType="separate"/>
        </w:r>
        <w:r w:rsidR="00002411">
          <w:rPr>
            <w:noProof/>
            <w:webHidden/>
          </w:rPr>
          <w:t>3-10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3" w:history="1">
        <w:r w:rsidR="00002411" w:rsidRPr="00165BB2">
          <w:rPr>
            <w:rStyle w:val="Hyperlink"/>
            <w:noProof/>
          </w:rPr>
          <w:t>3.12.2</w:t>
        </w:r>
        <w:r w:rsidR="00002411">
          <w:rPr>
            <w:rFonts w:asciiTheme="minorHAnsi" w:eastAsiaTheme="minorEastAsia" w:hAnsiTheme="minorHAnsi" w:cstheme="minorBidi"/>
            <w:noProof/>
            <w:sz w:val="22"/>
            <w:szCs w:val="22"/>
          </w:rPr>
          <w:tab/>
        </w:r>
        <w:r w:rsidR="00002411" w:rsidRPr="00165BB2">
          <w:rPr>
            <w:rStyle w:val="Hyperlink"/>
            <w:noProof/>
          </w:rPr>
          <w:t>NPA-NXX-X Holder Information</w:t>
        </w:r>
        <w:r w:rsidR="00002411">
          <w:rPr>
            <w:noProof/>
            <w:webHidden/>
          </w:rPr>
          <w:tab/>
        </w:r>
        <w:r w:rsidR="00002411">
          <w:rPr>
            <w:noProof/>
            <w:webHidden/>
          </w:rPr>
          <w:fldChar w:fldCharType="begin"/>
        </w:r>
        <w:r w:rsidR="00002411">
          <w:rPr>
            <w:noProof/>
            <w:webHidden/>
          </w:rPr>
          <w:instrText xml:space="preserve"> PAGEREF _Toc14175073 \h </w:instrText>
        </w:r>
        <w:r w:rsidR="00002411">
          <w:rPr>
            <w:noProof/>
            <w:webHidden/>
          </w:rPr>
        </w:r>
        <w:r w:rsidR="00002411">
          <w:rPr>
            <w:noProof/>
            <w:webHidden/>
          </w:rPr>
          <w:fldChar w:fldCharType="separate"/>
        </w:r>
        <w:r w:rsidR="00002411">
          <w:rPr>
            <w:noProof/>
            <w:webHidden/>
          </w:rPr>
          <w:t>3-10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4" w:history="1">
        <w:r w:rsidR="00002411" w:rsidRPr="00165BB2">
          <w:rPr>
            <w:rStyle w:val="Hyperlink"/>
            <w:noProof/>
          </w:rPr>
          <w:t>3.12.3</w:t>
        </w:r>
        <w:r w:rsidR="00002411">
          <w:rPr>
            <w:rFonts w:asciiTheme="minorHAnsi" w:eastAsiaTheme="minorEastAsia" w:hAnsiTheme="minorHAnsi" w:cstheme="minorBidi"/>
            <w:noProof/>
            <w:sz w:val="22"/>
            <w:szCs w:val="22"/>
          </w:rPr>
          <w:tab/>
        </w:r>
        <w:r w:rsidR="00002411" w:rsidRPr="00165BB2">
          <w:rPr>
            <w:rStyle w:val="Hyperlink"/>
            <w:noProof/>
          </w:rPr>
          <w:t>NPA-NXX-X Holder, NPAC Scheduling/Re-Scheduling of Block Creation</w:t>
        </w:r>
        <w:r w:rsidR="00002411">
          <w:rPr>
            <w:noProof/>
            <w:webHidden/>
          </w:rPr>
          <w:tab/>
        </w:r>
        <w:r w:rsidR="00002411">
          <w:rPr>
            <w:noProof/>
            <w:webHidden/>
          </w:rPr>
          <w:fldChar w:fldCharType="begin"/>
        </w:r>
        <w:r w:rsidR="00002411">
          <w:rPr>
            <w:noProof/>
            <w:webHidden/>
          </w:rPr>
          <w:instrText xml:space="preserve"> PAGEREF _Toc14175074 \h </w:instrText>
        </w:r>
        <w:r w:rsidR="00002411">
          <w:rPr>
            <w:noProof/>
            <w:webHidden/>
          </w:rPr>
        </w:r>
        <w:r w:rsidR="00002411">
          <w:rPr>
            <w:noProof/>
            <w:webHidden/>
          </w:rPr>
          <w:fldChar w:fldCharType="separate"/>
        </w:r>
        <w:r w:rsidR="00002411">
          <w:rPr>
            <w:noProof/>
            <w:webHidden/>
          </w:rPr>
          <w:t>3-10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5" w:history="1">
        <w:r w:rsidR="00002411" w:rsidRPr="00165BB2">
          <w:rPr>
            <w:rStyle w:val="Hyperlink"/>
            <w:noProof/>
          </w:rPr>
          <w:t>3.12.4</w:t>
        </w:r>
        <w:r w:rsidR="00002411">
          <w:rPr>
            <w:rFonts w:asciiTheme="minorHAnsi" w:eastAsiaTheme="minorEastAsia" w:hAnsiTheme="minorHAnsi" w:cstheme="minorBidi"/>
            <w:noProof/>
            <w:sz w:val="22"/>
            <w:szCs w:val="22"/>
          </w:rPr>
          <w:tab/>
        </w:r>
        <w:r w:rsidR="00002411" w:rsidRPr="00165BB2">
          <w:rPr>
            <w:rStyle w:val="Hyperlink"/>
            <w:noProof/>
          </w:rPr>
          <w:t>NPA-NXX-X Holder, Addition</w:t>
        </w:r>
        <w:r w:rsidR="00002411">
          <w:rPr>
            <w:noProof/>
            <w:webHidden/>
          </w:rPr>
          <w:tab/>
        </w:r>
        <w:r w:rsidR="00002411">
          <w:rPr>
            <w:noProof/>
            <w:webHidden/>
          </w:rPr>
          <w:fldChar w:fldCharType="begin"/>
        </w:r>
        <w:r w:rsidR="00002411">
          <w:rPr>
            <w:noProof/>
            <w:webHidden/>
          </w:rPr>
          <w:instrText xml:space="preserve"> PAGEREF _Toc14175075 \h </w:instrText>
        </w:r>
        <w:r w:rsidR="00002411">
          <w:rPr>
            <w:noProof/>
            <w:webHidden/>
          </w:rPr>
        </w:r>
        <w:r w:rsidR="00002411">
          <w:rPr>
            <w:noProof/>
            <w:webHidden/>
          </w:rPr>
          <w:fldChar w:fldCharType="separate"/>
        </w:r>
        <w:r w:rsidR="00002411">
          <w:rPr>
            <w:noProof/>
            <w:webHidden/>
          </w:rPr>
          <w:t>3-11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6" w:history="1">
        <w:r w:rsidR="00002411" w:rsidRPr="00165BB2">
          <w:rPr>
            <w:rStyle w:val="Hyperlink"/>
            <w:noProof/>
          </w:rPr>
          <w:t>3.12.5</w:t>
        </w:r>
        <w:r w:rsidR="00002411">
          <w:rPr>
            <w:rFonts w:asciiTheme="minorHAnsi" w:eastAsiaTheme="minorEastAsia" w:hAnsiTheme="minorHAnsi" w:cstheme="minorBidi"/>
            <w:noProof/>
            <w:sz w:val="22"/>
            <w:szCs w:val="22"/>
          </w:rPr>
          <w:tab/>
        </w:r>
        <w:r w:rsidR="00002411" w:rsidRPr="00165BB2">
          <w:rPr>
            <w:rStyle w:val="Hyperlink"/>
            <w:noProof/>
          </w:rPr>
          <w:t>NPA-NXX-X Holder, Modification</w:t>
        </w:r>
        <w:r w:rsidR="00002411">
          <w:rPr>
            <w:noProof/>
            <w:webHidden/>
          </w:rPr>
          <w:tab/>
        </w:r>
        <w:r w:rsidR="00002411">
          <w:rPr>
            <w:noProof/>
            <w:webHidden/>
          </w:rPr>
          <w:fldChar w:fldCharType="begin"/>
        </w:r>
        <w:r w:rsidR="00002411">
          <w:rPr>
            <w:noProof/>
            <w:webHidden/>
          </w:rPr>
          <w:instrText xml:space="preserve"> PAGEREF _Toc14175076 \h </w:instrText>
        </w:r>
        <w:r w:rsidR="00002411">
          <w:rPr>
            <w:noProof/>
            <w:webHidden/>
          </w:rPr>
        </w:r>
        <w:r w:rsidR="00002411">
          <w:rPr>
            <w:noProof/>
            <w:webHidden/>
          </w:rPr>
          <w:fldChar w:fldCharType="separate"/>
        </w:r>
        <w:r w:rsidR="00002411">
          <w:rPr>
            <w:noProof/>
            <w:webHidden/>
          </w:rPr>
          <w:t>3-11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7" w:history="1">
        <w:r w:rsidR="00002411" w:rsidRPr="00165BB2">
          <w:rPr>
            <w:rStyle w:val="Hyperlink"/>
            <w:noProof/>
          </w:rPr>
          <w:t>3.12.6</w:t>
        </w:r>
        <w:r w:rsidR="00002411">
          <w:rPr>
            <w:rFonts w:asciiTheme="minorHAnsi" w:eastAsiaTheme="minorEastAsia" w:hAnsiTheme="minorHAnsi" w:cstheme="minorBidi"/>
            <w:noProof/>
            <w:sz w:val="22"/>
            <w:szCs w:val="22"/>
          </w:rPr>
          <w:tab/>
        </w:r>
        <w:r w:rsidR="00002411" w:rsidRPr="00165BB2">
          <w:rPr>
            <w:rStyle w:val="Hyperlink"/>
            <w:noProof/>
          </w:rPr>
          <w:t>NPA-NXX-X Holder, Deletion</w:t>
        </w:r>
        <w:r w:rsidR="00002411">
          <w:rPr>
            <w:noProof/>
            <w:webHidden/>
          </w:rPr>
          <w:tab/>
        </w:r>
        <w:r w:rsidR="00002411">
          <w:rPr>
            <w:noProof/>
            <w:webHidden/>
          </w:rPr>
          <w:fldChar w:fldCharType="begin"/>
        </w:r>
        <w:r w:rsidR="00002411">
          <w:rPr>
            <w:noProof/>
            <w:webHidden/>
          </w:rPr>
          <w:instrText xml:space="preserve"> PAGEREF _Toc14175077 \h </w:instrText>
        </w:r>
        <w:r w:rsidR="00002411">
          <w:rPr>
            <w:noProof/>
            <w:webHidden/>
          </w:rPr>
        </w:r>
        <w:r w:rsidR="00002411">
          <w:rPr>
            <w:noProof/>
            <w:webHidden/>
          </w:rPr>
          <w:fldChar w:fldCharType="separate"/>
        </w:r>
        <w:r w:rsidR="00002411">
          <w:rPr>
            <w:noProof/>
            <w:webHidden/>
          </w:rPr>
          <w:t>3-1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8" w:history="1">
        <w:r w:rsidR="00002411" w:rsidRPr="00165BB2">
          <w:rPr>
            <w:rStyle w:val="Hyperlink"/>
            <w:noProof/>
          </w:rPr>
          <w:t>3.12.7</w:t>
        </w:r>
        <w:r w:rsidR="00002411">
          <w:rPr>
            <w:rFonts w:asciiTheme="minorHAnsi" w:eastAsiaTheme="minorEastAsia" w:hAnsiTheme="minorHAnsi" w:cstheme="minorBidi"/>
            <w:noProof/>
            <w:sz w:val="22"/>
            <w:szCs w:val="22"/>
          </w:rPr>
          <w:tab/>
        </w:r>
        <w:r w:rsidR="00002411" w:rsidRPr="00165BB2">
          <w:rPr>
            <w:rStyle w:val="Hyperlink"/>
            <w:noProof/>
          </w:rPr>
          <w:t>NPA-NXX-X Holder, First Port Notification</w:t>
        </w:r>
        <w:r w:rsidR="00002411">
          <w:rPr>
            <w:noProof/>
            <w:webHidden/>
          </w:rPr>
          <w:tab/>
        </w:r>
        <w:r w:rsidR="00002411">
          <w:rPr>
            <w:noProof/>
            <w:webHidden/>
          </w:rPr>
          <w:fldChar w:fldCharType="begin"/>
        </w:r>
        <w:r w:rsidR="00002411">
          <w:rPr>
            <w:noProof/>
            <w:webHidden/>
          </w:rPr>
          <w:instrText xml:space="preserve"> PAGEREF _Toc14175078 \h </w:instrText>
        </w:r>
        <w:r w:rsidR="00002411">
          <w:rPr>
            <w:noProof/>
            <w:webHidden/>
          </w:rPr>
        </w:r>
        <w:r w:rsidR="00002411">
          <w:rPr>
            <w:noProof/>
            <w:webHidden/>
          </w:rPr>
          <w:fldChar w:fldCharType="separate"/>
        </w:r>
        <w:r w:rsidR="00002411">
          <w:rPr>
            <w:noProof/>
            <w:webHidden/>
          </w:rPr>
          <w:t>3-11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79" w:history="1">
        <w:r w:rsidR="00002411" w:rsidRPr="00165BB2">
          <w:rPr>
            <w:rStyle w:val="Hyperlink"/>
            <w:noProof/>
          </w:rPr>
          <w:t>3.12.8</w:t>
        </w:r>
        <w:r w:rsidR="00002411">
          <w:rPr>
            <w:rFonts w:asciiTheme="minorHAnsi" w:eastAsiaTheme="minorEastAsia" w:hAnsiTheme="minorHAnsi" w:cstheme="minorBidi"/>
            <w:noProof/>
            <w:sz w:val="22"/>
            <w:szCs w:val="22"/>
          </w:rPr>
          <w:tab/>
        </w:r>
        <w:r w:rsidR="00002411" w:rsidRPr="00165BB2">
          <w:rPr>
            <w:rStyle w:val="Hyperlink"/>
            <w:noProof/>
          </w:rPr>
          <w:t>NPA-NXX-X Holder, Query</w:t>
        </w:r>
        <w:r w:rsidR="00002411">
          <w:rPr>
            <w:noProof/>
            <w:webHidden/>
          </w:rPr>
          <w:tab/>
        </w:r>
        <w:r w:rsidR="00002411">
          <w:rPr>
            <w:noProof/>
            <w:webHidden/>
          </w:rPr>
          <w:fldChar w:fldCharType="begin"/>
        </w:r>
        <w:r w:rsidR="00002411">
          <w:rPr>
            <w:noProof/>
            <w:webHidden/>
          </w:rPr>
          <w:instrText xml:space="preserve"> PAGEREF _Toc14175079 \h </w:instrText>
        </w:r>
        <w:r w:rsidR="00002411">
          <w:rPr>
            <w:noProof/>
            <w:webHidden/>
          </w:rPr>
        </w:r>
        <w:r w:rsidR="00002411">
          <w:rPr>
            <w:noProof/>
            <w:webHidden/>
          </w:rPr>
          <w:fldChar w:fldCharType="separate"/>
        </w:r>
        <w:r w:rsidR="00002411">
          <w:rPr>
            <w:noProof/>
            <w:webHidden/>
          </w:rPr>
          <w:t>3-118</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80" w:history="1">
        <w:r w:rsidR="00002411" w:rsidRPr="00165BB2">
          <w:rPr>
            <w:rStyle w:val="Hyperlink"/>
            <w:noProof/>
          </w:rPr>
          <w:t>3.13</w:t>
        </w:r>
        <w:r w:rsidR="00002411">
          <w:rPr>
            <w:rFonts w:asciiTheme="minorHAnsi" w:eastAsiaTheme="minorEastAsia" w:hAnsiTheme="minorHAnsi" w:cstheme="minorBidi"/>
            <w:b w:val="0"/>
            <w:noProof/>
            <w:sz w:val="22"/>
            <w:szCs w:val="22"/>
          </w:rPr>
          <w:tab/>
        </w:r>
        <w:r w:rsidR="00002411" w:rsidRPr="00165BB2">
          <w:rPr>
            <w:rStyle w:val="Hyperlink"/>
            <w:noProof/>
          </w:rPr>
          <w:t>Block Information</w:t>
        </w:r>
        <w:r w:rsidR="00002411">
          <w:rPr>
            <w:noProof/>
            <w:webHidden/>
          </w:rPr>
          <w:tab/>
        </w:r>
        <w:r w:rsidR="00002411">
          <w:rPr>
            <w:noProof/>
            <w:webHidden/>
          </w:rPr>
          <w:fldChar w:fldCharType="begin"/>
        </w:r>
        <w:r w:rsidR="00002411">
          <w:rPr>
            <w:noProof/>
            <w:webHidden/>
          </w:rPr>
          <w:instrText xml:space="preserve"> PAGEREF _Toc14175080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1" w:history="1">
        <w:r w:rsidR="00002411" w:rsidRPr="00165BB2">
          <w:rPr>
            <w:rStyle w:val="Hyperlink"/>
            <w:noProof/>
          </w:rPr>
          <w:t>3.13.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081 \h </w:instrText>
        </w:r>
        <w:r w:rsidR="00002411">
          <w:rPr>
            <w:noProof/>
            <w:webHidden/>
          </w:rPr>
        </w:r>
        <w:r w:rsidR="00002411">
          <w:rPr>
            <w:noProof/>
            <w:webHidden/>
          </w:rPr>
          <w:fldChar w:fldCharType="separate"/>
        </w:r>
        <w:r w:rsidR="00002411">
          <w:rPr>
            <w:noProof/>
            <w:webHidden/>
          </w:rPr>
          <w:t>3-11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2" w:history="1">
        <w:r w:rsidR="00002411" w:rsidRPr="00165BB2">
          <w:rPr>
            <w:rStyle w:val="Hyperlink"/>
            <w:noProof/>
          </w:rPr>
          <w:t>3.13.2</w:t>
        </w:r>
        <w:r w:rsidR="00002411">
          <w:rPr>
            <w:rFonts w:asciiTheme="minorHAnsi" w:eastAsiaTheme="minorEastAsia" w:hAnsiTheme="minorHAnsi" w:cstheme="minorBidi"/>
            <w:noProof/>
            <w:sz w:val="22"/>
            <w:szCs w:val="22"/>
          </w:rPr>
          <w:tab/>
        </w:r>
        <w:r w:rsidR="00002411" w:rsidRPr="00165BB2">
          <w:rPr>
            <w:rStyle w:val="Hyperlink"/>
            <w:noProof/>
          </w:rPr>
          <w:t>Block Holder, General</w:t>
        </w:r>
        <w:r w:rsidR="00002411">
          <w:rPr>
            <w:noProof/>
            <w:webHidden/>
          </w:rPr>
          <w:tab/>
        </w:r>
        <w:r w:rsidR="00002411">
          <w:rPr>
            <w:noProof/>
            <w:webHidden/>
          </w:rPr>
          <w:fldChar w:fldCharType="begin"/>
        </w:r>
        <w:r w:rsidR="00002411">
          <w:rPr>
            <w:noProof/>
            <w:webHidden/>
          </w:rPr>
          <w:instrText xml:space="preserve"> PAGEREF _Toc14175082 \h </w:instrText>
        </w:r>
        <w:r w:rsidR="00002411">
          <w:rPr>
            <w:noProof/>
            <w:webHidden/>
          </w:rPr>
        </w:r>
        <w:r w:rsidR="00002411">
          <w:rPr>
            <w:noProof/>
            <w:webHidden/>
          </w:rPr>
          <w:fldChar w:fldCharType="separate"/>
        </w:r>
        <w:r w:rsidR="00002411">
          <w:rPr>
            <w:noProof/>
            <w:webHidden/>
          </w:rPr>
          <w:t>3-12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3" w:history="1">
        <w:r w:rsidR="00002411" w:rsidRPr="00165BB2">
          <w:rPr>
            <w:rStyle w:val="Hyperlink"/>
            <w:noProof/>
          </w:rPr>
          <w:t>3.13.3</w:t>
        </w:r>
        <w:r w:rsidR="00002411">
          <w:rPr>
            <w:rFonts w:asciiTheme="minorHAnsi" w:eastAsiaTheme="minorEastAsia" w:hAnsiTheme="minorHAnsi" w:cstheme="minorBidi"/>
            <w:noProof/>
            <w:sz w:val="22"/>
            <w:szCs w:val="22"/>
          </w:rPr>
          <w:tab/>
        </w:r>
        <w:r w:rsidR="00002411" w:rsidRPr="00165BB2">
          <w:rPr>
            <w:rStyle w:val="Hyperlink"/>
            <w:noProof/>
          </w:rPr>
          <w:t>Block Holder, Addition</w:t>
        </w:r>
        <w:r w:rsidR="00002411">
          <w:rPr>
            <w:noProof/>
            <w:webHidden/>
          </w:rPr>
          <w:tab/>
        </w:r>
        <w:r w:rsidR="00002411">
          <w:rPr>
            <w:noProof/>
            <w:webHidden/>
          </w:rPr>
          <w:fldChar w:fldCharType="begin"/>
        </w:r>
        <w:r w:rsidR="00002411">
          <w:rPr>
            <w:noProof/>
            <w:webHidden/>
          </w:rPr>
          <w:instrText xml:space="preserve"> PAGEREF _Toc14175083 \h </w:instrText>
        </w:r>
        <w:r w:rsidR="00002411">
          <w:rPr>
            <w:noProof/>
            <w:webHidden/>
          </w:rPr>
        </w:r>
        <w:r w:rsidR="00002411">
          <w:rPr>
            <w:noProof/>
            <w:webHidden/>
          </w:rPr>
          <w:fldChar w:fldCharType="separate"/>
        </w:r>
        <w:r w:rsidR="00002411">
          <w:rPr>
            <w:noProof/>
            <w:webHidden/>
          </w:rPr>
          <w:t>3-13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4" w:history="1">
        <w:r w:rsidR="00002411" w:rsidRPr="00165BB2">
          <w:rPr>
            <w:rStyle w:val="Hyperlink"/>
            <w:noProof/>
          </w:rPr>
          <w:t>3.13.4</w:t>
        </w:r>
        <w:r w:rsidR="00002411">
          <w:rPr>
            <w:rFonts w:asciiTheme="minorHAnsi" w:eastAsiaTheme="minorEastAsia" w:hAnsiTheme="minorHAnsi" w:cstheme="minorBidi"/>
            <w:noProof/>
            <w:sz w:val="22"/>
            <w:szCs w:val="22"/>
          </w:rPr>
          <w:tab/>
        </w:r>
        <w:r w:rsidR="00002411" w:rsidRPr="00165BB2">
          <w:rPr>
            <w:rStyle w:val="Hyperlink"/>
            <w:noProof/>
          </w:rPr>
          <w:t>Block Holder, Modification</w:t>
        </w:r>
        <w:r w:rsidR="00002411">
          <w:rPr>
            <w:noProof/>
            <w:webHidden/>
          </w:rPr>
          <w:tab/>
        </w:r>
        <w:r w:rsidR="00002411">
          <w:rPr>
            <w:noProof/>
            <w:webHidden/>
          </w:rPr>
          <w:fldChar w:fldCharType="begin"/>
        </w:r>
        <w:r w:rsidR="00002411">
          <w:rPr>
            <w:noProof/>
            <w:webHidden/>
          </w:rPr>
          <w:instrText xml:space="preserve"> PAGEREF _Toc14175084 \h </w:instrText>
        </w:r>
        <w:r w:rsidR="00002411">
          <w:rPr>
            <w:noProof/>
            <w:webHidden/>
          </w:rPr>
        </w:r>
        <w:r w:rsidR="00002411">
          <w:rPr>
            <w:noProof/>
            <w:webHidden/>
          </w:rPr>
          <w:fldChar w:fldCharType="separate"/>
        </w:r>
        <w:r w:rsidR="00002411">
          <w:rPr>
            <w:noProof/>
            <w:webHidden/>
          </w:rPr>
          <w:t>3-13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5" w:history="1">
        <w:r w:rsidR="00002411" w:rsidRPr="00165BB2">
          <w:rPr>
            <w:rStyle w:val="Hyperlink"/>
            <w:noProof/>
          </w:rPr>
          <w:t>3.13.5</w:t>
        </w:r>
        <w:r w:rsidR="00002411">
          <w:rPr>
            <w:rFonts w:asciiTheme="minorHAnsi" w:eastAsiaTheme="minorEastAsia" w:hAnsiTheme="minorHAnsi" w:cstheme="minorBidi"/>
            <w:noProof/>
            <w:sz w:val="22"/>
            <w:szCs w:val="22"/>
          </w:rPr>
          <w:tab/>
        </w:r>
        <w:r w:rsidR="00002411" w:rsidRPr="00165BB2">
          <w:rPr>
            <w:rStyle w:val="Hyperlink"/>
            <w:noProof/>
          </w:rPr>
          <w:t>Block Holder, Deletion</w:t>
        </w:r>
        <w:r w:rsidR="00002411">
          <w:rPr>
            <w:noProof/>
            <w:webHidden/>
          </w:rPr>
          <w:tab/>
        </w:r>
        <w:r w:rsidR="00002411">
          <w:rPr>
            <w:noProof/>
            <w:webHidden/>
          </w:rPr>
          <w:fldChar w:fldCharType="begin"/>
        </w:r>
        <w:r w:rsidR="00002411">
          <w:rPr>
            <w:noProof/>
            <w:webHidden/>
          </w:rPr>
          <w:instrText xml:space="preserve"> PAGEREF _Toc14175085 \h </w:instrText>
        </w:r>
        <w:r w:rsidR="00002411">
          <w:rPr>
            <w:noProof/>
            <w:webHidden/>
          </w:rPr>
        </w:r>
        <w:r w:rsidR="00002411">
          <w:rPr>
            <w:noProof/>
            <w:webHidden/>
          </w:rPr>
          <w:fldChar w:fldCharType="separate"/>
        </w:r>
        <w:r w:rsidR="00002411">
          <w:rPr>
            <w:noProof/>
            <w:webHidden/>
          </w:rPr>
          <w:t>3-13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6" w:history="1">
        <w:r w:rsidR="00002411" w:rsidRPr="00165BB2">
          <w:rPr>
            <w:rStyle w:val="Hyperlink"/>
            <w:noProof/>
          </w:rPr>
          <w:t>3.13.6</w:t>
        </w:r>
        <w:r w:rsidR="00002411">
          <w:rPr>
            <w:rFonts w:asciiTheme="minorHAnsi" w:eastAsiaTheme="minorEastAsia" w:hAnsiTheme="minorHAnsi" w:cstheme="minorBidi"/>
            <w:noProof/>
            <w:sz w:val="22"/>
            <w:szCs w:val="22"/>
          </w:rPr>
          <w:tab/>
        </w:r>
        <w:r w:rsidR="00002411" w:rsidRPr="00165BB2">
          <w:rPr>
            <w:rStyle w:val="Hyperlink"/>
            <w:noProof/>
          </w:rPr>
          <w:t>Block Holder, Query</w:t>
        </w:r>
        <w:r w:rsidR="00002411">
          <w:rPr>
            <w:noProof/>
            <w:webHidden/>
          </w:rPr>
          <w:tab/>
        </w:r>
        <w:r w:rsidR="00002411">
          <w:rPr>
            <w:noProof/>
            <w:webHidden/>
          </w:rPr>
          <w:fldChar w:fldCharType="begin"/>
        </w:r>
        <w:r w:rsidR="00002411">
          <w:rPr>
            <w:noProof/>
            <w:webHidden/>
          </w:rPr>
          <w:instrText xml:space="preserve"> PAGEREF _Toc14175086 \h </w:instrText>
        </w:r>
        <w:r w:rsidR="00002411">
          <w:rPr>
            <w:noProof/>
            <w:webHidden/>
          </w:rPr>
        </w:r>
        <w:r w:rsidR="00002411">
          <w:rPr>
            <w:noProof/>
            <w:webHidden/>
          </w:rPr>
          <w:fldChar w:fldCharType="separate"/>
        </w:r>
        <w:r w:rsidR="00002411">
          <w:rPr>
            <w:noProof/>
            <w:webHidden/>
          </w:rPr>
          <w:t>3-13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7" w:history="1">
        <w:r w:rsidR="00002411" w:rsidRPr="00165BB2">
          <w:rPr>
            <w:rStyle w:val="Hyperlink"/>
            <w:noProof/>
          </w:rPr>
          <w:t>3.13.7</w:t>
        </w:r>
        <w:r w:rsidR="00002411">
          <w:rPr>
            <w:rFonts w:asciiTheme="minorHAnsi" w:eastAsiaTheme="minorEastAsia" w:hAnsiTheme="minorHAnsi" w:cstheme="minorBidi"/>
            <w:noProof/>
            <w:sz w:val="22"/>
            <w:szCs w:val="22"/>
          </w:rPr>
          <w:tab/>
        </w:r>
        <w:r w:rsidR="00002411" w:rsidRPr="00165BB2">
          <w:rPr>
            <w:rStyle w:val="Hyperlink"/>
            <w:noProof/>
          </w:rPr>
          <w:t>Block Holder, Default Routing Restoration</w:t>
        </w:r>
        <w:r w:rsidR="00002411">
          <w:rPr>
            <w:noProof/>
            <w:webHidden/>
          </w:rPr>
          <w:tab/>
        </w:r>
        <w:r w:rsidR="00002411">
          <w:rPr>
            <w:noProof/>
            <w:webHidden/>
          </w:rPr>
          <w:fldChar w:fldCharType="begin"/>
        </w:r>
        <w:r w:rsidR="00002411">
          <w:rPr>
            <w:noProof/>
            <w:webHidden/>
          </w:rPr>
          <w:instrText xml:space="preserve"> PAGEREF _Toc14175087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88" w:history="1">
        <w:r w:rsidR="00002411" w:rsidRPr="00165BB2">
          <w:rPr>
            <w:rStyle w:val="Hyperlink"/>
            <w:noProof/>
          </w:rPr>
          <w:t>3.13.8</w:t>
        </w:r>
        <w:r w:rsidR="00002411">
          <w:rPr>
            <w:rFonts w:asciiTheme="minorHAnsi" w:eastAsiaTheme="minorEastAsia" w:hAnsiTheme="minorHAnsi" w:cstheme="minorBidi"/>
            <w:noProof/>
            <w:sz w:val="22"/>
            <w:szCs w:val="22"/>
          </w:rPr>
          <w:tab/>
        </w:r>
        <w:r w:rsidR="00002411" w:rsidRPr="00165BB2">
          <w:rPr>
            <w:rStyle w:val="Hyperlink"/>
            <w:noProof/>
          </w:rPr>
          <w:t>Block Holder, Re-Send</w:t>
        </w:r>
        <w:r w:rsidR="00002411">
          <w:rPr>
            <w:noProof/>
            <w:webHidden/>
          </w:rPr>
          <w:tab/>
        </w:r>
        <w:r w:rsidR="00002411">
          <w:rPr>
            <w:noProof/>
            <w:webHidden/>
          </w:rPr>
          <w:fldChar w:fldCharType="begin"/>
        </w:r>
        <w:r w:rsidR="00002411">
          <w:rPr>
            <w:noProof/>
            <w:webHidden/>
          </w:rPr>
          <w:instrText xml:space="preserve"> PAGEREF _Toc14175088 \h </w:instrText>
        </w:r>
        <w:r w:rsidR="00002411">
          <w:rPr>
            <w:noProof/>
            <w:webHidden/>
          </w:rPr>
        </w:r>
        <w:r w:rsidR="00002411">
          <w:rPr>
            <w:noProof/>
            <w:webHidden/>
          </w:rPr>
          <w:fldChar w:fldCharType="separate"/>
        </w:r>
        <w:r w:rsidR="00002411">
          <w:rPr>
            <w:noProof/>
            <w:webHidden/>
          </w:rPr>
          <w:t>3-139</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89" w:history="1">
        <w:r w:rsidR="00002411" w:rsidRPr="00165BB2">
          <w:rPr>
            <w:rStyle w:val="Hyperlink"/>
            <w:noProof/>
          </w:rPr>
          <w:t>3.14</w:t>
        </w:r>
        <w:r w:rsidR="00002411">
          <w:rPr>
            <w:rFonts w:asciiTheme="minorHAnsi" w:eastAsiaTheme="minorEastAsia" w:hAnsiTheme="minorHAnsi" w:cstheme="minorBidi"/>
            <w:b w:val="0"/>
            <w:noProof/>
            <w:sz w:val="22"/>
            <w:szCs w:val="22"/>
          </w:rPr>
          <w:tab/>
        </w:r>
        <w:r w:rsidR="00002411" w:rsidRPr="00165BB2">
          <w:rPr>
            <w:rStyle w:val="Hyperlink"/>
            <w:noProof/>
          </w:rPr>
          <w:t>Linked Action Replies</w:t>
        </w:r>
        <w:r w:rsidR="00002411">
          <w:rPr>
            <w:noProof/>
            <w:webHidden/>
          </w:rPr>
          <w:tab/>
        </w:r>
        <w:r w:rsidR="00002411">
          <w:rPr>
            <w:noProof/>
            <w:webHidden/>
          </w:rPr>
          <w:fldChar w:fldCharType="begin"/>
        </w:r>
        <w:r w:rsidR="00002411">
          <w:rPr>
            <w:noProof/>
            <w:webHidden/>
          </w:rPr>
          <w:instrText xml:space="preserve"> PAGEREF _Toc14175089 \h </w:instrText>
        </w:r>
        <w:r w:rsidR="00002411">
          <w:rPr>
            <w:noProof/>
            <w:webHidden/>
          </w:rPr>
        </w:r>
        <w:r w:rsidR="00002411">
          <w:rPr>
            <w:noProof/>
            <w:webHidden/>
          </w:rPr>
          <w:fldChar w:fldCharType="separate"/>
        </w:r>
        <w:r w:rsidR="00002411">
          <w:rPr>
            <w:noProof/>
            <w:webHidden/>
          </w:rPr>
          <w:t>3-141</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90" w:history="1">
        <w:r w:rsidR="00002411" w:rsidRPr="00165BB2">
          <w:rPr>
            <w:rStyle w:val="Hyperlink"/>
            <w:noProof/>
          </w:rPr>
          <w:t>3.15</w:t>
        </w:r>
        <w:r w:rsidR="00002411">
          <w:rPr>
            <w:rFonts w:asciiTheme="minorHAnsi" w:eastAsiaTheme="minorEastAsia" w:hAnsiTheme="minorHAnsi" w:cstheme="minorBidi"/>
            <w:b w:val="0"/>
            <w:noProof/>
            <w:sz w:val="22"/>
            <w:szCs w:val="22"/>
          </w:rPr>
          <w:tab/>
        </w:r>
        <w:r w:rsidR="00002411" w:rsidRPr="00165BB2">
          <w:rPr>
            <w:rStyle w:val="Hyperlink"/>
            <w:noProof/>
          </w:rPr>
          <w:t>GTT Validation Processing by the NPAC SMS</w:t>
        </w:r>
        <w:r w:rsidR="00002411">
          <w:rPr>
            <w:noProof/>
            <w:webHidden/>
          </w:rPr>
          <w:tab/>
        </w:r>
        <w:r w:rsidR="00002411">
          <w:rPr>
            <w:noProof/>
            <w:webHidden/>
          </w:rPr>
          <w:fldChar w:fldCharType="begin"/>
        </w:r>
        <w:r w:rsidR="00002411">
          <w:rPr>
            <w:noProof/>
            <w:webHidden/>
          </w:rPr>
          <w:instrText xml:space="preserve"> PAGEREF _Toc14175090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91" w:history="1">
        <w:r w:rsidR="00002411" w:rsidRPr="00165BB2">
          <w:rPr>
            <w:rStyle w:val="Hyperlink"/>
            <w:noProof/>
          </w:rPr>
          <w:t>3.15.1</w:t>
        </w:r>
        <w:r w:rsidR="00002411">
          <w:rPr>
            <w:rFonts w:asciiTheme="minorHAnsi" w:eastAsiaTheme="minorEastAsia" w:hAnsiTheme="minorHAnsi" w:cstheme="minorBidi"/>
            <w:noProof/>
            <w:sz w:val="22"/>
            <w:szCs w:val="22"/>
          </w:rPr>
          <w:tab/>
        </w:r>
        <w:r w:rsidR="00002411" w:rsidRPr="00165BB2">
          <w:rPr>
            <w:rStyle w:val="Hyperlink"/>
            <w:noProof/>
          </w:rPr>
          <w:t>Sub System Number (SSN) Edit Flag Indicator</w:t>
        </w:r>
        <w:r w:rsidR="00002411">
          <w:rPr>
            <w:noProof/>
            <w:webHidden/>
          </w:rPr>
          <w:tab/>
        </w:r>
        <w:r w:rsidR="00002411">
          <w:rPr>
            <w:noProof/>
            <w:webHidden/>
          </w:rPr>
          <w:fldChar w:fldCharType="begin"/>
        </w:r>
        <w:r w:rsidR="00002411">
          <w:rPr>
            <w:noProof/>
            <w:webHidden/>
          </w:rPr>
          <w:instrText xml:space="preserve"> PAGEREF _Toc14175091 \h </w:instrText>
        </w:r>
        <w:r w:rsidR="00002411">
          <w:rPr>
            <w:noProof/>
            <w:webHidden/>
          </w:rPr>
        </w:r>
        <w:r w:rsidR="00002411">
          <w:rPr>
            <w:noProof/>
            <w:webHidden/>
          </w:rPr>
          <w:fldChar w:fldCharType="separate"/>
        </w:r>
        <w:r w:rsidR="00002411">
          <w:rPr>
            <w:noProof/>
            <w:webHidden/>
          </w:rPr>
          <w:t>3-14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92" w:history="1">
        <w:r w:rsidR="00002411" w:rsidRPr="00165BB2">
          <w:rPr>
            <w:rStyle w:val="Hyperlink"/>
            <w:noProof/>
          </w:rPr>
          <w:t>3.15.2</w:t>
        </w:r>
        <w:r w:rsidR="00002411">
          <w:rPr>
            <w:rFonts w:asciiTheme="minorHAnsi" w:eastAsiaTheme="minorEastAsia" w:hAnsiTheme="minorHAnsi" w:cstheme="minorBidi"/>
            <w:noProof/>
            <w:sz w:val="22"/>
            <w:szCs w:val="22"/>
          </w:rPr>
          <w:tab/>
        </w:r>
        <w:r w:rsidR="00002411" w:rsidRPr="00165BB2">
          <w:rPr>
            <w:rStyle w:val="Hyperlink"/>
            <w:noProof/>
          </w:rPr>
          <w:t>Global GTT Validations</w:t>
        </w:r>
        <w:r w:rsidR="00002411">
          <w:rPr>
            <w:noProof/>
            <w:webHidden/>
          </w:rPr>
          <w:tab/>
        </w:r>
        <w:r w:rsidR="00002411">
          <w:rPr>
            <w:noProof/>
            <w:webHidden/>
          </w:rPr>
          <w:fldChar w:fldCharType="begin"/>
        </w:r>
        <w:r w:rsidR="00002411">
          <w:rPr>
            <w:noProof/>
            <w:webHidden/>
          </w:rPr>
          <w:instrText xml:space="preserve"> PAGEREF _Toc14175092 \h </w:instrText>
        </w:r>
        <w:r w:rsidR="00002411">
          <w:rPr>
            <w:noProof/>
            <w:webHidden/>
          </w:rPr>
        </w:r>
        <w:r w:rsidR="00002411">
          <w:rPr>
            <w:noProof/>
            <w:webHidden/>
          </w:rPr>
          <w:fldChar w:fldCharType="separate"/>
        </w:r>
        <w:r w:rsidR="00002411">
          <w:rPr>
            <w:noProof/>
            <w:webHidden/>
          </w:rPr>
          <w:t>3-147</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93" w:history="1">
        <w:r w:rsidR="00002411" w:rsidRPr="00165BB2">
          <w:rPr>
            <w:rStyle w:val="Hyperlink"/>
            <w:noProof/>
          </w:rPr>
          <w:t>3.16</w:t>
        </w:r>
        <w:r w:rsidR="00002411">
          <w:rPr>
            <w:rFonts w:asciiTheme="minorHAnsi" w:eastAsiaTheme="minorEastAsia" w:hAnsiTheme="minorHAnsi" w:cstheme="minorBidi"/>
            <w:b w:val="0"/>
            <w:noProof/>
            <w:sz w:val="22"/>
            <w:szCs w:val="22"/>
          </w:rPr>
          <w:tab/>
        </w:r>
        <w:r w:rsidR="00002411" w:rsidRPr="00165BB2">
          <w:rPr>
            <w:rStyle w:val="Hyperlink"/>
            <w:noProof/>
          </w:rPr>
          <w:t>Low-Tech Interface DPC-SSN Validation Processing by the NPAC SMS</w:t>
        </w:r>
        <w:r w:rsidR="00002411">
          <w:rPr>
            <w:noProof/>
            <w:webHidden/>
          </w:rPr>
          <w:tab/>
        </w:r>
        <w:r w:rsidR="00002411">
          <w:rPr>
            <w:noProof/>
            <w:webHidden/>
          </w:rPr>
          <w:fldChar w:fldCharType="begin"/>
        </w:r>
        <w:r w:rsidR="00002411">
          <w:rPr>
            <w:noProof/>
            <w:webHidden/>
          </w:rPr>
          <w:instrText xml:space="preserve"> PAGEREF _Toc14175093 \h </w:instrText>
        </w:r>
        <w:r w:rsidR="00002411">
          <w:rPr>
            <w:noProof/>
            <w:webHidden/>
          </w:rPr>
        </w:r>
        <w:r w:rsidR="00002411">
          <w:rPr>
            <w:noProof/>
            <w:webHidden/>
          </w:rPr>
          <w:fldChar w:fldCharType="separate"/>
        </w:r>
        <w:r w:rsidR="00002411">
          <w:rPr>
            <w:noProof/>
            <w:webHidden/>
          </w:rPr>
          <w:t>3-153</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094" w:history="1">
        <w:r w:rsidR="00002411" w:rsidRPr="00165BB2">
          <w:rPr>
            <w:rStyle w:val="Hyperlink"/>
            <w:noProof/>
          </w:rPr>
          <w:t>3.17</w:t>
        </w:r>
        <w:r w:rsidR="00002411">
          <w:rPr>
            <w:rFonts w:asciiTheme="minorHAnsi" w:eastAsiaTheme="minorEastAsia" w:hAnsiTheme="minorHAnsi" w:cstheme="minorBidi"/>
            <w:b w:val="0"/>
            <w:noProof/>
            <w:sz w:val="22"/>
            <w:szCs w:val="22"/>
          </w:rPr>
          <w:tab/>
        </w:r>
        <w:r w:rsidR="00002411" w:rsidRPr="00165BB2">
          <w:rPr>
            <w:rStyle w:val="Hyperlink"/>
            <w:noProof/>
          </w:rPr>
          <w:t>Customer Onboarding</w:t>
        </w:r>
        <w:r w:rsidR="00002411">
          <w:rPr>
            <w:noProof/>
            <w:webHidden/>
          </w:rPr>
          <w:tab/>
        </w:r>
        <w:r w:rsidR="00002411">
          <w:rPr>
            <w:noProof/>
            <w:webHidden/>
          </w:rPr>
          <w:fldChar w:fldCharType="begin"/>
        </w:r>
        <w:r w:rsidR="00002411">
          <w:rPr>
            <w:noProof/>
            <w:webHidden/>
          </w:rPr>
          <w:instrText xml:space="preserve"> PAGEREF _Toc14175094 \h </w:instrText>
        </w:r>
        <w:r w:rsidR="00002411">
          <w:rPr>
            <w:noProof/>
            <w:webHidden/>
          </w:rPr>
        </w:r>
        <w:r w:rsidR="00002411">
          <w:rPr>
            <w:noProof/>
            <w:webHidden/>
          </w:rPr>
          <w:fldChar w:fldCharType="separate"/>
        </w:r>
        <w:r w:rsidR="00002411">
          <w:rPr>
            <w:noProof/>
            <w:webHidden/>
          </w:rPr>
          <w:t>3-154</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095" w:history="1">
        <w:r w:rsidR="00002411" w:rsidRPr="00165BB2">
          <w:rPr>
            <w:rStyle w:val="Hyperlink"/>
            <w:noProof/>
          </w:rPr>
          <w:t>4.</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rvice Provider Data Administration</w:t>
        </w:r>
        <w:r w:rsidR="00002411">
          <w:rPr>
            <w:noProof/>
            <w:webHidden/>
          </w:rPr>
          <w:tab/>
        </w:r>
        <w:r w:rsidR="00002411">
          <w:rPr>
            <w:noProof/>
            <w:webHidden/>
          </w:rPr>
          <w:fldChar w:fldCharType="begin"/>
        </w:r>
        <w:r w:rsidR="00002411">
          <w:rPr>
            <w:noProof/>
            <w:webHidden/>
          </w:rPr>
          <w:instrText xml:space="preserve"> PAGEREF _Toc14175095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096" w:history="1">
        <w:r w:rsidR="00002411" w:rsidRPr="00165BB2">
          <w:rPr>
            <w:rStyle w:val="Hyperlink"/>
            <w:noProof/>
          </w:rPr>
          <w:t>4.1</w:t>
        </w:r>
        <w:r w:rsidR="00002411">
          <w:rPr>
            <w:rFonts w:asciiTheme="minorHAnsi" w:eastAsiaTheme="minorEastAsia" w:hAnsiTheme="minorHAnsi" w:cstheme="minorBidi"/>
            <w:b w:val="0"/>
            <w:noProof/>
            <w:sz w:val="22"/>
            <w:szCs w:val="22"/>
          </w:rPr>
          <w:tab/>
        </w:r>
        <w:r w:rsidR="00002411" w:rsidRPr="00165BB2">
          <w:rPr>
            <w:rStyle w:val="Hyperlink"/>
            <w:noProof/>
          </w:rPr>
          <w:t>Service Provider Data Administration and Management</w:t>
        </w:r>
        <w:r w:rsidR="00002411">
          <w:rPr>
            <w:noProof/>
            <w:webHidden/>
          </w:rPr>
          <w:tab/>
        </w:r>
        <w:r w:rsidR="00002411">
          <w:rPr>
            <w:noProof/>
            <w:webHidden/>
          </w:rPr>
          <w:fldChar w:fldCharType="begin"/>
        </w:r>
        <w:r w:rsidR="00002411">
          <w:rPr>
            <w:noProof/>
            <w:webHidden/>
          </w:rPr>
          <w:instrText xml:space="preserve"> PAGEREF _Toc14175096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97" w:history="1">
        <w:r w:rsidR="00002411" w:rsidRPr="00165BB2">
          <w:rPr>
            <w:rStyle w:val="Hyperlink"/>
            <w:noProof/>
          </w:rPr>
          <w:t>4.1.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097 \h </w:instrText>
        </w:r>
        <w:r w:rsidR="00002411">
          <w:rPr>
            <w:noProof/>
            <w:webHidden/>
          </w:rPr>
        </w:r>
        <w:r w:rsidR="00002411">
          <w:rPr>
            <w:noProof/>
            <w:webHidden/>
          </w:rPr>
          <w:fldChar w:fldCharType="separate"/>
        </w:r>
        <w:r w:rsidR="00002411">
          <w:rPr>
            <w:noProof/>
            <w:webHidden/>
          </w:rPr>
          <w:t>4-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098" w:history="1">
        <w:r w:rsidR="00002411" w:rsidRPr="00165BB2">
          <w:rPr>
            <w:rStyle w:val="Hyperlink"/>
            <w:noProof/>
          </w:rPr>
          <w:t>4.1.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098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099" w:history="1">
        <w:r w:rsidR="00002411" w:rsidRPr="00165BB2">
          <w:rPr>
            <w:rStyle w:val="Hyperlink"/>
            <w:noProof/>
          </w:rPr>
          <w:t>4.1.2.1</w:t>
        </w:r>
        <w:r w:rsidR="00002411">
          <w:rPr>
            <w:rFonts w:asciiTheme="minorHAnsi" w:eastAsiaTheme="minorEastAsia" w:hAnsiTheme="minorHAnsi" w:cstheme="minorBidi"/>
            <w:noProof/>
            <w:sz w:val="22"/>
            <w:szCs w:val="22"/>
          </w:rPr>
          <w:tab/>
        </w:r>
        <w:r w:rsidR="00002411" w:rsidRPr="00165BB2">
          <w:rPr>
            <w:rStyle w:val="Hyperlink"/>
            <w:noProof/>
          </w:rPr>
          <w:t>Service Provider Data Creation</w:t>
        </w:r>
        <w:r w:rsidR="00002411">
          <w:rPr>
            <w:noProof/>
            <w:webHidden/>
          </w:rPr>
          <w:tab/>
        </w:r>
        <w:r w:rsidR="00002411">
          <w:rPr>
            <w:noProof/>
            <w:webHidden/>
          </w:rPr>
          <w:fldChar w:fldCharType="begin"/>
        </w:r>
        <w:r w:rsidR="00002411">
          <w:rPr>
            <w:noProof/>
            <w:webHidden/>
          </w:rPr>
          <w:instrText xml:space="preserve"> PAGEREF _Toc14175099 \h </w:instrText>
        </w:r>
        <w:r w:rsidR="00002411">
          <w:rPr>
            <w:noProof/>
            <w:webHidden/>
          </w:rPr>
        </w:r>
        <w:r w:rsidR="00002411">
          <w:rPr>
            <w:noProof/>
            <w:webHidden/>
          </w:rPr>
          <w:fldChar w:fldCharType="separate"/>
        </w:r>
        <w:r w:rsidR="00002411">
          <w:rPr>
            <w:noProof/>
            <w:webHidden/>
          </w:rPr>
          <w:t>4-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00" w:history="1">
        <w:r w:rsidR="00002411" w:rsidRPr="00165BB2">
          <w:rPr>
            <w:rStyle w:val="Hyperlink"/>
            <w:noProof/>
          </w:rPr>
          <w:t>4.1.2.2</w:t>
        </w:r>
        <w:r w:rsidR="00002411">
          <w:rPr>
            <w:rFonts w:asciiTheme="minorHAnsi" w:eastAsiaTheme="minorEastAsia" w:hAnsiTheme="minorHAnsi" w:cstheme="minorBidi"/>
            <w:noProof/>
            <w:sz w:val="22"/>
            <w:szCs w:val="22"/>
          </w:rPr>
          <w:tab/>
        </w:r>
        <w:r w:rsidR="00002411" w:rsidRPr="00165BB2">
          <w:rPr>
            <w:rStyle w:val="Hyperlink"/>
            <w:noProof/>
          </w:rPr>
          <w:t>Service Provider Data Modification</w:t>
        </w:r>
        <w:r w:rsidR="00002411">
          <w:rPr>
            <w:noProof/>
            <w:webHidden/>
          </w:rPr>
          <w:tab/>
        </w:r>
        <w:r w:rsidR="00002411">
          <w:rPr>
            <w:noProof/>
            <w:webHidden/>
          </w:rPr>
          <w:fldChar w:fldCharType="begin"/>
        </w:r>
        <w:r w:rsidR="00002411">
          <w:rPr>
            <w:noProof/>
            <w:webHidden/>
          </w:rPr>
          <w:instrText xml:space="preserve"> PAGEREF _Toc14175100 \h </w:instrText>
        </w:r>
        <w:r w:rsidR="00002411">
          <w:rPr>
            <w:noProof/>
            <w:webHidden/>
          </w:rPr>
        </w:r>
        <w:r w:rsidR="00002411">
          <w:rPr>
            <w:noProof/>
            <w:webHidden/>
          </w:rPr>
          <w:fldChar w:fldCharType="separate"/>
        </w:r>
        <w:r w:rsidR="00002411">
          <w:rPr>
            <w:noProof/>
            <w:webHidden/>
          </w:rPr>
          <w:t>4-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01" w:history="1">
        <w:r w:rsidR="00002411" w:rsidRPr="00165BB2">
          <w:rPr>
            <w:rStyle w:val="Hyperlink"/>
            <w:noProof/>
          </w:rPr>
          <w:t>4.1.2.3</w:t>
        </w:r>
        <w:r w:rsidR="00002411">
          <w:rPr>
            <w:rFonts w:asciiTheme="minorHAnsi" w:eastAsiaTheme="minorEastAsia" w:hAnsiTheme="minorHAnsi" w:cstheme="minorBidi"/>
            <w:noProof/>
            <w:sz w:val="22"/>
            <w:szCs w:val="22"/>
          </w:rPr>
          <w:tab/>
        </w:r>
        <w:r w:rsidR="00002411" w:rsidRPr="00165BB2">
          <w:rPr>
            <w:rStyle w:val="Hyperlink"/>
            <w:noProof/>
          </w:rPr>
          <w:t>Delete Service Provider Data</w:t>
        </w:r>
        <w:r w:rsidR="00002411">
          <w:rPr>
            <w:noProof/>
            <w:webHidden/>
          </w:rPr>
          <w:tab/>
        </w:r>
        <w:r w:rsidR="00002411">
          <w:rPr>
            <w:noProof/>
            <w:webHidden/>
          </w:rPr>
          <w:fldChar w:fldCharType="begin"/>
        </w:r>
        <w:r w:rsidR="00002411">
          <w:rPr>
            <w:noProof/>
            <w:webHidden/>
          </w:rPr>
          <w:instrText xml:space="preserve"> PAGEREF _Toc14175101 \h </w:instrText>
        </w:r>
        <w:r w:rsidR="00002411">
          <w:rPr>
            <w:noProof/>
            <w:webHidden/>
          </w:rPr>
        </w:r>
        <w:r w:rsidR="00002411">
          <w:rPr>
            <w:noProof/>
            <w:webHidden/>
          </w:rPr>
          <w:fldChar w:fldCharType="separate"/>
        </w:r>
        <w:r w:rsidR="00002411">
          <w:rPr>
            <w:noProof/>
            <w:webHidden/>
          </w:rPr>
          <w:t>4-7</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02" w:history="1">
        <w:r w:rsidR="00002411" w:rsidRPr="00165BB2">
          <w:rPr>
            <w:rStyle w:val="Hyperlink"/>
            <w:noProof/>
          </w:rPr>
          <w:t>4.1.3</w:t>
        </w:r>
        <w:r w:rsidR="00002411">
          <w:rPr>
            <w:rFonts w:asciiTheme="minorHAnsi" w:eastAsiaTheme="minorEastAsia" w:hAnsiTheme="minorHAnsi" w:cstheme="minorBidi"/>
            <w:noProof/>
            <w:sz w:val="22"/>
            <w:szCs w:val="22"/>
          </w:rPr>
          <w:tab/>
        </w:r>
        <w:r w:rsidR="00002411" w:rsidRPr="00165BB2">
          <w:rPr>
            <w:rStyle w:val="Hyperlink"/>
            <w:noProof/>
          </w:rPr>
          <w:t>Service Provider Queries</w:t>
        </w:r>
        <w:r w:rsidR="00002411">
          <w:rPr>
            <w:noProof/>
            <w:webHidden/>
          </w:rPr>
          <w:tab/>
        </w:r>
        <w:r w:rsidR="00002411">
          <w:rPr>
            <w:noProof/>
            <w:webHidden/>
          </w:rPr>
          <w:fldChar w:fldCharType="begin"/>
        </w:r>
        <w:r w:rsidR="00002411">
          <w:rPr>
            <w:noProof/>
            <w:webHidden/>
          </w:rPr>
          <w:instrText xml:space="preserve"> PAGEREF _Toc14175102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03" w:history="1">
        <w:r w:rsidR="00002411" w:rsidRPr="00165BB2">
          <w:rPr>
            <w:rStyle w:val="Hyperlink"/>
            <w:noProof/>
          </w:rPr>
          <w:t>4.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03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04" w:history="1">
        <w:r w:rsidR="00002411" w:rsidRPr="00165BB2">
          <w:rPr>
            <w:rStyle w:val="Hyperlink"/>
            <w:noProof/>
          </w:rPr>
          <w:t>4.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04 \h </w:instrText>
        </w:r>
        <w:r w:rsidR="00002411">
          <w:rPr>
            <w:noProof/>
            <w:webHidden/>
          </w:rPr>
        </w:r>
        <w:r w:rsidR="00002411">
          <w:rPr>
            <w:noProof/>
            <w:webHidden/>
          </w:rPr>
          <w:fldChar w:fldCharType="separate"/>
        </w:r>
        <w:r w:rsidR="00002411">
          <w:rPr>
            <w:noProof/>
            <w:webHidden/>
          </w:rPr>
          <w:t>4-8</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05" w:history="1">
        <w:r w:rsidR="00002411" w:rsidRPr="00165BB2">
          <w:rPr>
            <w:rStyle w:val="Hyperlink"/>
            <w:noProof/>
          </w:rPr>
          <w:t>4.1.4</w:t>
        </w:r>
        <w:r w:rsidR="00002411">
          <w:rPr>
            <w:rFonts w:asciiTheme="minorHAnsi" w:eastAsiaTheme="minorEastAsia" w:hAnsiTheme="minorHAnsi" w:cstheme="minorBidi"/>
            <w:noProof/>
            <w:sz w:val="22"/>
            <w:szCs w:val="22"/>
          </w:rPr>
          <w:tab/>
        </w:r>
        <w:r w:rsidR="00002411" w:rsidRPr="00165BB2">
          <w:rPr>
            <w:rStyle w:val="Hyperlink"/>
            <w:noProof/>
          </w:rPr>
          <w:t>Service Provider Accepted SPID List</w:t>
        </w:r>
        <w:r w:rsidR="00002411">
          <w:rPr>
            <w:noProof/>
            <w:webHidden/>
          </w:rPr>
          <w:tab/>
        </w:r>
        <w:r w:rsidR="00002411">
          <w:rPr>
            <w:noProof/>
            <w:webHidden/>
          </w:rPr>
          <w:fldChar w:fldCharType="begin"/>
        </w:r>
        <w:r w:rsidR="00002411">
          <w:rPr>
            <w:noProof/>
            <w:webHidden/>
          </w:rPr>
          <w:instrText xml:space="preserve"> PAGEREF _Toc14175105 \h </w:instrText>
        </w:r>
        <w:r w:rsidR="00002411">
          <w:rPr>
            <w:noProof/>
            <w:webHidden/>
          </w:rPr>
        </w:r>
        <w:r w:rsidR="00002411">
          <w:rPr>
            <w:noProof/>
            <w:webHidden/>
          </w:rPr>
          <w:fldChar w:fldCharType="separate"/>
        </w:r>
        <w:r w:rsidR="00002411">
          <w:rPr>
            <w:noProof/>
            <w:webHidden/>
          </w:rPr>
          <w:t>4-9</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06" w:history="1">
        <w:r w:rsidR="00002411" w:rsidRPr="00165BB2">
          <w:rPr>
            <w:rStyle w:val="Hyperlink"/>
            <w:noProof/>
          </w:rPr>
          <w:t>4.2</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06 \h </w:instrText>
        </w:r>
        <w:r w:rsidR="00002411">
          <w:rPr>
            <w:noProof/>
            <w:webHidden/>
          </w:rPr>
        </w:r>
        <w:r w:rsidR="00002411">
          <w:rPr>
            <w:noProof/>
            <w:webHidden/>
          </w:rPr>
          <w:fldChar w:fldCharType="separate"/>
        </w:r>
        <w:r w:rsidR="00002411">
          <w:rPr>
            <w:noProof/>
            <w:webHidden/>
          </w:rPr>
          <w:t>4-10</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107" w:history="1">
        <w:r w:rsidR="00002411" w:rsidRPr="00165BB2">
          <w:rPr>
            <w:rStyle w:val="Hyperlink"/>
            <w:noProof/>
          </w:rPr>
          <w:t>5.</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ubscription Management</w:t>
        </w:r>
        <w:r w:rsidR="00002411">
          <w:rPr>
            <w:noProof/>
            <w:webHidden/>
          </w:rPr>
          <w:tab/>
        </w:r>
        <w:r w:rsidR="00002411">
          <w:rPr>
            <w:noProof/>
            <w:webHidden/>
          </w:rPr>
          <w:fldChar w:fldCharType="begin"/>
        </w:r>
        <w:r w:rsidR="00002411">
          <w:rPr>
            <w:noProof/>
            <w:webHidden/>
          </w:rPr>
          <w:instrText xml:space="preserve"> PAGEREF _Toc14175107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08" w:history="1">
        <w:r w:rsidR="00002411" w:rsidRPr="00165BB2">
          <w:rPr>
            <w:rStyle w:val="Hyperlink"/>
            <w:noProof/>
          </w:rPr>
          <w:t>5.1</w:t>
        </w:r>
        <w:r w:rsidR="00002411">
          <w:rPr>
            <w:rFonts w:asciiTheme="minorHAnsi" w:eastAsiaTheme="minorEastAsia" w:hAnsiTheme="minorHAnsi" w:cstheme="minorBidi"/>
            <w:b w:val="0"/>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8 \h </w:instrText>
        </w:r>
        <w:r w:rsidR="00002411">
          <w:rPr>
            <w:noProof/>
            <w:webHidden/>
          </w:rPr>
        </w:r>
        <w:r w:rsidR="00002411">
          <w:rPr>
            <w:noProof/>
            <w:webHidden/>
          </w:rPr>
          <w:fldChar w:fldCharType="separate"/>
        </w:r>
        <w:r w:rsidR="00002411">
          <w:rPr>
            <w:noProof/>
            <w:webHidden/>
          </w:rPr>
          <w:t>5-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09" w:history="1">
        <w:r w:rsidR="00002411" w:rsidRPr="00165BB2">
          <w:rPr>
            <w:rStyle w:val="Hyperlink"/>
            <w:noProof/>
          </w:rPr>
          <w:t>5.1.1</w:t>
        </w:r>
        <w:r w:rsidR="00002411">
          <w:rPr>
            <w:rFonts w:asciiTheme="minorHAnsi" w:eastAsiaTheme="minorEastAsia" w:hAnsiTheme="minorHAnsi" w:cstheme="minorBidi"/>
            <w:noProof/>
            <w:sz w:val="22"/>
            <w:szCs w:val="22"/>
          </w:rPr>
          <w:tab/>
        </w:r>
        <w:r w:rsidR="00002411" w:rsidRPr="00165BB2">
          <w:rPr>
            <w:rStyle w:val="Hyperlink"/>
            <w:noProof/>
          </w:rPr>
          <w:t>Subscription Version Management</w:t>
        </w:r>
        <w:r w:rsidR="00002411">
          <w:rPr>
            <w:noProof/>
            <w:webHidden/>
          </w:rPr>
          <w:tab/>
        </w:r>
        <w:r w:rsidR="00002411">
          <w:rPr>
            <w:noProof/>
            <w:webHidden/>
          </w:rPr>
          <w:fldChar w:fldCharType="begin"/>
        </w:r>
        <w:r w:rsidR="00002411">
          <w:rPr>
            <w:noProof/>
            <w:webHidden/>
          </w:rPr>
          <w:instrText xml:space="preserve"> PAGEREF _Toc14175109 \h </w:instrText>
        </w:r>
        <w:r w:rsidR="00002411">
          <w:rPr>
            <w:noProof/>
            <w:webHidden/>
          </w:rPr>
        </w:r>
        <w:r w:rsidR="00002411">
          <w:rPr>
            <w:noProof/>
            <w:webHidden/>
          </w:rPr>
          <w:fldChar w:fldCharType="separate"/>
        </w:r>
        <w:r w:rsidR="00002411">
          <w:rPr>
            <w:noProof/>
            <w:webHidden/>
          </w:rPr>
          <w:t>5-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10" w:history="1">
        <w:r w:rsidR="00002411" w:rsidRPr="00165BB2">
          <w:rPr>
            <w:rStyle w:val="Hyperlink"/>
            <w:noProof/>
          </w:rPr>
          <w:t>5.1.1.1</w:t>
        </w:r>
        <w:r w:rsidR="00002411">
          <w:rPr>
            <w:rFonts w:asciiTheme="minorHAnsi" w:eastAsiaTheme="minorEastAsia" w:hAnsiTheme="minorHAnsi" w:cstheme="minorBidi"/>
            <w:noProof/>
            <w:sz w:val="22"/>
            <w:szCs w:val="22"/>
          </w:rPr>
          <w:tab/>
        </w:r>
        <w:r w:rsidR="00002411" w:rsidRPr="00165BB2">
          <w:rPr>
            <w:rStyle w:val="Hyperlink"/>
            <w:noProof/>
          </w:rPr>
          <w:t>Version Status</w:t>
        </w:r>
        <w:r w:rsidR="00002411">
          <w:rPr>
            <w:noProof/>
            <w:webHidden/>
          </w:rPr>
          <w:tab/>
        </w:r>
        <w:r w:rsidR="00002411">
          <w:rPr>
            <w:noProof/>
            <w:webHidden/>
          </w:rPr>
          <w:fldChar w:fldCharType="begin"/>
        </w:r>
        <w:r w:rsidR="00002411">
          <w:rPr>
            <w:noProof/>
            <w:webHidden/>
          </w:rPr>
          <w:instrText xml:space="preserve"> PAGEREF _Toc14175110 \h </w:instrText>
        </w:r>
        <w:r w:rsidR="00002411">
          <w:rPr>
            <w:noProof/>
            <w:webHidden/>
          </w:rPr>
        </w:r>
        <w:r w:rsidR="00002411">
          <w:rPr>
            <w:noProof/>
            <w:webHidden/>
          </w:rPr>
          <w:fldChar w:fldCharType="separate"/>
        </w:r>
        <w:r w:rsidR="00002411">
          <w:rPr>
            <w:noProof/>
            <w:webHidden/>
          </w:rPr>
          <w:t>5-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11" w:history="1">
        <w:r w:rsidR="00002411" w:rsidRPr="00165BB2">
          <w:rPr>
            <w:rStyle w:val="Hyperlink"/>
            <w:noProof/>
          </w:rPr>
          <w:t>5.1.2</w:t>
        </w:r>
        <w:r w:rsidR="00002411">
          <w:rPr>
            <w:rFonts w:asciiTheme="minorHAnsi" w:eastAsiaTheme="minorEastAsia" w:hAnsiTheme="minorHAnsi" w:cstheme="minorBidi"/>
            <w:noProof/>
            <w:sz w:val="22"/>
            <w:szCs w:val="22"/>
          </w:rPr>
          <w:tab/>
        </w:r>
        <w:r w:rsidR="00002411" w:rsidRPr="00165BB2">
          <w:rPr>
            <w:rStyle w:val="Hyperlink"/>
            <w:noProof/>
          </w:rPr>
          <w:t>Subscription Administration Requirements</w:t>
        </w:r>
        <w:r w:rsidR="00002411">
          <w:rPr>
            <w:noProof/>
            <w:webHidden/>
          </w:rPr>
          <w:tab/>
        </w:r>
        <w:r w:rsidR="00002411">
          <w:rPr>
            <w:noProof/>
            <w:webHidden/>
          </w:rPr>
          <w:fldChar w:fldCharType="begin"/>
        </w:r>
        <w:r w:rsidR="00002411">
          <w:rPr>
            <w:noProof/>
            <w:webHidden/>
          </w:rPr>
          <w:instrText xml:space="preserve"> PAGEREF _Toc14175111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12" w:history="1">
        <w:r w:rsidR="00002411" w:rsidRPr="00165BB2">
          <w:rPr>
            <w:rStyle w:val="Hyperlink"/>
            <w:noProof/>
          </w:rPr>
          <w:t>5.1.2.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12 \h </w:instrText>
        </w:r>
        <w:r w:rsidR="00002411">
          <w:rPr>
            <w:noProof/>
            <w:webHidden/>
          </w:rPr>
        </w:r>
        <w:r w:rsidR="00002411">
          <w:rPr>
            <w:noProof/>
            <w:webHidden/>
          </w:rPr>
          <w:fldChar w:fldCharType="separate"/>
        </w:r>
        <w:r w:rsidR="00002411">
          <w:rPr>
            <w:noProof/>
            <w:webHidden/>
          </w:rPr>
          <w:t>5-1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13" w:history="1">
        <w:r w:rsidR="00002411" w:rsidRPr="00165BB2">
          <w:rPr>
            <w:rStyle w:val="Hyperlink"/>
            <w:noProof/>
          </w:rPr>
          <w:t>5.1.2.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13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14" w:history="1">
        <w:r w:rsidR="00002411" w:rsidRPr="00165BB2">
          <w:rPr>
            <w:rStyle w:val="Hyperlink"/>
            <w:noProof/>
          </w:rPr>
          <w:t>5.1.2.2.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w:t>
        </w:r>
        <w:r w:rsidR="00002411">
          <w:rPr>
            <w:noProof/>
            <w:webHidden/>
          </w:rPr>
          <w:tab/>
        </w:r>
        <w:r w:rsidR="00002411">
          <w:rPr>
            <w:noProof/>
            <w:webHidden/>
          </w:rPr>
          <w:fldChar w:fldCharType="begin"/>
        </w:r>
        <w:r w:rsidR="00002411">
          <w:rPr>
            <w:noProof/>
            <w:webHidden/>
          </w:rPr>
          <w:instrText xml:space="preserve"> PAGEREF _Toc14175114 \h </w:instrText>
        </w:r>
        <w:r w:rsidR="00002411">
          <w:rPr>
            <w:noProof/>
            <w:webHidden/>
          </w:rPr>
        </w:r>
        <w:r w:rsidR="00002411">
          <w:rPr>
            <w:noProof/>
            <w:webHidden/>
          </w:rPr>
          <w:fldChar w:fldCharType="separate"/>
        </w:r>
        <w:r w:rsidR="00002411">
          <w:rPr>
            <w:noProof/>
            <w:webHidden/>
          </w:rPr>
          <w:t>5-14</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15" w:history="1">
        <w:r w:rsidR="00002411" w:rsidRPr="00165BB2">
          <w:rPr>
            <w:rStyle w:val="Hyperlink"/>
            <w:noProof/>
          </w:rPr>
          <w:t>5.1.2.2.1.1</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er-Service Provider Ports</w:t>
        </w:r>
        <w:r w:rsidR="00002411">
          <w:rPr>
            <w:noProof/>
            <w:webHidden/>
          </w:rPr>
          <w:tab/>
        </w:r>
        <w:r w:rsidR="00002411">
          <w:rPr>
            <w:noProof/>
            <w:webHidden/>
          </w:rPr>
          <w:fldChar w:fldCharType="begin"/>
        </w:r>
        <w:r w:rsidR="00002411">
          <w:rPr>
            <w:noProof/>
            <w:webHidden/>
          </w:rPr>
          <w:instrText xml:space="preserve"> PAGEREF _Toc14175115 \h </w:instrText>
        </w:r>
        <w:r w:rsidR="00002411">
          <w:rPr>
            <w:noProof/>
            <w:webHidden/>
          </w:rPr>
        </w:r>
        <w:r w:rsidR="00002411">
          <w:rPr>
            <w:noProof/>
            <w:webHidden/>
          </w:rPr>
          <w:fldChar w:fldCharType="separate"/>
        </w:r>
        <w:r w:rsidR="00002411">
          <w:rPr>
            <w:noProof/>
            <w:webHidden/>
          </w:rPr>
          <w:t>5-15</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16" w:history="1">
        <w:r w:rsidR="00002411" w:rsidRPr="00165BB2">
          <w:rPr>
            <w:rStyle w:val="Hyperlink"/>
            <w:noProof/>
          </w:rPr>
          <w:t>5.1.2.2.1.2</w:t>
        </w:r>
        <w:r w:rsidR="00002411">
          <w:rPr>
            <w:rFonts w:asciiTheme="minorHAnsi" w:eastAsiaTheme="minorEastAsia" w:hAnsiTheme="minorHAnsi" w:cstheme="minorBidi"/>
            <w:noProof/>
            <w:sz w:val="22"/>
            <w:szCs w:val="22"/>
          </w:rPr>
          <w:tab/>
        </w:r>
        <w:r w:rsidR="00002411" w:rsidRPr="00165BB2">
          <w:rPr>
            <w:rStyle w:val="Hyperlink"/>
            <w:noProof/>
          </w:rPr>
          <w:t>Subscription Version Creation - Intra-Service Provider Port</w:t>
        </w:r>
        <w:r w:rsidR="00002411">
          <w:rPr>
            <w:noProof/>
            <w:webHidden/>
          </w:rPr>
          <w:tab/>
        </w:r>
        <w:r w:rsidR="00002411">
          <w:rPr>
            <w:noProof/>
            <w:webHidden/>
          </w:rPr>
          <w:fldChar w:fldCharType="begin"/>
        </w:r>
        <w:r w:rsidR="00002411">
          <w:rPr>
            <w:noProof/>
            <w:webHidden/>
          </w:rPr>
          <w:instrText xml:space="preserve"> PAGEREF _Toc14175116 \h </w:instrText>
        </w:r>
        <w:r w:rsidR="00002411">
          <w:rPr>
            <w:noProof/>
            <w:webHidden/>
          </w:rPr>
        </w:r>
        <w:r w:rsidR="00002411">
          <w:rPr>
            <w:noProof/>
            <w:webHidden/>
          </w:rPr>
          <w:fldChar w:fldCharType="separate"/>
        </w:r>
        <w:r w:rsidR="00002411">
          <w:rPr>
            <w:noProof/>
            <w:webHidden/>
          </w:rPr>
          <w:t>5-24</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17" w:history="1">
        <w:r w:rsidR="00002411" w:rsidRPr="00165BB2">
          <w:rPr>
            <w:rStyle w:val="Hyperlink"/>
            <w:noProof/>
          </w:rPr>
          <w:t>5.1.2.2.2</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w:t>
        </w:r>
        <w:r w:rsidR="00002411">
          <w:rPr>
            <w:noProof/>
            <w:webHidden/>
          </w:rPr>
          <w:tab/>
        </w:r>
        <w:r w:rsidR="00002411">
          <w:rPr>
            <w:noProof/>
            <w:webHidden/>
          </w:rPr>
          <w:fldChar w:fldCharType="begin"/>
        </w:r>
        <w:r w:rsidR="00002411">
          <w:rPr>
            <w:noProof/>
            <w:webHidden/>
          </w:rPr>
          <w:instrText xml:space="preserve"> PAGEREF _Toc14175117 \h </w:instrText>
        </w:r>
        <w:r w:rsidR="00002411">
          <w:rPr>
            <w:noProof/>
            <w:webHidden/>
          </w:rPr>
        </w:r>
        <w:r w:rsidR="00002411">
          <w:rPr>
            <w:noProof/>
            <w:webHidden/>
          </w:rPr>
          <w:fldChar w:fldCharType="separate"/>
        </w:r>
        <w:r w:rsidR="00002411">
          <w:rPr>
            <w:noProof/>
            <w:webHidden/>
          </w:rPr>
          <w:t>5-30</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18" w:history="1">
        <w:r w:rsidR="00002411" w:rsidRPr="00165BB2">
          <w:rPr>
            <w:rStyle w:val="Hyperlink"/>
            <w:noProof/>
          </w:rPr>
          <w:t>5.1.2.2.2.1</w:t>
        </w:r>
        <w:r w:rsidR="00002411">
          <w:rPr>
            <w:rFonts w:asciiTheme="minorHAnsi" w:eastAsiaTheme="minorEastAsia" w:hAnsiTheme="minorHAnsi" w:cstheme="minorBidi"/>
            <w:noProof/>
            <w:sz w:val="22"/>
            <w:szCs w:val="22"/>
          </w:rPr>
          <w:tab/>
        </w:r>
        <w:r w:rsidR="00002411" w:rsidRPr="00165BB2">
          <w:rPr>
            <w:rStyle w:val="Hyperlink"/>
            <w:noProof/>
          </w:rPr>
          <w:t>Modification of a Pending or Conflict Subscription Version</w:t>
        </w:r>
        <w:r w:rsidR="00002411">
          <w:rPr>
            <w:noProof/>
            <w:webHidden/>
          </w:rPr>
          <w:tab/>
        </w:r>
        <w:r w:rsidR="00002411">
          <w:rPr>
            <w:noProof/>
            <w:webHidden/>
          </w:rPr>
          <w:fldChar w:fldCharType="begin"/>
        </w:r>
        <w:r w:rsidR="00002411">
          <w:rPr>
            <w:noProof/>
            <w:webHidden/>
          </w:rPr>
          <w:instrText xml:space="preserve"> PAGEREF _Toc14175118 \h </w:instrText>
        </w:r>
        <w:r w:rsidR="00002411">
          <w:rPr>
            <w:noProof/>
            <w:webHidden/>
          </w:rPr>
        </w:r>
        <w:r w:rsidR="00002411">
          <w:rPr>
            <w:noProof/>
            <w:webHidden/>
          </w:rPr>
          <w:fldChar w:fldCharType="separate"/>
        </w:r>
        <w:r w:rsidR="00002411">
          <w:rPr>
            <w:noProof/>
            <w:webHidden/>
          </w:rPr>
          <w:t>5-31</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19" w:history="1">
        <w:r w:rsidR="00002411" w:rsidRPr="00165BB2">
          <w:rPr>
            <w:rStyle w:val="Hyperlink"/>
            <w:noProof/>
          </w:rPr>
          <w:t>5.1.2.2.2.2</w:t>
        </w:r>
        <w:r w:rsidR="00002411">
          <w:rPr>
            <w:rFonts w:asciiTheme="minorHAnsi" w:eastAsiaTheme="minorEastAsia" w:hAnsiTheme="minorHAnsi" w:cstheme="minorBidi"/>
            <w:noProof/>
            <w:sz w:val="22"/>
            <w:szCs w:val="22"/>
          </w:rPr>
          <w:tab/>
        </w:r>
        <w:r w:rsidR="00002411" w:rsidRPr="00165BB2">
          <w:rPr>
            <w:rStyle w:val="Hyperlink"/>
            <w:noProof/>
          </w:rPr>
          <w:t>Modification of an Active/Disconnect Pending Subscription Version</w:t>
        </w:r>
        <w:r w:rsidR="00002411">
          <w:rPr>
            <w:noProof/>
            <w:webHidden/>
          </w:rPr>
          <w:tab/>
        </w:r>
        <w:r w:rsidR="00002411">
          <w:rPr>
            <w:noProof/>
            <w:webHidden/>
          </w:rPr>
          <w:fldChar w:fldCharType="begin"/>
        </w:r>
        <w:r w:rsidR="00002411">
          <w:rPr>
            <w:noProof/>
            <w:webHidden/>
          </w:rPr>
          <w:instrText xml:space="preserve"> PAGEREF _Toc14175119 \h </w:instrText>
        </w:r>
        <w:r w:rsidR="00002411">
          <w:rPr>
            <w:noProof/>
            <w:webHidden/>
          </w:rPr>
        </w:r>
        <w:r w:rsidR="00002411">
          <w:rPr>
            <w:noProof/>
            <w:webHidden/>
          </w:rPr>
          <w:fldChar w:fldCharType="separate"/>
        </w:r>
        <w:r w:rsidR="00002411">
          <w:rPr>
            <w:noProof/>
            <w:webHidden/>
          </w:rPr>
          <w:t>5-36</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20" w:history="1">
        <w:r w:rsidR="00002411" w:rsidRPr="00165BB2">
          <w:rPr>
            <w:rStyle w:val="Hyperlink"/>
            <w:noProof/>
          </w:rPr>
          <w:t>5.1.2.2.3</w:t>
        </w:r>
        <w:r w:rsidR="00002411">
          <w:rPr>
            <w:rFonts w:asciiTheme="minorHAnsi" w:eastAsiaTheme="minorEastAsia" w:hAnsiTheme="minorHAnsi" w:cstheme="minorBidi"/>
            <w:noProof/>
            <w:sz w:val="22"/>
            <w:szCs w:val="22"/>
          </w:rPr>
          <w:tab/>
        </w:r>
        <w:r w:rsidR="00002411" w:rsidRPr="00165BB2">
          <w:rPr>
            <w:rStyle w:val="Hyperlink"/>
            <w:noProof/>
          </w:rPr>
          <w:t>Subscription Version Conflict</w:t>
        </w:r>
        <w:r w:rsidR="00002411">
          <w:rPr>
            <w:noProof/>
            <w:webHidden/>
          </w:rPr>
          <w:tab/>
        </w:r>
        <w:r w:rsidR="00002411">
          <w:rPr>
            <w:noProof/>
            <w:webHidden/>
          </w:rPr>
          <w:fldChar w:fldCharType="begin"/>
        </w:r>
        <w:r w:rsidR="00002411">
          <w:rPr>
            <w:noProof/>
            <w:webHidden/>
          </w:rPr>
          <w:instrText xml:space="preserve"> PAGEREF _Toc14175120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21" w:history="1">
        <w:r w:rsidR="00002411" w:rsidRPr="00165BB2">
          <w:rPr>
            <w:rStyle w:val="Hyperlink"/>
            <w:noProof/>
          </w:rPr>
          <w:t>5.1.2.2.3.1</w:t>
        </w:r>
        <w:r w:rsidR="00002411">
          <w:rPr>
            <w:rFonts w:asciiTheme="minorHAnsi" w:eastAsiaTheme="minorEastAsia" w:hAnsiTheme="minorHAnsi" w:cstheme="minorBidi"/>
            <w:noProof/>
            <w:sz w:val="22"/>
            <w:szCs w:val="22"/>
          </w:rPr>
          <w:tab/>
        </w:r>
        <w:r w:rsidR="00002411" w:rsidRPr="00165BB2">
          <w:rPr>
            <w:rStyle w:val="Hyperlink"/>
            <w:noProof/>
          </w:rPr>
          <w:t>Placing a Subscription Version in Conflict</w:t>
        </w:r>
        <w:r w:rsidR="00002411">
          <w:rPr>
            <w:noProof/>
            <w:webHidden/>
          </w:rPr>
          <w:tab/>
        </w:r>
        <w:r w:rsidR="00002411">
          <w:rPr>
            <w:noProof/>
            <w:webHidden/>
          </w:rPr>
          <w:fldChar w:fldCharType="begin"/>
        </w:r>
        <w:r w:rsidR="00002411">
          <w:rPr>
            <w:noProof/>
            <w:webHidden/>
          </w:rPr>
          <w:instrText xml:space="preserve"> PAGEREF _Toc14175121 \h </w:instrText>
        </w:r>
        <w:r w:rsidR="00002411">
          <w:rPr>
            <w:noProof/>
            <w:webHidden/>
          </w:rPr>
        </w:r>
        <w:r w:rsidR="00002411">
          <w:rPr>
            <w:noProof/>
            <w:webHidden/>
          </w:rPr>
          <w:fldChar w:fldCharType="separate"/>
        </w:r>
        <w:r w:rsidR="00002411">
          <w:rPr>
            <w:noProof/>
            <w:webHidden/>
          </w:rPr>
          <w:t>5-41</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22" w:history="1">
        <w:r w:rsidR="00002411" w:rsidRPr="00165BB2">
          <w:rPr>
            <w:rStyle w:val="Hyperlink"/>
            <w:noProof/>
          </w:rPr>
          <w:t>5.1.2.2.3.2</w:t>
        </w:r>
        <w:r w:rsidR="00002411">
          <w:rPr>
            <w:rFonts w:asciiTheme="minorHAnsi" w:eastAsiaTheme="minorEastAsia" w:hAnsiTheme="minorHAnsi" w:cstheme="minorBidi"/>
            <w:noProof/>
            <w:sz w:val="22"/>
            <w:szCs w:val="22"/>
          </w:rPr>
          <w:tab/>
        </w:r>
        <w:r w:rsidR="00002411" w:rsidRPr="00165BB2">
          <w:rPr>
            <w:rStyle w:val="Hyperlink"/>
            <w:noProof/>
          </w:rPr>
          <w:t>Removing a Subscription Version from Conflict</w:t>
        </w:r>
        <w:r w:rsidR="00002411">
          <w:rPr>
            <w:noProof/>
            <w:webHidden/>
          </w:rPr>
          <w:tab/>
        </w:r>
        <w:r w:rsidR="00002411">
          <w:rPr>
            <w:noProof/>
            <w:webHidden/>
          </w:rPr>
          <w:fldChar w:fldCharType="begin"/>
        </w:r>
        <w:r w:rsidR="00002411">
          <w:rPr>
            <w:noProof/>
            <w:webHidden/>
          </w:rPr>
          <w:instrText xml:space="preserve"> PAGEREF _Toc14175122 \h </w:instrText>
        </w:r>
        <w:r w:rsidR="00002411">
          <w:rPr>
            <w:noProof/>
            <w:webHidden/>
          </w:rPr>
        </w:r>
        <w:r w:rsidR="00002411">
          <w:rPr>
            <w:noProof/>
            <w:webHidden/>
          </w:rPr>
          <w:fldChar w:fldCharType="separate"/>
        </w:r>
        <w:r w:rsidR="00002411">
          <w:rPr>
            <w:noProof/>
            <w:webHidden/>
          </w:rPr>
          <w:t>5-43</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23" w:history="1">
        <w:r w:rsidR="00002411" w:rsidRPr="00165BB2">
          <w:rPr>
            <w:rStyle w:val="Hyperlink"/>
            <w:noProof/>
          </w:rPr>
          <w:t>5.1.2.2.4</w:t>
        </w:r>
        <w:r w:rsidR="00002411">
          <w:rPr>
            <w:rFonts w:asciiTheme="minorHAnsi" w:eastAsiaTheme="minorEastAsia" w:hAnsiTheme="minorHAnsi" w:cstheme="minorBidi"/>
            <w:noProof/>
            <w:sz w:val="22"/>
            <w:szCs w:val="22"/>
          </w:rPr>
          <w:tab/>
        </w:r>
        <w:r w:rsidR="00002411" w:rsidRPr="00165BB2">
          <w:rPr>
            <w:rStyle w:val="Hyperlink"/>
            <w:noProof/>
          </w:rPr>
          <w:t>Subscription Version Activation</w:t>
        </w:r>
        <w:r w:rsidR="00002411">
          <w:rPr>
            <w:noProof/>
            <w:webHidden/>
          </w:rPr>
          <w:tab/>
        </w:r>
        <w:r w:rsidR="00002411">
          <w:rPr>
            <w:noProof/>
            <w:webHidden/>
          </w:rPr>
          <w:fldChar w:fldCharType="begin"/>
        </w:r>
        <w:r w:rsidR="00002411">
          <w:rPr>
            <w:noProof/>
            <w:webHidden/>
          </w:rPr>
          <w:instrText xml:space="preserve"> PAGEREF _Toc14175123 \h </w:instrText>
        </w:r>
        <w:r w:rsidR="00002411">
          <w:rPr>
            <w:noProof/>
            <w:webHidden/>
          </w:rPr>
        </w:r>
        <w:r w:rsidR="00002411">
          <w:rPr>
            <w:noProof/>
            <w:webHidden/>
          </w:rPr>
          <w:fldChar w:fldCharType="separate"/>
        </w:r>
        <w:r w:rsidR="00002411">
          <w:rPr>
            <w:noProof/>
            <w:webHidden/>
          </w:rPr>
          <w:t>5-45</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24" w:history="1">
        <w:r w:rsidR="00002411" w:rsidRPr="00165BB2">
          <w:rPr>
            <w:rStyle w:val="Hyperlink"/>
            <w:noProof/>
          </w:rPr>
          <w:t>5.1.2.2.5</w:t>
        </w:r>
        <w:r w:rsidR="00002411">
          <w:rPr>
            <w:rFonts w:asciiTheme="minorHAnsi" w:eastAsiaTheme="minorEastAsia" w:hAnsiTheme="minorHAnsi" w:cstheme="minorBidi"/>
            <w:noProof/>
            <w:sz w:val="22"/>
            <w:szCs w:val="22"/>
          </w:rPr>
          <w:tab/>
        </w:r>
        <w:r w:rsidR="00002411" w:rsidRPr="00165BB2">
          <w:rPr>
            <w:rStyle w:val="Hyperlink"/>
            <w:noProof/>
          </w:rPr>
          <w:t>Subscription Version Disconnect</w:t>
        </w:r>
        <w:r w:rsidR="00002411">
          <w:rPr>
            <w:noProof/>
            <w:webHidden/>
          </w:rPr>
          <w:tab/>
        </w:r>
        <w:r w:rsidR="00002411">
          <w:rPr>
            <w:noProof/>
            <w:webHidden/>
          </w:rPr>
          <w:fldChar w:fldCharType="begin"/>
        </w:r>
        <w:r w:rsidR="00002411">
          <w:rPr>
            <w:noProof/>
            <w:webHidden/>
          </w:rPr>
          <w:instrText xml:space="preserve"> PAGEREF _Toc14175124 \h </w:instrText>
        </w:r>
        <w:r w:rsidR="00002411">
          <w:rPr>
            <w:noProof/>
            <w:webHidden/>
          </w:rPr>
        </w:r>
        <w:r w:rsidR="00002411">
          <w:rPr>
            <w:noProof/>
            <w:webHidden/>
          </w:rPr>
          <w:fldChar w:fldCharType="separate"/>
        </w:r>
        <w:r w:rsidR="00002411">
          <w:rPr>
            <w:noProof/>
            <w:webHidden/>
          </w:rPr>
          <w:t>5-50</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25" w:history="1">
        <w:r w:rsidR="00002411" w:rsidRPr="00165BB2">
          <w:rPr>
            <w:rStyle w:val="Hyperlink"/>
            <w:noProof/>
          </w:rPr>
          <w:t>5.1.2.2.6</w:t>
        </w:r>
        <w:r w:rsidR="00002411">
          <w:rPr>
            <w:rFonts w:asciiTheme="minorHAnsi" w:eastAsiaTheme="minorEastAsia" w:hAnsiTheme="minorHAnsi" w:cstheme="minorBidi"/>
            <w:noProof/>
            <w:sz w:val="22"/>
            <w:szCs w:val="22"/>
          </w:rPr>
          <w:tab/>
        </w:r>
        <w:r w:rsidR="00002411" w:rsidRPr="00165BB2">
          <w:rPr>
            <w:rStyle w:val="Hyperlink"/>
            <w:noProof/>
          </w:rPr>
          <w:t>Subscription Version Cancellation</w:t>
        </w:r>
        <w:r w:rsidR="00002411">
          <w:rPr>
            <w:noProof/>
            <w:webHidden/>
          </w:rPr>
          <w:tab/>
        </w:r>
        <w:r w:rsidR="00002411">
          <w:rPr>
            <w:noProof/>
            <w:webHidden/>
          </w:rPr>
          <w:fldChar w:fldCharType="begin"/>
        </w:r>
        <w:r w:rsidR="00002411">
          <w:rPr>
            <w:noProof/>
            <w:webHidden/>
          </w:rPr>
          <w:instrText xml:space="preserve"> PAGEREF _Toc14175125 \h </w:instrText>
        </w:r>
        <w:r w:rsidR="00002411">
          <w:rPr>
            <w:noProof/>
            <w:webHidden/>
          </w:rPr>
        </w:r>
        <w:r w:rsidR="00002411">
          <w:rPr>
            <w:noProof/>
            <w:webHidden/>
          </w:rPr>
          <w:fldChar w:fldCharType="separate"/>
        </w:r>
        <w:r w:rsidR="00002411">
          <w:rPr>
            <w:noProof/>
            <w:webHidden/>
          </w:rPr>
          <w:t>5-56</w:t>
        </w:r>
        <w:r w:rsidR="00002411">
          <w:rPr>
            <w:noProof/>
            <w:webHidden/>
          </w:rPr>
          <w:fldChar w:fldCharType="end"/>
        </w:r>
      </w:hyperlink>
    </w:p>
    <w:p w:rsidR="00002411" w:rsidRDefault="002B017C">
      <w:pPr>
        <w:pStyle w:val="TOC6"/>
        <w:tabs>
          <w:tab w:val="left" w:pos="2270"/>
        </w:tabs>
        <w:rPr>
          <w:rFonts w:asciiTheme="minorHAnsi" w:eastAsiaTheme="minorEastAsia" w:hAnsiTheme="minorHAnsi" w:cstheme="minorBidi"/>
          <w:noProof/>
          <w:sz w:val="22"/>
          <w:szCs w:val="22"/>
        </w:rPr>
      </w:pPr>
      <w:hyperlink w:anchor="_Toc14175126" w:history="1">
        <w:r w:rsidR="00002411" w:rsidRPr="00165BB2">
          <w:rPr>
            <w:rStyle w:val="Hyperlink"/>
            <w:noProof/>
          </w:rPr>
          <w:t>5.1.2.2.6.1</w:t>
        </w:r>
        <w:r w:rsidR="00002411">
          <w:rPr>
            <w:rFonts w:asciiTheme="minorHAnsi" w:eastAsiaTheme="minorEastAsia" w:hAnsiTheme="minorHAnsi" w:cstheme="minorBidi"/>
            <w:noProof/>
            <w:sz w:val="22"/>
            <w:szCs w:val="22"/>
          </w:rPr>
          <w:tab/>
        </w:r>
        <w:r w:rsidR="00002411" w:rsidRPr="00165BB2">
          <w:rPr>
            <w:rStyle w:val="Hyperlink"/>
            <w:noProof/>
          </w:rPr>
          <w:t>Un-do a “Cancel-Pending” Subscription</w:t>
        </w:r>
        <w:r w:rsidR="00002411">
          <w:rPr>
            <w:noProof/>
            <w:webHidden/>
          </w:rPr>
          <w:tab/>
        </w:r>
        <w:r w:rsidR="00002411">
          <w:rPr>
            <w:noProof/>
            <w:webHidden/>
          </w:rPr>
          <w:fldChar w:fldCharType="begin"/>
        </w:r>
        <w:r w:rsidR="00002411">
          <w:rPr>
            <w:noProof/>
            <w:webHidden/>
          </w:rPr>
          <w:instrText xml:space="preserve"> PAGEREF _Toc14175126 \h </w:instrText>
        </w:r>
        <w:r w:rsidR="00002411">
          <w:rPr>
            <w:noProof/>
            <w:webHidden/>
          </w:rPr>
        </w:r>
        <w:r w:rsidR="00002411">
          <w:rPr>
            <w:noProof/>
            <w:webHidden/>
          </w:rPr>
          <w:fldChar w:fldCharType="separate"/>
        </w:r>
        <w:r w:rsidR="00002411">
          <w:rPr>
            <w:noProof/>
            <w:webHidden/>
          </w:rPr>
          <w:t>5-60</w:t>
        </w:r>
        <w:r w:rsidR="00002411">
          <w:rPr>
            <w:noProof/>
            <w:webHidden/>
          </w:rPr>
          <w:fldChar w:fldCharType="end"/>
        </w:r>
      </w:hyperlink>
    </w:p>
    <w:p w:rsidR="00002411" w:rsidRDefault="002B017C">
      <w:pPr>
        <w:pStyle w:val="TOC5"/>
        <w:tabs>
          <w:tab w:val="left" w:pos="1920"/>
        </w:tabs>
        <w:rPr>
          <w:rFonts w:asciiTheme="minorHAnsi" w:eastAsiaTheme="minorEastAsia" w:hAnsiTheme="minorHAnsi" w:cstheme="minorBidi"/>
          <w:noProof/>
          <w:sz w:val="22"/>
          <w:szCs w:val="22"/>
        </w:rPr>
      </w:pPr>
      <w:hyperlink w:anchor="_Toc14175127" w:history="1">
        <w:r w:rsidR="00002411" w:rsidRPr="00165BB2">
          <w:rPr>
            <w:rStyle w:val="Hyperlink"/>
            <w:noProof/>
          </w:rPr>
          <w:t>5.1.2.2.7</w:t>
        </w:r>
        <w:r w:rsidR="00002411">
          <w:rPr>
            <w:rFonts w:asciiTheme="minorHAnsi" w:eastAsiaTheme="minorEastAsia" w:hAnsiTheme="minorHAnsi" w:cstheme="minorBidi"/>
            <w:noProof/>
            <w:sz w:val="22"/>
            <w:szCs w:val="22"/>
          </w:rPr>
          <w:tab/>
        </w:r>
        <w:r w:rsidR="00002411" w:rsidRPr="00165BB2">
          <w:rPr>
            <w:rStyle w:val="Hyperlink"/>
            <w:noProof/>
          </w:rPr>
          <w:t>Subscription Version Resend</w:t>
        </w:r>
        <w:r w:rsidR="00002411">
          <w:rPr>
            <w:noProof/>
            <w:webHidden/>
          </w:rPr>
          <w:tab/>
        </w:r>
        <w:r w:rsidR="00002411">
          <w:rPr>
            <w:noProof/>
            <w:webHidden/>
          </w:rPr>
          <w:fldChar w:fldCharType="begin"/>
        </w:r>
        <w:r w:rsidR="00002411">
          <w:rPr>
            <w:noProof/>
            <w:webHidden/>
          </w:rPr>
          <w:instrText xml:space="preserve"> PAGEREF _Toc14175127 \h </w:instrText>
        </w:r>
        <w:r w:rsidR="00002411">
          <w:rPr>
            <w:noProof/>
            <w:webHidden/>
          </w:rPr>
        </w:r>
        <w:r w:rsidR="00002411">
          <w:rPr>
            <w:noProof/>
            <w:webHidden/>
          </w:rPr>
          <w:fldChar w:fldCharType="separate"/>
        </w:r>
        <w:r w:rsidR="00002411">
          <w:rPr>
            <w:noProof/>
            <w:webHidden/>
          </w:rPr>
          <w:t>5-6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28" w:history="1">
        <w:r w:rsidR="00002411" w:rsidRPr="00165BB2">
          <w:rPr>
            <w:rStyle w:val="Hyperlink"/>
            <w:noProof/>
          </w:rPr>
          <w:t>5.1.3</w:t>
        </w:r>
        <w:r w:rsidR="00002411">
          <w:rPr>
            <w:rFonts w:asciiTheme="minorHAnsi" w:eastAsiaTheme="minorEastAsia" w:hAnsiTheme="minorHAnsi" w:cstheme="minorBidi"/>
            <w:noProof/>
            <w:sz w:val="22"/>
            <w:szCs w:val="22"/>
          </w:rPr>
          <w:tab/>
        </w:r>
        <w:r w:rsidR="00002411" w:rsidRPr="00165BB2">
          <w:rPr>
            <w:rStyle w:val="Hyperlink"/>
            <w:noProof/>
          </w:rPr>
          <w:t>Subscription Queries</w:t>
        </w:r>
        <w:r w:rsidR="00002411">
          <w:rPr>
            <w:noProof/>
            <w:webHidden/>
          </w:rPr>
          <w:tab/>
        </w:r>
        <w:r w:rsidR="00002411">
          <w:rPr>
            <w:noProof/>
            <w:webHidden/>
          </w:rPr>
          <w:fldChar w:fldCharType="begin"/>
        </w:r>
        <w:r w:rsidR="00002411">
          <w:rPr>
            <w:noProof/>
            <w:webHidden/>
          </w:rPr>
          <w:instrText xml:space="preserve"> PAGEREF _Toc14175128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29" w:history="1">
        <w:r w:rsidR="00002411" w:rsidRPr="00165BB2">
          <w:rPr>
            <w:rStyle w:val="Hyperlink"/>
            <w:noProof/>
          </w:rPr>
          <w:t>5.1.3.1</w:t>
        </w:r>
        <w:r w:rsidR="00002411">
          <w:rPr>
            <w:rFonts w:asciiTheme="minorHAnsi" w:eastAsiaTheme="minorEastAsia" w:hAnsiTheme="minorHAnsi" w:cstheme="minorBidi"/>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129 \h </w:instrText>
        </w:r>
        <w:r w:rsidR="00002411">
          <w:rPr>
            <w:noProof/>
            <w:webHidden/>
          </w:rPr>
        </w:r>
        <w:r w:rsidR="00002411">
          <w:rPr>
            <w:noProof/>
            <w:webHidden/>
          </w:rPr>
          <w:fldChar w:fldCharType="separate"/>
        </w:r>
        <w:r w:rsidR="00002411">
          <w:rPr>
            <w:noProof/>
            <w:webHidden/>
          </w:rPr>
          <w:t>5-64</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0" w:history="1">
        <w:r w:rsidR="00002411" w:rsidRPr="00165BB2">
          <w:rPr>
            <w:rStyle w:val="Hyperlink"/>
            <w:noProof/>
          </w:rPr>
          <w:t>5.1.3.2</w:t>
        </w:r>
        <w:r w:rsidR="00002411">
          <w:rPr>
            <w:rFonts w:asciiTheme="minorHAnsi" w:eastAsiaTheme="minorEastAsia" w:hAnsiTheme="minorHAnsi" w:cstheme="minorBidi"/>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30 \h </w:instrText>
        </w:r>
        <w:r w:rsidR="00002411">
          <w:rPr>
            <w:noProof/>
            <w:webHidden/>
          </w:rPr>
        </w:r>
        <w:r w:rsidR="00002411">
          <w:rPr>
            <w:noProof/>
            <w:webHidden/>
          </w:rPr>
          <w:fldChar w:fldCharType="separate"/>
        </w:r>
        <w:r w:rsidR="00002411">
          <w:rPr>
            <w:noProof/>
            <w:webHidden/>
          </w:rPr>
          <w:t>5-6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31" w:history="1">
        <w:r w:rsidR="00002411" w:rsidRPr="00165BB2">
          <w:rPr>
            <w:rStyle w:val="Hyperlink"/>
            <w:noProof/>
          </w:rPr>
          <w:t>5.1.4</w:t>
        </w:r>
        <w:r w:rsidR="00002411">
          <w:rPr>
            <w:rFonts w:asciiTheme="minorHAnsi" w:eastAsiaTheme="minorEastAsia" w:hAnsiTheme="minorHAnsi" w:cstheme="minorBidi"/>
            <w:noProof/>
            <w:sz w:val="22"/>
            <w:szCs w:val="22"/>
          </w:rPr>
          <w:tab/>
        </w:r>
        <w:r w:rsidR="00002411" w:rsidRPr="00165BB2">
          <w:rPr>
            <w:rStyle w:val="Hyperlink"/>
            <w:noProof/>
          </w:rPr>
          <w:t>Subscription Version Processing for National Number Pooling</w:t>
        </w:r>
        <w:r w:rsidR="00002411">
          <w:rPr>
            <w:noProof/>
            <w:webHidden/>
          </w:rPr>
          <w:tab/>
        </w:r>
        <w:r w:rsidR="00002411">
          <w:rPr>
            <w:noProof/>
            <w:webHidden/>
          </w:rPr>
          <w:fldChar w:fldCharType="begin"/>
        </w:r>
        <w:r w:rsidR="00002411">
          <w:rPr>
            <w:noProof/>
            <w:webHidden/>
          </w:rPr>
          <w:instrText xml:space="preserve"> PAGEREF _Toc14175131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2" w:history="1">
        <w:r w:rsidR="00002411" w:rsidRPr="00165BB2">
          <w:rPr>
            <w:rStyle w:val="Hyperlink"/>
            <w:noProof/>
          </w:rPr>
          <w:t>5.1.4.1</w:t>
        </w:r>
        <w:r w:rsidR="00002411">
          <w:rPr>
            <w:rFonts w:asciiTheme="minorHAnsi" w:eastAsiaTheme="minorEastAsia" w:hAnsiTheme="minorHAnsi" w:cstheme="minorBidi"/>
            <w:noProof/>
            <w:sz w:val="22"/>
            <w:szCs w:val="22"/>
          </w:rPr>
          <w:tab/>
        </w:r>
        <w:r w:rsidR="00002411" w:rsidRPr="00165BB2">
          <w:rPr>
            <w:rStyle w:val="Hyperlink"/>
            <w:noProof/>
          </w:rPr>
          <w:t>Subscription Version, General</w:t>
        </w:r>
        <w:r w:rsidR="00002411">
          <w:rPr>
            <w:noProof/>
            <w:webHidden/>
          </w:rPr>
          <w:tab/>
        </w:r>
        <w:r w:rsidR="00002411">
          <w:rPr>
            <w:noProof/>
            <w:webHidden/>
          </w:rPr>
          <w:fldChar w:fldCharType="begin"/>
        </w:r>
        <w:r w:rsidR="00002411">
          <w:rPr>
            <w:noProof/>
            <w:webHidden/>
          </w:rPr>
          <w:instrText xml:space="preserve"> PAGEREF _Toc14175132 \h </w:instrText>
        </w:r>
        <w:r w:rsidR="00002411">
          <w:rPr>
            <w:noProof/>
            <w:webHidden/>
          </w:rPr>
        </w:r>
        <w:r w:rsidR="00002411">
          <w:rPr>
            <w:noProof/>
            <w:webHidden/>
          </w:rPr>
          <w:fldChar w:fldCharType="separate"/>
        </w:r>
        <w:r w:rsidR="00002411">
          <w:rPr>
            <w:noProof/>
            <w:webHidden/>
          </w:rPr>
          <w:t>5-72</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3" w:history="1">
        <w:r w:rsidR="00002411" w:rsidRPr="00165BB2">
          <w:rPr>
            <w:rStyle w:val="Hyperlink"/>
            <w:noProof/>
          </w:rPr>
          <w:t>5.1.4.2</w:t>
        </w:r>
        <w:r w:rsidR="00002411">
          <w:rPr>
            <w:rFonts w:asciiTheme="minorHAnsi" w:eastAsiaTheme="minorEastAsia" w:hAnsiTheme="minorHAnsi" w:cstheme="minorBidi"/>
            <w:noProof/>
            <w:sz w:val="22"/>
            <w:szCs w:val="22"/>
          </w:rPr>
          <w:tab/>
        </w:r>
        <w:r w:rsidR="00002411" w:rsidRPr="00165BB2">
          <w:rPr>
            <w:rStyle w:val="Hyperlink"/>
            <w:noProof/>
          </w:rPr>
          <w:t>Subscription Version, Addition for Number Pooling</w:t>
        </w:r>
        <w:r w:rsidR="00002411">
          <w:rPr>
            <w:noProof/>
            <w:webHidden/>
          </w:rPr>
          <w:tab/>
        </w:r>
        <w:r w:rsidR="00002411">
          <w:rPr>
            <w:noProof/>
            <w:webHidden/>
          </w:rPr>
          <w:fldChar w:fldCharType="begin"/>
        </w:r>
        <w:r w:rsidR="00002411">
          <w:rPr>
            <w:noProof/>
            <w:webHidden/>
          </w:rPr>
          <w:instrText xml:space="preserve"> PAGEREF _Toc14175133 \h </w:instrText>
        </w:r>
        <w:r w:rsidR="00002411">
          <w:rPr>
            <w:noProof/>
            <w:webHidden/>
          </w:rPr>
        </w:r>
        <w:r w:rsidR="00002411">
          <w:rPr>
            <w:noProof/>
            <w:webHidden/>
          </w:rPr>
          <w:fldChar w:fldCharType="separate"/>
        </w:r>
        <w:r w:rsidR="00002411">
          <w:rPr>
            <w:noProof/>
            <w:webHidden/>
          </w:rPr>
          <w:t>5-73</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4" w:history="1">
        <w:r w:rsidR="00002411" w:rsidRPr="00165BB2">
          <w:rPr>
            <w:rStyle w:val="Hyperlink"/>
            <w:noProof/>
          </w:rPr>
          <w:t>5.1.4.3</w:t>
        </w:r>
        <w:r w:rsidR="00002411">
          <w:rPr>
            <w:rFonts w:asciiTheme="minorHAnsi" w:eastAsiaTheme="minorEastAsia" w:hAnsiTheme="minorHAnsi" w:cstheme="minorBidi"/>
            <w:noProof/>
            <w:sz w:val="22"/>
            <w:szCs w:val="22"/>
          </w:rPr>
          <w:tab/>
        </w:r>
        <w:r w:rsidR="00002411" w:rsidRPr="00165BB2">
          <w:rPr>
            <w:rStyle w:val="Hyperlink"/>
            <w:noProof/>
          </w:rPr>
          <w:t>Subscription Version, Block Create Validation of Subscription Versions</w:t>
        </w:r>
        <w:r w:rsidR="00002411">
          <w:rPr>
            <w:noProof/>
            <w:webHidden/>
          </w:rPr>
          <w:tab/>
        </w:r>
        <w:r w:rsidR="00002411">
          <w:rPr>
            <w:noProof/>
            <w:webHidden/>
          </w:rPr>
          <w:fldChar w:fldCharType="begin"/>
        </w:r>
        <w:r w:rsidR="00002411">
          <w:rPr>
            <w:noProof/>
            <w:webHidden/>
          </w:rPr>
          <w:instrText xml:space="preserve"> PAGEREF _Toc14175134 \h </w:instrText>
        </w:r>
        <w:r w:rsidR="00002411">
          <w:rPr>
            <w:noProof/>
            <w:webHidden/>
          </w:rPr>
        </w:r>
        <w:r w:rsidR="00002411">
          <w:rPr>
            <w:noProof/>
            <w:webHidden/>
          </w:rPr>
          <w:fldChar w:fldCharType="separate"/>
        </w:r>
        <w:r w:rsidR="00002411">
          <w:rPr>
            <w:noProof/>
            <w:webHidden/>
          </w:rPr>
          <w:t>5-75</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5" w:history="1">
        <w:r w:rsidR="00002411" w:rsidRPr="00165BB2">
          <w:rPr>
            <w:rStyle w:val="Hyperlink"/>
            <w:noProof/>
          </w:rPr>
          <w:t>5.1.4.4</w:t>
        </w:r>
        <w:r w:rsidR="00002411">
          <w:rPr>
            <w:rFonts w:asciiTheme="minorHAnsi" w:eastAsiaTheme="minorEastAsia" w:hAnsiTheme="minorHAnsi" w:cstheme="minorBidi"/>
            <w:noProof/>
            <w:sz w:val="22"/>
            <w:szCs w:val="22"/>
          </w:rPr>
          <w:tab/>
        </w:r>
        <w:r w:rsidR="00002411" w:rsidRPr="00165BB2">
          <w:rPr>
            <w:rStyle w:val="Hyperlink"/>
            <w:noProof/>
          </w:rPr>
          <w:t>Subscription Version, Modification for Number Pooling</w:t>
        </w:r>
        <w:r w:rsidR="00002411">
          <w:rPr>
            <w:noProof/>
            <w:webHidden/>
          </w:rPr>
          <w:tab/>
        </w:r>
        <w:r w:rsidR="00002411">
          <w:rPr>
            <w:noProof/>
            <w:webHidden/>
          </w:rPr>
          <w:fldChar w:fldCharType="begin"/>
        </w:r>
        <w:r w:rsidR="00002411">
          <w:rPr>
            <w:noProof/>
            <w:webHidden/>
          </w:rPr>
          <w:instrText xml:space="preserve"> PAGEREF _Toc14175135 \h </w:instrText>
        </w:r>
        <w:r w:rsidR="00002411">
          <w:rPr>
            <w:noProof/>
            <w:webHidden/>
          </w:rPr>
        </w:r>
        <w:r w:rsidR="00002411">
          <w:rPr>
            <w:noProof/>
            <w:webHidden/>
          </w:rPr>
          <w:fldChar w:fldCharType="separate"/>
        </w:r>
        <w:r w:rsidR="00002411">
          <w:rPr>
            <w:noProof/>
            <w:webHidden/>
          </w:rPr>
          <w:t>5-7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6" w:history="1">
        <w:r w:rsidR="00002411" w:rsidRPr="00165BB2">
          <w:rPr>
            <w:rStyle w:val="Hyperlink"/>
            <w:noProof/>
          </w:rPr>
          <w:t>5.1.4.5</w:t>
        </w:r>
        <w:r w:rsidR="00002411">
          <w:rPr>
            <w:rFonts w:asciiTheme="minorHAnsi" w:eastAsiaTheme="minorEastAsia" w:hAnsiTheme="minorHAnsi" w:cstheme="minorBidi"/>
            <w:noProof/>
            <w:sz w:val="22"/>
            <w:szCs w:val="22"/>
          </w:rPr>
          <w:tab/>
        </w:r>
        <w:r w:rsidR="00002411" w:rsidRPr="00165BB2">
          <w:rPr>
            <w:rStyle w:val="Hyperlink"/>
            <w:noProof/>
          </w:rPr>
          <w:t>Subscription Version, Deletion for Number Pooling</w:t>
        </w:r>
        <w:r w:rsidR="00002411">
          <w:rPr>
            <w:noProof/>
            <w:webHidden/>
          </w:rPr>
          <w:tab/>
        </w:r>
        <w:r w:rsidR="00002411">
          <w:rPr>
            <w:noProof/>
            <w:webHidden/>
          </w:rPr>
          <w:fldChar w:fldCharType="begin"/>
        </w:r>
        <w:r w:rsidR="00002411">
          <w:rPr>
            <w:noProof/>
            <w:webHidden/>
          </w:rPr>
          <w:instrText xml:space="preserve"> PAGEREF _Toc14175136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37" w:history="1">
        <w:r w:rsidR="00002411" w:rsidRPr="00165BB2">
          <w:rPr>
            <w:rStyle w:val="Hyperlink"/>
            <w:noProof/>
          </w:rPr>
          <w:t>5.1.4.6</w:t>
        </w:r>
        <w:r w:rsidR="00002411">
          <w:rPr>
            <w:rFonts w:asciiTheme="minorHAnsi" w:eastAsiaTheme="minorEastAsia" w:hAnsiTheme="minorHAnsi" w:cstheme="minorBidi"/>
            <w:noProof/>
            <w:sz w:val="22"/>
            <w:szCs w:val="22"/>
          </w:rPr>
          <w:tab/>
        </w:r>
        <w:r w:rsidR="00002411" w:rsidRPr="00165BB2">
          <w:rPr>
            <w:rStyle w:val="Hyperlink"/>
            <w:noProof/>
          </w:rPr>
          <w:t>Subscription Version, Block Delete Validation of Subscription Versions</w:t>
        </w:r>
        <w:r w:rsidR="00002411">
          <w:rPr>
            <w:noProof/>
            <w:webHidden/>
          </w:rPr>
          <w:tab/>
        </w:r>
        <w:r w:rsidR="00002411">
          <w:rPr>
            <w:noProof/>
            <w:webHidden/>
          </w:rPr>
          <w:fldChar w:fldCharType="begin"/>
        </w:r>
        <w:r w:rsidR="00002411">
          <w:rPr>
            <w:noProof/>
            <w:webHidden/>
          </w:rPr>
          <w:instrText xml:space="preserve"> PAGEREF _Toc14175137 \h </w:instrText>
        </w:r>
        <w:r w:rsidR="00002411">
          <w:rPr>
            <w:noProof/>
            <w:webHidden/>
          </w:rPr>
        </w:r>
        <w:r w:rsidR="00002411">
          <w:rPr>
            <w:noProof/>
            <w:webHidden/>
          </w:rPr>
          <w:fldChar w:fldCharType="separate"/>
        </w:r>
        <w:r w:rsidR="00002411">
          <w:rPr>
            <w:noProof/>
            <w:webHidden/>
          </w:rPr>
          <w:t>5-77</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138" w:history="1">
        <w:r w:rsidR="00002411" w:rsidRPr="00165BB2">
          <w:rPr>
            <w:rStyle w:val="Hyperlink"/>
            <w:noProof/>
          </w:rPr>
          <w:t>6.</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NPAC SMS Interfaces</w:t>
        </w:r>
        <w:r w:rsidR="00002411">
          <w:rPr>
            <w:noProof/>
            <w:webHidden/>
          </w:rPr>
          <w:tab/>
        </w:r>
        <w:r w:rsidR="00002411">
          <w:rPr>
            <w:noProof/>
            <w:webHidden/>
          </w:rPr>
          <w:fldChar w:fldCharType="begin"/>
        </w:r>
        <w:r w:rsidR="00002411">
          <w:rPr>
            <w:noProof/>
            <w:webHidden/>
          </w:rPr>
          <w:instrText xml:space="preserve"> PAGEREF _Toc14175138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39" w:history="1">
        <w:r w:rsidR="00002411" w:rsidRPr="00165BB2">
          <w:rPr>
            <w:rStyle w:val="Hyperlink"/>
            <w:noProof/>
          </w:rPr>
          <w:t>6.1</w:t>
        </w:r>
        <w:r w:rsidR="00002411">
          <w:rPr>
            <w:rFonts w:asciiTheme="minorHAnsi" w:eastAsiaTheme="minorEastAsia" w:hAnsiTheme="minorHAnsi" w:cstheme="minorBidi"/>
            <w:b w:val="0"/>
            <w:noProof/>
            <w:sz w:val="22"/>
            <w:szCs w:val="22"/>
          </w:rPr>
          <w:tab/>
        </w:r>
        <w:r w:rsidR="00002411" w:rsidRPr="00165BB2">
          <w:rPr>
            <w:rStyle w:val="Hyperlink"/>
            <w:noProof/>
          </w:rPr>
          <w:t>SOA to NPAC SMS Interface</w:t>
        </w:r>
        <w:r w:rsidR="00002411">
          <w:rPr>
            <w:noProof/>
            <w:webHidden/>
          </w:rPr>
          <w:tab/>
        </w:r>
        <w:r w:rsidR="00002411">
          <w:rPr>
            <w:noProof/>
            <w:webHidden/>
          </w:rPr>
          <w:fldChar w:fldCharType="begin"/>
        </w:r>
        <w:r w:rsidR="00002411">
          <w:rPr>
            <w:noProof/>
            <w:webHidden/>
          </w:rPr>
          <w:instrText xml:space="preserve"> PAGEREF _Toc14175139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40" w:history="1">
        <w:r w:rsidR="00002411" w:rsidRPr="00165BB2">
          <w:rPr>
            <w:rStyle w:val="Hyperlink"/>
            <w:noProof/>
          </w:rPr>
          <w:t>6.2</w:t>
        </w:r>
        <w:r w:rsidR="00002411">
          <w:rPr>
            <w:rFonts w:asciiTheme="minorHAnsi" w:eastAsiaTheme="minorEastAsia" w:hAnsiTheme="minorHAnsi" w:cstheme="minorBidi"/>
            <w:b w:val="0"/>
            <w:noProof/>
            <w:sz w:val="22"/>
            <w:szCs w:val="22"/>
          </w:rPr>
          <w:tab/>
        </w:r>
        <w:r w:rsidR="00002411" w:rsidRPr="00165BB2">
          <w:rPr>
            <w:rStyle w:val="Hyperlink"/>
            <w:noProof/>
          </w:rPr>
          <w:t>NPAC SMS-to-Local SMS Interface</w:t>
        </w:r>
        <w:r w:rsidR="00002411">
          <w:rPr>
            <w:noProof/>
            <w:webHidden/>
          </w:rPr>
          <w:tab/>
        </w:r>
        <w:r w:rsidR="00002411">
          <w:rPr>
            <w:noProof/>
            <w:webHidden/>
          </w:rPr>
          <w:fldChar w:fldCharType="begin"/>
        </w:r>
        <w:r w:rsidR="00002411">
          <w:rPr>
            <w:noProof/>
            <w:webHidden/>
          </w:rPr>
          <w:instrText xml:space="preserve"> PAGEREF _Toc14175140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41" w:history="1">
        <w:r w:rsidR="00002411" w:rsidRPr="00165BB2">
          <w:rPr>
            <w:rStyle w:val="Hyperlink"/>
            <w:noProof/>
          </w:rPr>
          <w:t>6.3</w:t>
        </w:r>
        <w:r w:rsidR="00002411">
          <w:rPr>
            <w:rFonts w:asciiTheme="minorHAnsi" w:eastAsiaTheme="minorEastAsia" w:hAnsiTheme="minorHAnsi" w:cstheme="minorBidi"/>
            <w:b w:val="0"/>
            <w:noProof/>
            <w:sz w:val="22"/>
            <w:szCs w:val="22"/>
          </w:rPr>
          <w:tab/>
        </w:r>
        <w:r w:rsidR="00002411" w:rsidRPr="00165BB2">
          <w:rPr>
            <w:rStyle w:val="Hyperlink"/>
            <w:noProof/>
          </w:rPr>
          <w:t>Interface Transactions</w:t>
        </w:r>
        <w:r w:rsidR="00002411">
          <w:rPr>
            <w:noProof/>
            <w:webHidden/>
          </w:rPr>
          <w:tab/>
        </w:r>
        <w:r w:rsidR="00002411">
          <w:rPr>
            <w:noProof/>
            <w:webHidden/>
          </w:rPr>
          <w:fldChar w:fldCharType="begin"/>
        </w:r>
        <w:r w:rsidR="00002411">
          <w:rPr>
            <w:noProof/>
            <w:webHidden/>
          </w:rPr>
          <w:instrText xml:space="preserve"> PAGEREF _Toc14175141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42" w:history="1">
        <w:r w:rsidR="00002411" w:rsidRPr="00165BB2">
          <w:rPr>
            <w:rStyle w:val="Hyperlink"/>
            <w:noProof/>
          </w:rPr>
          <w:t>6.4</w:t>
        </w:r>
        <w:r w:rsidR="00002411">
          <w:rPr>
            <w:rFonts w:asciiTheme="minorHAnsi" w:eastAsiaTheme="minorEastAsia" w:hAnsiTheme="minorHAnsi" w:cstheme="minorBidi"/>
            <w:b w:val="0"/>
            <w:noProof/>
            <w:sz w:val="22"/>
            <w:szCs w:val="22"/>
          </w:rPr>
          <w:tab/>
        </w:r>
        <w:r w:rsidR="00002411" w:rsidRPr="00165BB2">
          <w:rPr>
            <w:rStyle w:val="Hyperlink"/>
            <w:noProof/>
          </w:rPr>
          <w:t>Interface and Protocol Requirements</w:t>
        </w:r>
        <w:r w:rsidR="00002411">
          <w:rPr>
            <w:noProof/>
            <w:webHidden/>
          </w:rPr>
          <w:tab/>
        </w:r>
        <w:r w:rsidR="00002411">
          <w:rPr>
            <w:noProof/>
            <w:webHidden/>
          </w:rPr>
          <w:fldChar w:fldCharType="begin"/>
        </w:r>
        <w:r w:rsidR="00002411">
          <w:rPr>
            <w:noProof/>
            <w:webHidden/>
          </w:rPr>
          <w:instrText xml:space="preserve"> PAGEREF _Toc14175142 \h </w:instrText>
        </w:r>
        <w:r w:rsidR="00002411">
          <w:rPr>
            <w:noProof/>
            <w:webHidden/>
          </w:rPr>
        </w:r>
        <w:r w:rsidR="00002411">
          <w:rPr>
            <w:noProof/>
            <w:webHidden/>
          </w:rPr>
          <w:fldChar w:fldCharType="separate"/>
        </w:r>
        <w:r w:rsidR="00002411">
          <w:rPr>
            <w:noProof/>
            <w:webHidden/>
          </w:rPr>
          <w:t>6-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43" w:history="1">
        <w:r w:rsidR="00002411" w:rsidRPr="00165BB2">
          <w:rPr>
            <w:rStyle w:val="Hyperlink"/>
            <w:noProof/>
          </w:rPr>
          <w:t>6.4.1</w:t>
        </w:r>
        <w:r w:rsidR="00002411">
          <w:rPr>
            <w:rFonts w:asciiTheme="minorHAnsi" w:eastAsiaTheme="minorEastAsia" w:hAnsiTheme="minorHAnsi" w:cstheme="minorBidi"/>
            <w:noProof/>
            <w:sz w:val="22"/>
            <w:szCs w:val="22"/>
          </w:rPr>
          <w:tab/>
        </w:r>
        <w:r w:rsidR="00002411" w:rsidRPr="00165BB2">
          <w:rPr>
            <w:rStyle w:val="Hyperlink"/>
            <w:noProof/>
          </w:rPr>
          <w:t>Protocol Requirements</w:t>
        </w:r>
        <w:r w:rsidR="00002411">
          <w:rPr>
            <w:noProof/>
            <w:webHidden/>
          </w:rPr>
          <w:tab/>
        </w:r>
        <w:r w:rsidR="00002411">
          <w:rPr>
            <w:noProof/>
            <w:webHidden/>
          </w:rPr>
          <w:fldChar w:fldCharType="begin"/>
        </w:r>
        <w:r w:rsidR="00002411">
          <w:rPr>
            <w:noProof/>
            <w:webHidden/>
          </w:rPr>
          <w:instrText xml:space="preserve"> PAGEREF _Toc14175143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44" w:history="1">
        <w:r w:rsidR="00002411" w:rsidRPr="00165BB2">
          <w:rPr>
            <w:rStyle w:val="Hyperlink"/>
            <w:noProof/>
          </w:rPr>
          <w:t>6.4.2</w:t>
        </w:r>
        <w:r w:rsidR="00002411">
          <w:rPr>
            <w:rFonts w:asciiTheme="minorHAnsi" w:eastAsiaTheme="minorEastAsia" w:hAnsiTheme="minorHAnsi" w:cstheme="minorBidi"/>
            <w:noProof/>
            <w:sz w:val="22"/>
            <w:szCs w:val="22"/>
          </w:rPr>
          <w:tab/>
        </w:r>
        <w:r w:rsidR="00002411" w:rsidRPr="00165BB2">
          <w:rPr>
            <w:rStyle w:val="Hyperlink"/>
            <w:noProof/>
          </w:rPr>
          <w:t>Interface Performance Requirements</w:t>
        </w:r>
        <w:r w:rsidR="00002411">
          <w:rPr>
            <w:noProof/>
            <w:webHidden/>
          </w:rPr>
          <w:tab/>
        </w:r>
        <w:r w:rsidR="00002411">
          <w:rPr>
            <w:noProof/>
            <w:webHidden/>
          </w:rPr>
          <w:fldChar w:fldCharType="begin"/>
        </w:r>
        <w:r w:rsidR="00002411">
          <w:rPr>
            <w:noProof/>
            <w:webHidden/>
          </w:rPr>
          <w:instrText xml:space="preserve"> PAGEREF _Toc14175144 \h </w:instrText>
        </w:r>
        <w:r w:rsidR="00002411">
          <w:rPr>
            <w:noProof/>
            <w:webHidden/>
          </w:rPr>
        </w:r>
        <w:r w:rsidR="00002411">
          <w:rPr>
            <w:noProof/>
            <w:webHidden/>
          </w:rPr>
          <w:fldChar w:fldCharType="separate"/>
        </w:r>
        <w:r w:rsidR="00002411">
          <w:rPr>
            <w:noProof/>
            <w:webHidden/>
          </w:rPr>
          <w:t>6-2</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45" w:history="1">
        <w:r w:rsidR="00002411" w:rsidRPr="00165BB2">
          <w:rPr>
            <w:rStyle w:val="Hyperlink"/>
            <w:noProof/>
          </w:rPr>
          <w:t>6.4.3</w:t>
        </w:r>
        <w:r w:rsidR="00002411">
          <w:rPr>
            <w:rFonts w:asciiTheme="minorHAnsi" w:eastAsiaTheme="minorEastAsia" w:hAnsiTheme="minorHAnsi" w:cstheme="minorBidi"/>
            <w:noProof/>
            <w:sz w:val="22"/>
            <w:szCs w:val="22"/>
          </w:rPr>
          <w:tab/>
        </w:r>
        <w:r w:rsidR="00002411" w:rsidRPr="00165BB2">
          <w:rPr>
            <w:rStyle w:val="Hyperlink"/>
            <w:noProof/>
          </w:rPr>
          <w:t>Interface Specification Requirements</w:t>
        </w:r>
        <w:r w:rsidR="00002411">
          <w:rPr>
            <w:noProof/>
            <w:webHidden/>
          </w:rPr>
          <w:tab/>
        </w:r>
        <w:r w:rsidR="00002411">
          <w:rPr>
            <w:noProof/>
            <w:webHidden/>
          </w:rPr>
          <w:fldChar w:fldCharType="begin"/>
        </w:r>
        <w:r w:rsidR="00002411">
          <w:rPr>
            <w:noProof/>
            <w:webHidden/>
          </w:rPr>
          <w:instrText xml:space="preserve"> PAGEREF _Toc14175145 \h </w:instrText>
        </w:r>
        <w:r w:rsidR="00002411">
          <w:rPr>
            <w:noProof/>
            <w:webHidden/>
          </w:rPr>
        </w:r>
        <w:r w:rsidR="00002411">
          <w:rPr>
            <w:noProof/>
            <w:webHidden/>
          </w:rPr>
          <w:fldChar w:fldCharType="separate"/>
        </w:r>
        <w:r w:rsidR="00002411">
          <w:rPr>
            <w:noProof/>
            <w:webHidden/>
          </w:rPr>
          <w:t>6-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46" w:history="1">
        <w:r w:rsidR="00002411" w:rsidRPr="00165BB2">
          <w:rPr>
            <w:rStyle w:val="Hyperlink"/>
            <w:noProof/>
          </w:rPr>
          <w:t>6.4.4</w:t>
        </w:r>
        <w:r w:rsidR="00002411">
          <w:rPr>
            <w:rFonts w:asciiTheme="minorHAnsi" w:eastAsiaTheme="minorEastAsia" w:hAnsiTheme="minorHAnsi" w:cstheme="minorBidi"/>
            <w:noProof/>
            <w:sz w:val="22"/>
            <w:szCs w:val="22"/>
          </w:rPr>
          <w:tab/>
        </w:r>
        <w:r w:rsidR="00002411" w:rsidRPr="00165BB2">
          <w:rPr>
            <w:rStyle w:val="Hyperlink"/>
            <w:noProof/>
          </w:rPr>
          <w:t>Request Restraints</w:t>
        </w:r>
        <w:r w:rsidR="00002411">
          <w:rPr>
            <w:noProof/>
            <w:webHidden/>
          </w:rPr>
          <w:tab/>
        </w:r>
        <w:r w:rsidR="00002411">
          <w:rPr>
            <w:noProof/>
            <w:webHidden/>
          </w:rPr>
          <w:fldChar w:fldCharType="begin"/>
        </w:r>
        <w:r w:rsidR="00002411">
          <w:rPr>
            <w:noProof/>
            <w:webHidden/>
          </w:rPr>
          <w:instrText xml:space="preserve"> PAGEREF _Toc14175146 \h </w:instrText>
        </w:r>
        <w:r w:rsidR="00002411">
          <w:rPr>
            <w:noProof/>
            <w:webHidden/>
          </w:rPr>
        </w:r>
        <w:r w:rsidR="00002411">
          <w:rPr>
            <w:noProof/>
            <w:webHidden/>
          </w:rPr>
          <w:fldChar w:fldCharType="separate"/>
        </w:r>
        <w:r w:rsidR="00002411">
          <w:rPr>
            <w:noProof/>
            <w:webHidden/>
          </w:rPr>
          <w:t>6-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47" w:history="1">
        <w:r w:rsidR="00002411" w:rsidRPr="00165BB2">
          <w:rPr>
            <w:rStyle w:val="Hyperlink"/>
            <w:noProof/>
          </w:rPr>
          <w:t>6.4.5</w:t>
        </w:r>
        <w:r w:rsidR="00002411">
          <w:rPr>
            <w:rFonts w:asciiTheme="minorHAnsi" w:eastAsiaTheme="minorEastAsia" w:hAnsiTheme="minorHAnsi" w:cstheme="minorBidi"/>
            <w:noProof/>
            <w:sz w:val="22"/>
            <w:szCs w:val="22"/>
          </w:rPr>
          <w:tab/>
        </w:r>
        <w:r w:rsidR="00002411" w:rsidRPr="00165BB2">
          <w:rPr>
            <w:rStyle w:val="Hyperlink"/>
            <w:noProof/>
          </w:rPr>
          <w:t>Application Level Errors</w:t>
        </w:r>
        <w:r w:rsidR="00002411">
          <w:rPr>
            <w:noProof/>
            <w:webHidden/>
          </w:rPr>
          <w:tab/>
        </w:r>
        <w:r w:rsidR="00002411">
          <w:rPr>
            <w:noProof/>
            <w:webHidden/>
          </w:rPr>
          <w:fldChar w:fldCharType="begin"/>
        </w:r>
        <w:r w:rsidR="00002411">
          <w:rPr>
            <w:noProof/>
            <w:webHidden/>
          </w:rPr>
          <w:instrText xml:space="preserve"> PAGEREF _Toc14175147 \h </w:instrText>
        </w:r>
        <w:r w:rsidR="00002411">
          <w:rPr>
            <w:noProof/>
            <w:webHidden/>
          </w:rPr>
        </w:r>
        <w:r w:rsidR="00002411">
          <w:rPr>
            <w:noProof/>
            <w:webHidden/>
          </w:rPr>
          <w:fldChar w:fldCharType="separate"/>
        </w:r>
        <w:r w:rsidR="00002411">
          <w:rPr>
            <w:noProof/>
            <w:webHidden/>
          </w:rPr>
          <w:t>6-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48" w:history="1">
        <w:r w:rsidR="00002411" w:rsidRPr="00165BB2">
          <w:rPr>
            <w:rStyle w:val="Hyperlink"/>
            <w:noProof/>
          </w:rPr>
          <w:t>6.5</w:t>
        </w:r>
        <w:r w:rsidR="00002411">
          <w:rPr>
            <w:rFonts w:asciiTheme="minorHAnsi" w:eastAsiaTheme="minorEastAsia" w:hAnsiTheme="minorHAnsi" w:cstheme="minorBidi"/>
            <w:b w:val="0"/>
            <w:noProof/>
            <w:sz w:val="22"/>
            <w:szCs w:val="22"/>
          </w:rPr>
          <w:tab/>
        </w:r>
        <w:r w:rsidR="00002411" w:rsidRPr="00165BB2">
          <w:rPr>
            <w:rStyle w:val="Hyperlink"/>
            <w:noProof/>
          </w:rPr>
          <w:t>NPAC SOA Low-tech Interface</w:t>
        </w:r>
        <w:r w:rsidR="00002411">
          <w:rPr>
            <w:noProof/>
            <w:webHidden/>
          </w:rPr>
          <w:tab/>
        </w:r>
        <w:r w:rsidR="00002411">
          <w:rPr>
            <w:noProof/>
            <w:webHidden/>
          </w:rPr>
          <w:fldChar w:fldCharType="begin"/>
        </w:r>
        <w:r w:rsidR="00002411">
          <w:rPr>
            <w:noProof/>
            <w:webHidden/>
          </w:rPr>
          <w:instrText xml:space="preserve"> PAGEREF _Toc14175148 \h </w:instrText>
        </w:r>
        <w:r w:rsidR="00002411">
          <w:rPr>
            <w:noProof/>
            <w:webHidden/>
          </w:rPr>
        </w:r>
        <w:r w:rsidR="00002411">
          <w:rPr>
            <w:noProof/>
            <w:webHidden/>
          </w:rPr>
          <w:fldChar w:fldCharType="separate"/>
        </w:r>
        <w:r w:rsidR="00002411">
          <w:rPr>
            <w:noProof/>
            <w:webHidden/>
          </w:rPr>
          <w:t>6-8</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49" w:history="1">
        <w:r w:rsidR="00002411" w:rsidRPr="00165BB2">
          <w:rPr>
            <w:rStyle w:val="Hyperlink"/>
            <w:noProof/>
          </w:rPr>
          <w:t>6.6</w:t>
        </w:r>
        <w:r w:rsidR="00002411">
          <w:rPr>
            <w:rFonts w:asciiTheme="minorHAnsi" w:eastAsiaTheme="minorEastAsia" w:hAnsiTheme="minorHAnsi" w:cstheme="minorBidi"/>
            <w:b w:val="0"/>
            <w:noProof/>
            <w:sz w:val="22"/>
            <w:szCs w:val="22"/>
          </w:rPr>
          <w:tab/>
        </w:r>
        <w:r w:rsidR="00002411" w:rsidRPr="00165BB2">
          <w:rPr>
            <w:rStyle w:val="Hyperlink"/>
            <w:noProof/>
          </w:rPr>
          <w:t>Request Retry Requirements</w:t>
        </w:r>
        <w:r w:rsidR="00002411">
          <w:rPr>
            <w:noProof/>
            <w:webHidden/>
          </w:rPr>
          <w:tab/>
        </w:r>
        <w:r w:rsidR="00002411">
          <w:rPr>
            <w:noProof/>
            <w:webHidden/>
          </w:rPr>
          <w:fldChar w:fldCharType="begin"/>
        </w:r>
        <w:r w:rsidR="00002411">
          <w:rPr>
            <w:noProof/>
            <w:webHidden/>
          </w:rPr>
          <w:instrText xml:space="preserve"> PAGEREF _Toc14175149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0" w:history="1">
        <w:r w:rsidR="00002411" w:rsidRPr="00165BB2">
          <w:rPr>
            <w:rStyle w:val="Hyperlink"/>
            <w:noProof/>
          </w:rPr>
          <w:t>6.6.1</w:t>
        </w:r>
        <w:r w:rsidR="00002411">
          <w:rPr>
            <w:rFonts w:asciiTheme="minorHAnsi" w:eastAsiaTheme="minorEastAsia" w:hAnsiTheme="minorHAnsi" w:cstheme="minorBidi"/>
            <w:noProof/>
            <w:sz w:val="22"/>
            <w:szCs w:val="22"/>
          </w:rPr>
          <w:tab/>
        </w:r>
        <w:r w:rsidR="00002411" w:rsidRPr="00165BB2">
          <w:rPr>
            <w:rStyle w:val="Hyperlink"/>
            <w:noProof/>
          </w:rPr>
          <w:t>CMIP Request Retry Requirements</w:t>
        </w:r>
        <w:r w:rsidR="00002411">
          <w:rPr>
            <w:noProof/>
            <w:webHidden/>
          </w:rPr>
          <w:tab/>
        </w:r>
        <w:r w:rsidR="00002411">
          <w:rPr>
            <w:noProof/>
            <w:webHidden/>
          </w:rPr>
          <w:fldChar w:fldCharType="begin"/>
        </w:r>
        <w:r w:rsidR="00002411">
          <w:rPr>
            <w:noProof/>
            <w:webHidden/>
          </w:rPr>
          <w:instrText xml:space="preserve"> PAGEREF _Toc14175150 \h </w:instrText>
        </w:r>
        <w:r w:rsidR="00002411">
          <w:rPr>
            <w:noProof/>
            <w:webHidden/>
          </w:rPr>
        </w:r>
        <w:r w:rsidR="00002411">
          <w:rPr>
            <w:noProof/>
            <w:webHidden/>
          </w:rPr>
          <w:fldChar w:fldCharType="separate"/>
        </w:r>
        <w:r w:rsidR="00002411">
          <w:rPr>
            <w:noProof/>
            <w:webHidden/>
          </w:rPr>
          <w:t>6-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1" w:history="1">
        <w:r w:rsidR="00002411" w:rsidRPr="00165BB2">
          <w:rPr>
            <w:rStyle w:val="Hyperlink"/>
            <w:noProof/>
          </w:rPr>
          <w:t>6.6.2</w:t>
        </w:r>
        <w:r w:rsidR="00002411">
          <w:rPr>
            <w:rFonts w:asciiTheme="minorHAnsi" w:eastAsiaTheme="minorEastAsia" w:hAnsiTheme="minorHAnsi" w:cstheme="minorBidi"/>
            <w:noProof/>
            <w:sz w:val="22"/>
            <w:szCs w:val="22"/>
          </w:rPr>
          <w:tab/>
        </w:r>
        <w:r w:rsidR="00002411" w:rsidRPr="00165BB2">
          <w:rPr>
            <w:rStyle w:val="Hyperlink"/>
            <w:noProof/>
          </w:rPr>
          <w:t>XML Request Retry Requirements</w:t>
        </w:r>
        <w:r w:rsidR="00002411">
          <w:rPr>
            <w:noProof/>
            <w:webHidden/>
          </w:rPr>
          <w:tab/>
        </w:r>
        <w:r w:rsidR="00002411">
          <w:rPr>
            <w:noProof/>
            <w:webHidden/>
          </w:rPr>
          <w:fldChar w:fldCharType="begin"/>
        </w:r>
        <w:r w:rsidR="00002411">
          <w:rPr>
            <w:noProof/>
            <w:webHidden/>
          </w:rPr>
          <w:instrText xml:space="preserve"> PAGEREF _Toc14175151 \h </w:instrText>
        </w:r>
        <w:r w:rsidR="00002411">
          <w:rPr>
            <w:noProof/>
            <w:webHidden/>
          </w:rPr>
        </w:r>
        <w:r w:rsidR="00002411">
          <w:rPr>
            <w:noProof/>
            <w:webHidden/>
          </w:rPr>
          <w:fldChar w:fldCharType="separate"/>
        </w:r>
        <w:r w:rsidR="00002411">
          <w:rPr>
            <w:noProof/>
            <w:webHidden/>
          </w:rPr>
          <w:t>6-1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52" w:history="1">
        <w:r w:rsidR="00002411" w:rsidRPr="00165BB2">
          <w:rPr>
            <w:rStyle w:val="Hyperlink"/>
            <w:noProof/>
          </w:rPr>
          <w:t>6.7</w:t>
        </w:r>
        <w:r w:rsidR="00002411">
          <w:rPr>
            <w:rFonts w:asciiTheme="minorHAnsi" w:eastAsiaTheme="minorEastAsia" w:hAnsiTheme="minorHAnsi" w:cstheme="minorBidi"/>
            <w:b w:val="0"/>
            <w:noProof/>
            <w:sz w:val="22"/>
            <w:szCs w:val="22"/>
          </w:rPr>
          <w:tab/>
        </w:r>
        <w:r w:rsidR="00002411" w:rsidRPr="00165BB2">
          <w:rPr>
            <w:rStyle w:val="Hyperlink"/>
            <w:noProof/>
          </w:rPr>
          <w:t>Recovery –</w:t>
        </w:r>
        <w:r w:rsidR="00002411">
          <w:rPr>
            <w:noProof/>
            <w:webHidden/>
          </w:rPr>
          <w:tab/>
        </w:r>
        <w:r w:rsidR="00002411">
          <w:rPr>
            <w:noProof/>
            <w:webHidden/>
          </w:rPr>
          <w:fldChar w:fldCharType="begin"/>
        </w:r>
        <w:r w:rsidR="00002411">
          <w:rPr>
            <w:noProof/>
            <w:webHidden/>
          </w:rPr>
          <w:instrText xml:space="preserve"> PAGEREF _Toc14175152 \h </w:instrText>
        </w:r>
        <w:r w:rsidR="00002411">
          <w:rPr>
            <w:noProof/>
            <w:webHidden/>
          </w:rPr>
        </w:r>
        <w:r w:rsidR="00002411">
          <w:rPr>
            <w:noProof/>
            <w:webHidden/>
          </w:rPr>
          <w:fldChar w:fldCharType="separate"/>
        </w:r>
        <w:r w:rsidR="00002411">
          <w:rPr>
            <w:noProof/>
            <w:webHidden/>
          </w:rPr>
          <w:t>6-1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3" w:history="1">
        <w:r w:rsidR="00002411" w:rsidRPr="00165BB2">
          <w:rPr>
            <w:rStyle w:val="Hyperlink"/>
            <w:noProof/>
          </w:rPr>
          <w:t>6.7.1</w:t>
        </w:r>
        <w:r w:rsidR="00002411">
          <w:rPr>
            <w:rFonts w:asciiTheme="minorHAnsi" w:eastAsiaTheme="minorEastAsia" w:hAnsiTheme="minorHAnsi" w:cstheme="minorBidi"/>
            <w:noProof/>
            <w:sz w:val="22"/>
            <w:szCs w:val="22"/>
          </w:rPr>
          <w:tab/>
        </w:r>
        <w:r w:rsidR="00002411" w:rsidRPr="00165BB2">
          <w:rPr>
            <w:rStyle w:val="Hyperlink"/>
            <w:noProof/>
          </w:rPr>
          <w:t>Notification Recovery</w:t>
        </w:r>
        <w:r w:rsidR="00002411">
          <w:rPr>
            <w:noProof/>
            <w:webHidden/>
          </w:rPr>
          <w:tab/>
        </w:r>
        <w:r w:rsidR="00002411">
          <w:rPr>
            <w:noProof/>
            <w:webHidden/>
          </w:rPr>
          <w:fldChar w:fldCharType="begin"/>
        </w:r>
        <w:r w:rsidR="00002411">
          <w:rPr>
            <w:noProof/>
            <w:webHidden/>
          </w:rPr>
          <w:instrText xml:space="preserve"> PAGEREF _Toc14175153 \h </w:instrText>
        </w:r>
        <w:r w:rsidR="00002411">
          <w:rPr>
            <w:noProof/>
            <w:webHidden/>
          </w:rPr>
        </w:r>
        <w:r w:rsidR="00002411">
          <w:rPr>
            <w:noProof/>
            <w:webHidden/>
          </w:rPr>
          <w:fldChar w:fldCharType="separate"/>
        </w:r>
        <w:r w:rsidR="00002411">
          <w:rPr>
            <w:noProof/>
            <w:webHidden/>
          </w:rPr>
          <w:t>6-1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4" w:history="1">
        <w:r w:rsidR="00002411" w:rsidRPr="00165BB2">
          <w:rPr>
            <w:rStyle w:val="Hyperlink"/>
            <w:noProof/>
          </w:rPr>
          <w:t>6.7.2</w:t>
        </w:r>
        <w:r w:rsidR="00002411">
          <w:rPr>
            <w:rFonts w:asciiTheme="minorHAnsi" w:eastAsiaTheme="minorEastAsia" w:hAnsiTheme="minorHAnsi" w:cstheme="minorBidi"/>
            <w:noProof/>
            <w:sz w:val="22"/>
            <w:szCs w:val="22"/>
          </w:rPr>
          <w:tab/>
        </w:r>
        <w:r w:rsidR="00002411" w:rsidRPr="00165BB2">
          <w:rPr>
            <w:rStyle w:val="Hyperlink"/>
            <w:noProof/>
          </w:rPr>
          <w:t>Network Data Recovery</w:t>
        </w:r>
        <w:r w:rsidR="00002411">
          <w:rPr>
            <w:noProof/>
            <w:webHidden/>
          </w:rPr>
          <w:tab/>
        </w:r>
        <w:r w:rsidR="00002411">
          <w:rPr>
            <w:noProof/>
            <w:webHidden/>
          </w:rPr>
          <w:fldChar w:fldCharType="begin"/>
        </w:r>
        <w:r w:rsidR="00002411">
          <w:rPr>
            <w:noProof/>
            <w:webHidden/>
          </w:rPr>
          <w:instrText xml:space="preserve"> PAGEREF _Toc14175154 \h </w:instrText>
        </w:r>
        <w:r w:rsidR="00002411">
          <w:rPr>
            <w:noProof/>
            <w:webHidden/>
          </w:rPr>
        </w:r>
        <w:r w:rsidR="00002411">
          <w:rPr>
            <w:noProof/>
            <w:webHidden/>
          </w:rPr>
          <w:fldChar w:fldCharType="separate"/>
        </w:r>
        <w:r w:rsidR="00002411">
          <w:rPr>
            <w:noProof/>
            <w:webHidden/>
          </w:rPr>
          <w:t>6-1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5" w:history="1">
        <w:r w:rsidR="00002411" w:rsidRPr="00165BB2">
          <w:rPr>
            <w:rStyle w:val="Hyperlink"/>
            <w:noProof/>
          </w:rPr>
          <w:t>6.7.3</w:t>
        </w:r>
        <w:r w:rsidR="00002411">
          <w:rPr>
            <w:rFonts w:asciiTheme="minorHAnsi" w:eastAsiaTheme="minorEastAsia" w:hAnsiTheme="minorHAnsi" w:cstheme="minorBidi"/>
            <w:noProof/>
            <w:sz w:val="22"/>
            <w:szCs w:val="22"/>
          </w:rPr>
          <w:tab/>
        </w:r>
        <w:r w:rsidR="00002411" w:rsidRPr="00165BB2">
          <w:rPr>
            <w:rStyle w:val="Hyperlink"/>
            <w:noProof/>
          </w:rPr>
          <w:t>Subscription Data Recovery</w:t>
        </w:r>
        <w:r w:rsidR="00002411">
          <w:rPr>
            <w:noProof/>
            <w:webHidden/>
          </w:rPr>
          <w:tab/>
        </w:r>
        <w:r w:rsidR="00002411">
          <w:rPr>
            <w:noProof/>
            <w:webHidden/>
          </w:rPr>
          <w:fldChar w:fldCharType="begin"/>
        </w:r>
        <w:r w:rsidR="00002411">
          <w:rPr>
            <w:noProof/>
            <w:webHidden/>
          </w:rPr>
          <w:instrText xml:space="preserve"> PAGEREF _Toc14175155 \h </w:instrText>
        </w:r>
        <w:r w:rsidR="00002411">
          <w:rPr>
            <w:noProof/>
            <w:webHidden/>
          </w:rPr>
        </w:r>
        <w:r w:rsidR="00002411">
          <w:rPr>
            <w:noProof/>
            <w:webHidden/>
          </w:rPr>
          <w:fldChar w:fldCharType="separate"/>
        </w:r>
        <w:r w:rsidR="00002411">
          <w:rPr>
            <w:noProof/>
            <w:webHidden/>
          </w:rPr>
          <w:t>6-19</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56" w:history="1">
        <w:r w:rsidR="00002411" w:rsidRPr="00165BB2">
          <w:rPr>
            <w:rStyle w:val="Hyperlink"/>
            <w:noProof/>
          </w:rPr>
          <w:t>6.7.4</w:t>
        </w:r>
        <w:r w:rsidR="00002411">
          <w:rPr>
            <w:rFonts w:asciiTheme="minorHAnsi" w:eastAsiaTheme="minorEastAsia" w:hAnsiTheme="minorHAnsi" w:cstheme="minorBidi"/>
            <w:noProof/>
            <w:sz w:val="22"/>
            <w:szCs w:val="22"/>
          </w:rPr>
          <w:tab/>
        </w:r>
        <w:r w:rsidR="00002411" w:rsidRPr="00165BB2">
          <w:rPr>
            <w:rStyle w:val="Hyperlink"/>
            <w:noProof/>
          </w:rPr>
          <w:t>Service Provider Recovery</w:t>
        </w:r>
        <w:r w:rsidR="00002411">
          <w:rPr>
            <w:noProof/>
            <w:webHidden/>
          </w:rPr>
          <w:tab/>
        </w:r>
        <w:r w:rsidR="00002411">
          <w:rPr>
            <w:noProof/>
            <w:webHidden/>
          </w:rPr>
          <w:fldChar w:fldCharType="begin"/>
        </w:r>
        <w:r w:rsidR="00002411">
          <w:rPr>
            <w:noProof/>
            <w:webHidden/>
          </w:rPr>
          <w:instrText xml:space="preserve"> PAGEREF _Toc14175156 \h </w:instrText>
        </w:r>
        <w:r w:rsidR="00002411">
          <w:rPr>
            <w:noProof/>
            <w:webHidden/>
          </w:rPr>
        </w:r>
        <w:r w:rsidR="00002411">
          <w:rPr>
            <w:noProof/>
            <w:webHidden/>
          </w:rPr>
          <w:fldChar w:fldCharType="separate"/>
        </w:r>
        <w:r w:rsidR="00002411">
          <w:rPr>
            <w:noProof/>
            <w:webHidden/>
          </w:rPr>
          <w:t>6-24</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57" w:history="1">
        <w:r w:rsidR="00002411" w:rsidRPr="00165BB2">
          <w:rPr>
            <w:rStyle w:val="Hyperlink"/>
            <w:noProof/>
          </w:rPr>
          <w:t>6.8</w:t>
        </w:r>
        <w:r w:rsidR="00002411">
          <w:rPr>
            <w:rFonts w:asciiTheme="minorHAnsi" w:eastAsiaTheme="minorEastAsia" w:hAnsiTheme="minorHAnsi" w:cstheme="minorBidi"/>
            <w:b w:val="0"/>
            <w:noProof/>
            <w:sz w:val="22"/>
            <w:szCs w:val="22"/>
          </w:rPr>
          <w:tab/>
        </w:r>
        <w:r w:rsidR="00002411" w:rsidRPr="00165BB2">
          <w:rPr>
            <w:rStyle w:val="Hyperlink"/>
            <w:noProof/>
          </w:rPr>
          <w:t>Out-Bound Flow Control</w:t>
        </w:r>
        <w:r w:rsidR="00002411">
          <w:rPr>
            <w:noProof/>
            <w:webHidden/>
          </w:rPr>
          <w:tab/>
        </w:r>
        <w:r w:rsidR="00002411">
          <w:rPr>
            <w:noProof/>
            <w:webHidden/>
          </w:rPr>
          <w:fldChar w:fldCharType="begin"/>
        </w:r>
        <w:r w:rsidR="00002411">
          <w:rPr>
            <w:noProof/>
            <w:webHidden/>
          </w:rPr>
          <w:instrText xml:space="preserve"> PAGEREF _Toc14175157 \h </w:instrText>
        </w:r>
        <w:r w:rsidR="00002411">
          <w:rPr>
            <w:noProof/>
            <w:webHidden/>
          </w:rPr>
        </w:r>
        <w:r w:rsidR="00002411">
          <w:rPr>
            <w:noProof/>
            <w:webHidden/>
          </w:rPr>
          <w:fldChar w:fldCharType="separate"/>
        </w:r>
        <w:r w:rsidR="00002411">
          <w:rPr>
            <w:noProof/>
            <w:webHidden/>
          </w:rPr>
          <w:t>6-2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58" w:history="1">
        <w:r w:rsidR="00002411" w:rsidRPr="00165BB2">
          <w:rPr>
            <w:rStyle w:val="Hyperlink"/>
            <w:noProof/>
          </w:rPr>
          <w:t>6.9</w:t>
        </w:r>
        <w:r w:rsidR="00002411">
          <w:rPr>
            <w:rFonts w:asciiTheme="minorHAnsi" w:eastAsiaTheme="minorEastAsia" w:hAnsiTheme="minorHAnsi" w:cstheme="minorBidi"/>
            <w:b w:val="0"/>
            <w:noProof/>
            <w:sz w:val="22"/>
            <w:szCs w:val="22"/>
          </w:rPr>
          <w:tab/>
        </w:r>
        <w:r w:rsidR="00002411" w:rsidRPr="00165BB2">
          <w:rPr>
            <w:rStyle w:val="Hyperlink"/>
            <w:noProof/>
          </w:rPr>
          <w:t>Roll-Up Activity and Abort Behavior</w:t>
        </w:r>
        <w:r w:rsidR="00002411">
          <w:rPr>
            <w:noProof/>
            <w:webHidden/>
          </w:rPr>
          <w:tab/>
        </w:r>
        <w:r w:rsidR="00002411">
          <w:rPr>
            <w:noProof/>
            <w:webHidden/>
          </w:rPr>
          <w:fldChar w:fldCharType="begin"/>
        </w:r>
        <w:r w:rsidR="00002411">
          <w:rPr>
            <w:noProof/>
            <w:webHidden/>
          </w:rPr>
          <w:instrText xml:space="preserve"> PAGEREF _Toc14175158 \h </w:instrText>
        </w:r>
        <w:r w:rsidR="00002411">
          <w:rPr>
            <w:noProof/>
            <w:webHidden/>
          </w:rPr>
        </w:r>
        <w:r w:rsidR="00002411">
          <w:rPr>
            <w:noProof/>
            <w:webHidden/>
          </w:rPr>
          <w:fldChar w:fldCharType="separate"/>
        </w:r>
        <w:r w:rsidR="00002411">
          <w:rPr>
            <w:noProof/>
            <w:webHidden/>
          </w:rPr>
          <w:t>6-26</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59" w:history="1">
        <w:r w:rsidR="00002411" w:rsidRPr="00165BB2">
          <w:rPr>
            <w:rStyle w:val="Hyperlink"/>
            <w:noProof/>
          </w:rPr>
          <w:t>6.10</w:t>
        </w:r>
        <w:r w:rsidR="00002411">
          <w:rPr>
            <w:rFonts w:asciiTheme="minorHAnsi" w:eastAsiaTheme="minorEastAsia" w:hAnsiTheme="minorHAnsi" w:cstheme="minorBidi"/>
            <w:b w:val="0"/>
            <w:noProof/>
            <w:sz w:val="22"/>
            <w:szCs w:val="22"/>
          </w:rPr>
          <w:tab/>
        </w:r>
        <w:r w:rsidR="00002411" w:rsidRPr="00165BB2">
          <w:rPr>
            <w:rStyle w:val="Hyperlink"/>
            <w:noProof/>
          </w:rPr>
          <w:t>NPAC Monitoring of SOA and LSMS Associations</w:t>
        </w:r>
        <w:r w:rsidR="00002411">
          <w:rPr>
            <w:noProof/>
            <w:webHidden/>
          </w:rPr>
          <w:tab/>
        </w:r>
        <w:r w:rsidR="00002411">
          <w:rPr>
            <w:noProof/>
            <w:webHidden/>
          </w:rPr>
          <w:fldChar w:fldCharType="begin"/>
        </w:r>
        <w:r w:rsidR="00002411">
          <w:rPr>
            <w:noProof/>
            <w:webHidden/>
          </w:rPr>
          <w:instrText xml:space="preserve"> PAGEREF _Toc14175159 \h </w:instrText>
        </w:r>
        <w:r w:rsidR="00002411">
          <w:rPr>
            <w:noProof/>
            <w:webHidden/>
          </w:rPr>
        </w:r>
        <w:r w:rsidR="00002411">
          <w:rPr>
            <w:noProof/>
            <w:webHidden/>
          </w:rPr>
          <w:fldChar w:fldCharType="separate"/>
        </w:r>
        <w:r w:rsidR="00002411">
          <w:rPr>
            <w:noProof/>
            <w:webHidden/>
          </w:rPr>
          <w:t>6-27</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0" w:history="1">
        <w:r w:rsidR="00002411" w:rsidRPr="00165BB2">
          <w:rPr>
            <w:rStyle w:val="Hyperlink"/>
            <w:noProof/>
          </w:rPr>
          <w:t>6.11</w:t>
        </w:r>
        <w:r w:rsidR="00002411">
          <w:rPr>
            <w:rFonts w:asciiTheme="minorHAnsi" w:eastAsiaTheme="minorEastAsia" w:hAnsiTheme="minorHAnsi" w:cstheme="minorBidi"/>
            <w:b w:val="0"/>
            <w:noProof/>
            <w:sz w:val="22"/>
            <w:szCs w:val="22"/>
          </w:rPr>
          <w:tab/>
        </w:r>
        <w:r w:rsidR="00002411" w:rsidRPr="00165BB2">
          <w:rPr>
            <w:rStyle w:val="Hyperlink"/>
            <w:noProof/>
          </w:rPr>
          <w:t>Multiple CMIP Associations</w:t>
        </w:r>
        <w:r w:rsidR="00002411">
          <w:rPr>
            <w:noProof/>
            <w:webHidden/>
          </w:rPr>
          <w:tab/>
        </w:r>
        <w:r w:rsidR="00002411">
          <w:rPr>
            <w:noProof/>
            <w:webHidden/>
          </w:rPr>
          <w:fldChar w:fldCharType="begin"/>
        </w:r>
        <w:r w:rsidR="00002411">
          <w:rPr>
            <w:noProof/>
            <w:webHidden/>
          </w:rPr>
          <w:instrText xml:space="preserve"> PAGEREF _Toc14175160 \h </w:instrText>
        </w:r>
        <w:r w:rsidR="00002411">
          <w:rPr>
            <w:noProof/>
            <w:webHidden/>
          </w:rPr>
        </w:r>
        <w:r w:rsidR="00002411">
          <w:rPr>
            <w:noProof/>
            <w:webHidden/>
          </w:rPr>
          <w:fldChar w:fldCharType="separate"/>
        </w:r>
        <w:r w:rsidR="00002411">
          <w:rPr>
            <w:noProof/>
            <w:webHidden/>
          </w:rPr>
          <w:t>6-29</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1" w:history="1">
        <w:r w:rsidR="00002411" w:rsidRPr="00165BB2">
          <w:rPr>
            <w:rStyle w:val="Hyperlink"/>
            <w:noProof/>
          </w:rPr>
          <w:t>6.12</w:t>
        </w:r>
        <w:r w:rsidR="00002411">
          <w:rPr>
            <w:rFonts w:asciiTheme="minorHAnsi" w:eastAsiaTheme="minorEastAsia" w:hAnsiTheme="minorHAnsi" w:cstheme="minorBidi"/>
            <w:b w:val="0"/>
            <w:noProof/>
            <w:sz w:val="22"/>
            <w:szCs w:val="22"/>
          </w:rPr>
          <w:tab/>
        </w:r>
        <w:r w:rsidR="00002411" w:rsidRPr="00165BB2">
          <w:rPr>
            <w:rStyle w:val="Hyperlink"/>
            <w:noProof/>
          </w:rPr>
          <w:t>Maintenance Window Timer Behavior</w:t>
        </w:r>
        <w:r w:rsidR="00002411">
          <w:rPr>
            <w:noProof/>
            <w:webHidden/>
          </w:rPr>
          <w:tab/>
        </w:r>
        <w:r w:rsidR="00002411">
          <w:rPr>
            <w:noProof/>
            <w:webHidden/>
          </w:rPr>
          <w:fldChar w:fldCharType="begin"/>
        </w:r>
        <w:r w:rsidR="00002411">
          <w:rPr>
            <w:noProof/>
            <w:webHidden/>
          </w:rPr>
          <w:instrText xml:space="preserve"> PAGEREF _Toc14175161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2" w:history="1">
        <w:r w:rsidR="00002411" w:rsidRPr="00165BB2">
          <w:rPr>
            <w:rStyle w:val="Hyperlink"/>
            <w:noProof/>
          </w:rPr>
          <w:t>6.13</w:t>
        </w:r>
        <w:r w:rsidR="00002411">
          <w:rPr>
            <w:rFonts w:asciiTheme="minorHAnsi" w:eastAsiaTheme="minorEastAsia" w:hAnsiTheme="minorHAnsi" w:cstheme="minorBidi"/>
            <w:b w:val="0"/>
            <w:noProof/>
            <w:sz w:val="22"/>
            <w:szCs w:val="22"/>
          </w:rPr>
          <w:tab/>
        </w:r>
        <w:r w:rsidR="00002411" w:rsidRPr="00165BB2">
          <w:rPr>
            <w:rStyle w:val="Hyperlink"/>
            <w:noProof/>
          </w:rPr>
          <w:t>XML Message Batching</w:t>
        </w:r>
        <w:r w:rsidR="00002411">
          <w:rPr>
            <w:noProof/>
            <w:webHidden/>
          </w:rPr>
          <w:tab/>
        </w:r>
        <w:r w:rsidR="00002411">
          <w:rPr>
            <w:noProof/>
            <w:webHidden/>
          </w:rPr>
          <w:fldChar w:fldCharType="begin"/>
        </w:r>
        <w:r w:rsidR="00002411">
          <w:rPr>
            <w:noProof/>
            <w:webHidden/>
          </w:rPr>
          <w:instrText xml:space="preserve"> PAGEREF _Toc14175162 \h </w:instrText>
        </w:r>
        <w:r w:rsidR="00002411">
          <w:rPr>
            <w:noProof/>
            <w:webHidden/>
          </w:rPr>
        </w:r>
        <w:r w:rsidR="00002411">
          <w:rPr>
            <w:noProof/>
            <w:webHidden/>
          </w:rPr>
          <w:fldChar w:fldCharType="separate"/>
        </w:r>
        <w:r w:rsidR="00002411">
          <w:rPr>
            <w:noProof/>
            <w:webHidden/>
          </w:rPr>
          <w:t>6-31</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3" w:history="1">
        <w:r w:rsidR="00002411" w:rsidRPr="00165BB2">
          <w:rPr>
            <w:rStyle w:val="Hyperlink"/>
            <w:noProof/>
          </w:rPr>
          <w:t>6.14</w:t>
        </w:r>
        <w:r w:rsidR="00002411">
          <w:rPr>
            <w:rFonts w:asciiTheme="minorHAnsi" w:eastAsiaTheme="minorEastAsia" w:hAnsiTheme="minorHAnsi" w:cstheme="minorBidi"/>
            <w:b w:val="0"/>
            <w:noProof/>
            <w:sz w:val="22"/>
            <w:szCs w:val="22"/>
          </w:rPr>
          <w:tab/>
        </w:r>
        <w:r w:rsidR="00002411" w:rsidRPr="00165BB2">
          <w:rPr>
            <w:rStyle w:val="Hyperlink"/>
            <w:noProof/>
          </w:rPr>
          <w:t>XML Message Delegation</w:t>
        </w:r>
        <w:r w:rsidR="00002411">
          <w:rPr>
            <w:noProof/>
            <w:webHidden/>
          </w:rPr>
          <w:tab/>
        </w:r>
        <w:r w:rsidR="00002411">
          <w:rPr>
            <w:noProof/>
            <w:webHidden/>
          </w:rPr>
          <w:fldChar w:fldCharType="begin"/>
        </w:r>
        <w:r w:rsidR="00002411">
          <w:rPr>
            <w:noProof/>
            <w:webHidden/>
          </w:rPr>
          <w:instrText xml:space="preserve"> PAGEREF _Toc14175163 \h </w:instrText>
        </w:r>
        <w:r w:rsidR="00002411">
          <w:rPr>
            <w:noProof/>
            <w:webHidden/>
          </w:rPr>
        </w:r>
        <w:r w:rsidR="00002411">
          <w:rPr>
            <w:noProof/>
            <w:webHidden/>
          </w:rPr>
          <w:fldChar w:fldCharType="separate"/>
        </w:r>
        <w:r w:rsidR="00002411">
          <w:rPr>
            <w:noProof/>
            <w:webHidden/>
          </w:rPr>
          <w:t>6-32</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4" w:history="1">
        <w:r w:rsidR="00002411" w:rsidRPr="00165BB2">
          <w:rPr>
            <w:rStyle w:val="Hyperlink"/>
            <w:noProof/>
          </w:rPr>
          <w:t>6.15</w:t>
        </w:r>
        <w:r w:rsidR="00002411">
          <w:rPr>
            <w:rFonts w:asciiTheme="minorHAnsi" w:eastAsiaTheme="minorEastAsia" w:hAnsiTheme="minorHAnsi" w:cstheme="minorBidi"/>
            <w:b w:val="0"/>
            <w:noProof/>
            <w:sz w:val="22"/>
            <w:szCs w:val="22"/>
          </w:rPr>
          <w:tab/>
        </w:r>
        <w:r w:rsidR="00002411" w:rsidRPr="00165BB2">
          <w:rPr>
            <w:rStyle w:val="Hyperlink"/>
            <w:noProof/>
          </w:rPr>
          <w:t>XML Notification Consolidation</w:t>
        </w:r>
        <w:r w:rsidR="00002411">
          <w:rPr>
            <w:noProof/>
            <w:webHidden/>
          </w:rPr>
          <w:tab/>
        </w:r>
        <w:r w:rsidR="00002411">
          <w:rPr>
            <w:noProof/>
            <w:webHidden/>
          </w:rPr>
          <w:fldChar w:fldCharType="begin"/>
        </w:r>
        <w:r w:rsidR="00002411">
          <w:rPr>
            <w:noProof/>
            <w:webHidden/>
          </w:rPr>
          <w:instrText xml:space="preserve"> PAGEREF _Toc14175164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5" w:history="1">
        <w:r w:rsidR="00002411" w:rsidRPr="00165BB2">
          <w:rPr>
            <w:rStyle w:val="Hyperlink"/>
            <w:noProof/>
          </w:rPr>
          <w:t>6.16</w:t>
        </w:r>
        <w:r w:rsidR="00002411">
          <w:rPr>
            <w:rFonts w:asciiTheme="minorHAnsi" w:eastAsiaTheme="minorEastAsia" w:hAnsiTheme="minorHAnsi" w:cstheme="minorBidi"/>
            <w:b w:val="0"/>
            <w:noProof/>
            <w:sz w:val="22"/>
            <w:szCs w:val="22"/>
          </w:rPr>
          <w:tab/>
        </w:r>
        <w:r w:rsidR="00002411" w:rsidRPr="00165BB2">
          <w:rPr>
            <w:rStyle w:val="Hyperlink"/>
            <w:noProof/>
          </w:rPr>
          <w:t>XML Query Reply</w:t>
        </w:r>
        <w:r w:rsidR="00002411">
          <w:rPr>
            <w:noProof/>
            <w:webHidden/>
          </w:rPr>
          <w:tab/>
        </w:r>
        <w:r w:rsidR="00002411">
          <w:rPr>
            <w:noProof/>
            <w:webHidden/>
          </w:rPr>
          <w:fldChar w:fldCharType="begin"/>
        </w:r>
        <w:r w:rsidR="00002411">
          <w:rPr>
            <w:noProof/>
            <w:webHidden/>
          </w:rPr>
          <w:instrText xml:space="preserve"> PAGEREF _Toc14175165 \h </w:instrText>
        </w:r>
        <w:r w:rsidR="00002411">
          <w:rPr>
            <w:noProof/>
            <w:webHidden/>
          </w:rPr>
        </w:r>
        <w:r w:rsidR="00002411">
          <w:rPr>
            <w:noProof/>
            <w:webHidden/>
          </w:rPr>
          <w:fldChar w:fldCharType="separate"/>
        </w:r>
        <w:r w:rsidR="00002411">
          <w:rPr>
            <w:noProof/>
            <w:webHidden/>
          </w:rPr>
          <w:t>6-33</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166" w:history="1">
        <w:r w:rsidR="00002411" w:rsidRPr="00165BB2">
          <w:rPr>
            <w:rStyle w:val="Hyperlink"/>
            <w:noProof/>
          </w:rPr>
          <w:t>6.17</w:t>
        </w:r>
        <w:r w:rsidR="00002411">
          <w:rPr>
            <w:rFonts w:asciiTheme="minorHAnsi" w:eastAsiaTheme="minorEastAsia" w:hAnsiTheme="minorHAnsi" w:cstheme="minorBidi"/>
            <w:b w:val="0"/>
            <w:noProof/>
            <w:sz w:val="22"/>
            <w:szCs w:val="22"/>
          </w:rPr>
          <w:tab/>
        </w:r>
        <w:r w:rsidR="00002411" w:rsidRPr="00165BB2">
          <w:rPr>
            <w:rStyle w:val="Hyperlink"/>
            <w:noProof/>
          </w:rPr>
          <w:t>XML Concurrent HTTPS Connections</w:t>
        </w:r>
        <w:r w:rsidR="00002411">
          <w:rPr>
            <w:noProof/>
            <w:webHidden/>
          </w:rPr>
          <w:tab/>
        </w:r>
        <w:r w:rsidR="00002411">
          <w:rPr>
            <w:noProof/>
            <w:webHidden/>
          </w:rPr>
          <w:fldChar w:fldCharType="begin"/>
        </w:r>
        <w:r w:rsidR="00002411">
          <w:rPr>
            <w:noProof/>
            <w:webHidden/>
          </w:rPr>
          <w:instrText xml:space="preserve"> PAGEREF _Toc14175166 \h </w:instrText>
        </w:r>
        <w:r w:rsidR="00002411">
          <w:rPr>
            <w:noProof/>
            <w:webHidden/>
          </w:rPr>
        </w:r>
        <w:r w:rsidR="00002411">
          <w:rPr>
            <w:noProof/>
            <w:webHidden/>
          </w:rPr>
          <w:fldChar w:fldCharType="separate"/>
        </w:r>
        <w:r w:rsidR="00002411">
          <w:rPr>
            <w:noProof/>
            <w:webHidden/>
          </w:rPr>
          <w:t>6-34</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167" w:history="1">
        <w:r w:rsidR="00002411" w:rsidRPr="00165BB2">
          <w:rPr>
            <w:rStyle w:val="Hyperlink"/>
            <w:noProof/>
          </w:rPr>
          <w:t>7.</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Security</w:t>
        </w:r>
        <w:r w:rsidR="00002411">
          <w:rPr>
            <w:noProof/>
            <w:webHidden/>
          </w:rPr>
          <w:tab/>
        </w:r>
        <w:r w:rsidR="00002411">
          <w:rPr>
            <w:noProof/>
            <w:webHidden/>
          </w:rPr>
          <w:fldChar w:fldCharType="begin"/>
        </w:r>
        <w:r w:rsidR="00002411">
          <w:rPr>
            <w:noProof/>
            <w:webHidden/>
          </w:rPr>
          <w:instrText xml:space="preserve"> PAGEREF _Toc14175167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68" w:history="1">
        <w:r w:rsidR="00002411" w:rsidRPr="00165BB2">
          <w:rPr>
            <w:rStyle w:val="Hyperlink"/>
            <w:noProof/>
          </w:rPr>
          <w:t>7.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68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69" w:history="1">
        <w:r w:rsidR="00002411" w:rsidRPr="00165BB2">
          <w:rPr>
            <w:rStyle w:val="Hyperlink"/>
            <w:noProof/>
          </w:rPr>
          <w:t>7.2</w:t>
        </w:r>
        <w:r w:rsidR="00002411">
          <w:rPr>
            <w:rFonts w:asciiTheme="minorHAnsi" w:eastAsiaTheme="minorEastAsia" w:hAnsiTheme="minorHAnsi" w:cstheme="minorBidi"/>
            <w:b w:val="0"/>
            <w:noProof/>
            <w:sz w:val="22"/>
            <w:szCs w:val="22"/>
          </w:rPr>
          <w:tab/>
        </w:r>
        <w:r w:rsidR="00002411" w:rsidRPr="00165BB2">
          <w:rPr>
            <w:rStyle w:val="Hyperlink"/>
            <w:noProof/>
          </w:rPr>
          <w:t>Identification</w:t>
        </w:r>
        <w:r w:rsidR="00002411">
          <w:rPr>
            <w:noProof/>
            <w:webHidden/>
          </w:rPr>
          <w:tab/>
        </w:r>
        <w:r w:rsidR="00002411">
          <w:rPr>
            <w:noProof/>
            <w:webHidden/>
          </w:rPr>
          <w:fldChar w:fldCharType="begin"/>
        </w:r>
        <w:r w:rsidR="00002411">
          <w:rPr>
            <w:noProof/>
            <w:webHidden/>
          </w:rPr>
          <w:instrText xml:space="preserve"> PAGEREF _Toc14175169 \h </w:instrText>
        </w:r>
        <w:r w:rsidR="00002411">
          <w:rPr>
            <w:noProof/>
            <w:webHidden/>
          </w:rPr>
        </w:r>
        <w:r w:rsidR="00002411">
          <w:rPr>
            <w:noProof/>
            <w:webHidden/>
          </w:rPr>
          <w:fldChar w:fldCharType="separate"/>
        </w:r>
        <w:r w:rsidR="00002411">
          <w:rPr>
            <w:noProof/>
            <w:webHidden/>
          </w:rPr>
          <w:t>7-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70" w:history="1">
        <w:r w:rsidR="00002411" w:rsidRPr="00165BB2">
          <w:rPr>
            <w:rStyle w:val="Hyperlink"/>
            <w:noProof/>
          </w:rPr>
          <w:t>7.3</w:t>
        </w:r>
        <w:r w:rsidR="00002411">
          <w:rPr>
            <w:rFonts w:asciiTheme="minorHAnsi" w:eastAsiaTheme="minorEastAsia" w:hAnsiTheme="minorHAnsi" w:cstheme="minorBidi"/>
            <w:b w:val="0"/>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70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71" w:history="1">
        <w:r w:rsidR="00002411" w:rsidRPr="00165BB2">
          <w:rPr>
            <w:rStyle w:val="Hyperlink"/>
            <w:noProof/>
          </w:rPr>
          <w:t>7.3.1</w:t>
        </w:r>
        <w:r w:rsidR="00002411">
          <w:rPr>
            <w:rFonts w:asciiTheme="minorHAnsi" w:eastAsiaTheme="minorEastAsia" w:hAnsiTheme="minorHAnsi" w:cstheme="minorBidi"/>
            <w:noProof/>
            <w:sz w:val="22"/>
            <w:szCs w:val="22"/>
          </w:rPr>
          <w:tab/>
        </w:r>
        <w:r w:rsidR="00002411" w:rsidRPr="00165BB2">
          <w:rPr>
            <w:rStyle w:val="Hyperlink"/>
            <w:noProof/>
          </w:rPr>
          <w:t>Password Requirements</w:t>
        </w:r>
        <w:r w:rsidR="00002411">
          <w:rPr>
            <w:noProof/>
            <w:webHidden/>
          </w:rPr>
          <w:tab/>
        </w:r>
        <w:r w:rsidR="00002411">
          <w:rPr>
            <w:noProof/>
            <w:webHidden/>
          </w:rPr>
          <w:fldChar w:fldCharType="begin"/>
        </w:r>
        <w:r w:rsidR="00002411">
          <w:rPr>
            <w:noProof/>
            <w:webHidden/>
          </w:rPr>
          <w:instrText xml:space="preserve"> PAGEREF _Toc14175171 \h </w:instrText>
        </w:r>
        <w:r w:rsidR="00002411">
          <w:rPr>
            <w:noProof/>
            <w:webHidden/>
          </w:rPr>
        </w:r>
        <w:r w:rsidR="00002411">
          <w:rPr>
            <w:noProof/>
            <w:webHidden/>
          </w:rPr>
          <w:fldChar w:fldCharType="separate"/>
        </w:r>
        <w:r w:rsidR="00002411">
          <w:rPr>
            <w:noProof/>
            <w:webHidden/>
          </w:rPr>
          <w:t>7-3</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72" w:history="1">
        <w:r w:rsidR="00002411" w:rsidRPr="00165BB2">
          <w:rPr>
            <w:rStyle w:val="Hyperlink"/>
            <w:noProof/>
          </w:rPr>
          <w:t>7.4</w:t>
        </w:r>
        <w:r w:rsidR="00002411">
          <w:rPr>
            <w:rFonts w:asciiTheme="minorHAnsi" w:eastAsiaTheme="minorEastAsia" w:hAnsiTheme="minorHAnsi" w:cstheme="minorBidi"/>
            <w:b w:val="0"/>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72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73" w:history="1">
        <w:r w:rsidR="00002411" w:rsidRPr="00165BB2">
          <w:rPr>
            <w:rStyle w:val="Hyperlink"/>
            <w:noProof/>
          </w:rPr>
          <w:t>7.4.1</w:t>
        </w:r>
        <w:r w:rsidR="00002411">
          <w:rPr>
            <w:rFonts w:asciiTheme="minorHAnsi" w:eastAsiaTheme="minorEastAsia" w:hAnsiTheme="minorHAnsi" w:cstheme="minorBidi"/>
            <w:noProof/>
            <w:sz w:val="22"/>
            <w:szCs w:val="22"/>
          </w:rPr>
          <w:tab/>
        </w:r>
        <w:r w:rsidR="00002411" w:rsidRPr="00165BB2">
          <w:rPr>
            <w:rStyle w:val="Hyperlink"/>
            <w:noProof/>
          </w:rPr>
          <w:t>System Access</w:t>
        </w:r>
        <w:r w:rsidR="00002411">
          <w:rPr>
            <w:noProof/>
            <w:webHidden/>
          </w:rPr>
          <w:tab/>
        </w:r>
        <w:r w:rsidR="00002411">
          <w:rPr>
            <w:noProof/>
            <w:webHidden/>
          </w:rPr>
          <w:fldChar w:fldCharType="begin"/>
        </w:r>
        <w:r w:rsidR="00002411">
          <w:rPr>
            <w:noProof/>
            <w:webHidden/>
          </w:rPr>
          <w:instrText xml:space="preserve"> PAGEREF _Toc14175173 \h </w:instrText>
        </w:r>
        <w:r w:rsidR="00002411">
          <w:rPr>
            <w:noProof/>
            <w:webHidden/>
          </w:rPr>
        </w:r>
        <w:r w:rsidR="00002411">
          <w:rPr>
            <w:noProof/>
            <w:webHidden/>
          </w:rPr>
          <w:fldChar w:fldCharType="separate"/>
        </w:r>
        <w:r w:rsidR="00002411">
          <w:rPr>
            <w:noProof/>
            <w:webHidden/>
          </w:rPr>
          <w:t>7-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74" w:history="1">
        <w:r w:rsidR="00002411" w:rsidRPr="00165BB2">
          <w:rPr>
            <w:rStyle w:val="Hyperlink"/>
            <w:noProof/>
          </w:rPr>
          <w:t>7.4.2</w:t>
        </w:r>
        <w:r w:rsidR="00002411">
          <w:rPr>
            <w:rFonts w:asciiTheme="minorHAnsi" w:eastAsiaTheme="minorEastAsia" w:hAnsiTheme="minorHAnsi" w:cstheme="minorBidi"/>
            <w:noProof/>
            <w:sz w:val="22"/>
            <w:szCs w:val="22"/>
          </w:rPr>
          <w:tab/>
        </w:r>
        <w:r w:rsidR="00002411" w:rsidRPr="00165BB2">
          <w:rPr>
            <w:rStyle w:val="Hyperlink"/>
            <w:noProof/>
          </w:rPr>
          <w:t>Resource Access</w:t>
        </w:r>
        <w:r w:rsidR="00002411">
          <w:rPr>
            <w:noProof/>
            <w:webHidden/>
          </w:rPr>
          <w:tab/>
        </w:r>
        <w:r w:rsidR="00002411">
          <w:rPr>
            <w:noProof/>
            <w:webHidden/>
          </w:rPr>
          <w:fldChar w:fldCharType="begin"/>
        </w:r>
        <w:r w:rsidR="00002411">
          <w:rPr>
            <w:noProof/>
            <w:webHidden/>
          </w:rPr>
          <w:instrText xml:space="preserve"> PAGEREF _Toc14175174 \h </w:instrText>
        </w:r>
        <w:r w:rsidR="00002411">
          <w:rPr>
            <w:noProof/>
            <w:webHidden/>
          </w:rPr>
        </w:r>
        <w:r w:rsidR="00002411">
          <w:rPr>
            <w:noProof/>
            <w:webHidden/>
          </w:rPr>
          <w:fldChar w:fldCharType="separate"/>
        </w:r>
        <w:r w:rsidR="00002411">
          <w:rPr>
            <w:noProof/>
            <w:webHidden/>
          </w:rPr>
          <w:t>7-8</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75" w:history="1">
        <w:r w:rsidR="00002411" w:rsidRPr="00165BB2">
          <w:rPr>
            <w:rStyle w:val="Hyperlink"/>
            <w:noProof/>
          </w:rPr>
          <w:t>7.5</w:t>
        </w:r>
        <w:r w:rsidR="00002411">
          <w:rPr>
            <w:rFonts w:asciiTheme="minorHAnsi" w:eastAsiaTheme="minorEastAsia" w:hAnsiTheme="minorHAnsi" w:cstheme="minorBidi"/>
            <w:b w:val="0"/>
            <w:noProof/>
            <w:sz w:val="22"/>
            <w:szCs w:val="22"/>
          </w:rPr>
          <w:tab/>
        </w:r>
        <w:r w:rsidR="00002411" w:rsidRPr="00165BB2">
          <w:rPr>
            <w:rStyle w:val="Hyperlink"/>
            <w:noProof/>
          </w:rPr>
          <w:t>Data and System Integrity</w:t>
        </w:r>
        <w:r w:rsidR="00002411">
          <w:rPr>
            <w:noProof/>
            <w:webHidden/>
          </w:rPr>
          <w:tab/>
        </w:r>
        <w:r w:rsidR="00002411">
          <w:rPr>
            <w:noProof/>
            <w:webHidden/>
          </w:rPr>
          <w:fldChar w:fldCharType="begin"/>
        </w:r>
        <w:r w:rsidR="00002411">
          <w:rPr>
            <w:noProof/>
            <w:webHidden/>
          </w:rPr>
          <w:instrText xml:space="preserve"> PAGEREF _Toc14175175 \h </w:instrText>
        </w:r>
        <w:r w:rsidR="00002411">
          <w:rPr>
            <w:noProof/>
            <w:webHidden/>
          </w:rPr>
        </w:r>
        <w:r w:rsidR="00002411">
          <w:rPr>
            <w:noProof/>
            <w:webHidden/>
          </w:rPr>
          <w:fldChar w:fldCharType="separate"/>
        </w:r>
        <w:r w:rsidR="00002411">
          <w:rPr>
            <w:noProof/>
            <w:webHidden/>
          </w:rPr>
          <w:t>7-10</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76" w:history="1">
        <w:r w:rsidR="00002411" w:rsidRPr="00165BB2">
          <w:rPr>
            <w:rStyle w:val="Hyperlink"/>
            <w:noProof/>
          </w:rPr>
          <w:t>7.6</w:t>
        </w:r>
        <w:r w:rsidR="00002411">
          <w:rPr>
            <w:rFonts w:asciiTheme="minorHAnsi" w:eastAsiaTheme="minorEastAsia" w:hAnsiTheme="minorHAnsi" w:cstheme="minorBidi"/>
            <w:b w:val="0"/>
            <w:noProof/>
            <w:sz w:val="22"/>
            <w:szCs w:val="22"/>
          </w:rPr>
          <w:tab/>
        </w:r>
        <w:r w:rsidR="00002411" w:rsidRPr="00165BB2">
          <w:rPr>
            <w:rStyle w:val="Hyperlink"/>
            <w:noProof/>
          </w:rPr>
          <w:t>Audit</w:t>
        </w:r>
        <w:r w:rsidR="00002411">
          <w:rPr>
            <w:noProof/>
            <w:webHidden/>
          </w:rPr>
          <w:tab/>
        </w:r>
        <w:r w:rsidR="00002411">
          <w:rPr>
            <w:noProof/>
            <w:webHidden/>
          </w:rPr>
          <w:fldChar w:fldCharType="begin"/>
        </w:r>
        <w:r w:rsidR="00002411">
          <w:rPr>
            <w:noProof/>
            <w:webHidden/>
          </w:rPr>
          <w:instrText xml:space="preserve"> PAGEREF _Toc14175176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77" w:history="1">
        <w:r w:rsidR="00002411" w:rsidRPr="00165BB2">
          <w:rPr>
            <w:rStyle w:val="Hyperlink"/>
            <w:noProof/>
          </w:rPr>
          <w:t>7.6.1</w:t>
        </w:r>
        <w:r w:rsidR="00002411">
          <w:rPr>
            <w:rFonts w:asciiTheme="minorHAnsi" w:eastAsiaTheme="minorEastAsia" w:hAnsiTheme="minorHAnsi" w:cstheme="minorBidi"/>
            <w:noProof/>
            <w:sz w:val="22"/>
            <w:szCs w:val="22"/>
          </w:rPr>
          <w:tab/>
        </w:r>
        <w:r w:rsidR="00002411" w:rsidRPr="00165BB2">
          <w:rPr>
            <w:rStyle w:val="Hyperlink"/>
            <w:noProof/>
          </w:rPr>
          <w:t>Audit Log Generation</w:t>
        </w:r>
        <w:r w:rsidR="00002411">
          <w:rPr>
            <w:noProof/>
            <w:webHidden/>
          </w:rPr>
          <w:tab/>
        </w:r>
        <w:r w:rsidR="00002411">
          <w:rPr>
            <w:noProof/>
            <w:webHidden/>
          </w:rPr>
          <w:fldChar w:fldCharType="begin"/>
        </w:r>
        <w:r w:rsidR="00002411">
          <w:rPr>
            <w:noProof/>
            <w:webHidden/>
          </w:rPr>
          <w:instrText xml:space="preserve"> PAGEREF _Toc14175177 \h </w:instrText>
        </w:r>
        <w:r w:rsidR="00002411">
          <w:rPr>
            <w:noProof/>
            <w:webHidden/>
          </w:rPr>
        </w:r>
        <w:r w:rsidR="00002411">
          <w:rPr>
            <w:noProof/>
            <w:webHidden/>
          </w:rPr>
          <w:fldChar w:fldCharType="separate"/>
        </w:r>
        <w:r w:rsidR="00002411">
          <w:rPr>
            <w:noProof/>
            <w:webHidden/>
          </w:rPr>
          <w:t>7-11</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78" w:history="1">
        <w:r w:rsidR="00002411" w:rsidRPr="00165BB2">
          <w:rPr>
            <w:rStyle w:val="Hyperlink"/>
            <w:noProof/>
          </w:rPr>
          <w:t>7.6.2</w:t>
        </w:r>
        <w:r w:rsidR="00002411">
          <w:rPr>
            <w:rFonts w:asciiTheme="minorHAnsi" w:eastAsiaTheme="minorEastAsia" w:hAnsiTheme="minorHAnsi" w:cstheme="minorBidi"/>
            <w:noProof/>
            <w:sz w:val="22"/>
            <w:szCs w:val="22"/>
          </w:rPr>
          <w:tab/>
        </w:r>
        <w:r w:rsidR="00002411" w:rsidRPr="00165BB2">
          <w:rPr>
            <w:rStyle w:val="Hyperlink"/>
            <w:noProof/>
          </w:rPr>
          <w:t>Reporting and Intrusion Detection</w:t>
        </w:r>
        <w:r w:rsidR="00002411">
          <w:rPr>
            <w:noProof/>
            <w:webHidden/>
          </w:rPr>
          <w:tab/>
        </w:r>
        <w:r w:rsidR="00002411">
          <w:rPr>
            <w:noProof/>
            <w:webHidden/>
          </w:rPr>
          <w:fldChar w:fldCharType="begin"/>
        </w:r>
        <w:r w:rsidR="00002411">
          <w:rPr>
            <w:noProof/>
            <w:webHidden/>
          </w:rPr>
          <w:instrText xml:space="preserve"> PAGEREF _Toc14175178 \h </w:instrText>
        </w:r>
        <w:r w:rsidR="00002411">
          <w:rPr>
            <w:noProof/>
            <w:webHidden/>
          </w:rPr>
        </w:r>
        <w:r w:rsidR="00002411">
          <w:rPr>
            <w:noProof/>
            <w:webHidden/>
          </w:rPr>
          <w:fldChar w:fldCharType="separate"/>
        </w:r>
        <w:r w:rsidR="00002411">
          <w:rPr>
            <w:noProof/>
            <w:webHidden/>
          </w:rPr>
          <w:t>7-13</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79" w:history="1">
        <w:r w:rsidR="00002411" w:rsidRPr="00165BB2">
          <w:rPr>
            <w:rStyle w:val="Hyperlink"/>
            <w:noProof/>
          </w:rPr>
          <w:t>7.7</w:t>
        </w:r>
        <w:r w:rsidR="00002411">
          <w:rPr>
            <w:rFonts w:asciiTheme="minorHAnsi" w:eastAsiaTheme="minorEastAsia" w:hAnsiTheme="minorHAnsi" w:cstheme="minorBidi"/>
            <w:b w:val="0"/>
            <w:noProof/>
            <w:sz w:val="22"/>
            <w:szCs w:val="22"/>
          </w:rPr>
          <w:tab/>
        </w:r>
        <w:r w:rsidR="00002411" w:rsidRPr="00165BB2">
          <w:rPr>
            <w:rStyle w:val="Hyperlink"/>
            <w:noProof/>
          </w:rPr>
          <w:t>Continuity of Service</w:t>
        </w:r>
        <w:r w:rsidR="00002411">
          <w:rPr>
            <w:noProof/>
            <w:webHidden/>
          </w:rPr>
          <w:tab/>
        </w:r>
        <w:r w:rsidR="00002411">
          <w:rPr>
            <w:noProof/>
            <w:webHidden/>
          </w:rPr>
          <w:fldChar w:fldCharType="begin"/>
        </w:r>
        <w:r w:rsidR="00002411">
          <w:rPr>
            <w:noProof/>
            <w:webHidden/>
          </w:rPr>
          <w:instrText xml:space="preserve"> PAGEREF _Toc14175179 \h </w:instrText>
        </w:r>
        <w:r w:rsidR="00002411">
          <w:rPr>
            <w:noProof/>
            <w:webHidden/>
          </w:rPr>
        </w:r>
        <w:r w:rsidR="00002411">
          <w:rPr>
            <w:noProof/>
            <w:webHidden/>
          </w:rPr>
          <w:fldChar w:fldCharType="separate"/>
        </w:r>
        <w:r w:rsidR="00002411">
          <w:rPr>
            <w:noProof/>
            <w:webHidden/>
          </w:rPr>
          <w:t>7-14</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80" w:history="1">
        <w:r w:rsidR="00002411" w:rsidRPr="00165BB2">
          <w:rPr>
            <w:rStyle w:val="Hyperlink"/>
            <w:noProof/>
          </w:rPr>
          <w:t>7.8</w:t>
        </w:r>
        <w:r w:rsidR="00002411">
          <w:rPr>
            <w:rFonts w:asciiTheme="minorHAnsi" w:eastAsiaTheme="minorEastAsia" w:hAnsiTheme="minorHAnsi" w:cstheme="minorBidi"/>
            <w:b w:val="0"/>
            <w:noProof/>
            <w:sz w:val="22"/>
            <w:szCs w:val="22"/>
          </w:rPr>
          <w:tab/>
        </w:r>
        <w:r w:rsidR="00002411" w:rsidRPr="00165BB2">
          <w:rPr>
            <w:rStyle w:val="Hyperlink"/>
            <w:noProof/>
          </w:rPr>
          <w:t>Software Vendor</w:t>
        </w:r>
        <w:r w:rsidR="00002411">
          <w:rPr>
            <w:noProof/>
            <w:webHidden/>
          </w:rPr>
          <w:tab/>
        </w:r>
        <w:r w:rsidR="00002411">
          <w:rPr>
            <w:noProof/>
            <w:webHidden/>
          </w:rPr>
          <w:fldChar w:fldCharType="begin"/>
        </w:r>
        <w:r w:rsidR="00002411">
          <w:rPr>
            <w:noProof/>
            <w:webHidden/>
          </w:rPr>
          <w:instrText xml:space="preserve"> PAGEREF _Toc14175180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81" w:history="1">
        <w:r w:rsidR="00002411" w:rsidRPr="00165BB2">
          <w:rPr>
            <w:rStyle w:val="Hyperlink"/>
            <w:noProof/>
          </w:rPr>
          <w:t>7.9</w:t>
        </w:r>
        <w:r w:rsidR="00002411">
          <w:rPr>
            <w:rFonts w:asciiTheme="minorHAnsi" w:eastAsiaTheme="minorEastAsia" w:hAnsiTheme="minorHAnsi" w:cstheme="minorBidi"/>
            <w:b w:val="0"/>
            <w:noProof/>
            <w:sz w:val="22"/>
            <w:szCs w:val="22"/>
          </w:rPr>
          <w:tab/>
        </w:r>
        <w:r w:rsidR="00002411" w:rsidRPr="00165BB2">
          <w:rPr>
            <w:rStyle w:val="Hyperlink"/>
            <w:noProof/>
          </w:rPr>
          <w:t>Mechanized Security Environment</w:t>
        </w:r>
        <w:r w:rsidR="00002411">
          <w:rPr>
            <w:noProof/>
            <w:webHidden/>
          </w:rPr>
          <w:tab/>
        </w:r>
        <w:r w:rsidR="00002411">
          <w:rPr>
            <w:noProof/>
            <w:webHidden/>
          </w:rPr>
          <w:fldChar w:fldCharType="begin"/>
        </w:r>
        <w:r w:rsidR="00002411">
          <w:rPr>
            <w:noProof/>
            <w:webHidden/>
          </w:rPr>
          <w:instrText xml:space="preserve"> PAGEREF _Toc14175181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82" w:history="1">
        <w:r w:rsidR="00002411" w:rsidRPr="00165BB2">
          <w:rPr>
            <w:rStyle w:val="Hyperlink"/>
            <w:noProof/>
          </w:rPr>
          <w:t>7.9.1</w:t>
        </w:r>
        <w:r w:rsidR="00002411">
          <w:rPr>
            <w:rFonts w:asciiTheme="minorHAnsi" w:eastAsiaTheme="minorEastAsia" w:hAnsiTheme="minorHAnsi" w:cstheme="minorBidi"/>
            <w:noProof/>
            <w:sz w:val="22"/>
            <w:szCs w:val="22"/>
          </w:rPr>
          <w:tab/>
        </w:r>
        <w:r w:rsidR="00002411" w:rsidRPr="00165BB2">
          <w:rPr>
            <w:rStyle w:val="Hyperlink"/>
            <w:noProof/>
          </w:rPr>
          <w:t>Threats</w:t>
        </w:r>
        <w:r w:rsidR="00002411">
          <w:rPr>
            <w:noProof/>
            <w:webHidden/>
          </w:rPr>
          <w:tab/>
        </w:r>
        <w:r w:rsidR="00002411">
          <w:rPr>
            <w:noProof/>
            <w:webHidden/>
          </w:rPr>
          <w:fldChar w:fldCharType="begin"/>
        </w:r>
        <w:r w:rsidR="00002411">
          <w:rPr>
            <w:noProof/>
            <w:webHidden/>
          </w:rPr>
          <w:instrText xml:space="preserve"> PAGEREF _Toc14175182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83" w:history="1">
        <w:r w:rsidR="00002411" w:rsidRPr="00165BB2">
          <w:rPr>
            <w:rStyle w:val="Hyperlink"/>
            <w:noProof/>
          </w:rPr>
          <w:t>7.9.2</w:t>
        </w:r>
        <w:r w:rsidR="00002411">
          <w:rPr>
            <w:rFonts w:asciiTheme="minorHAnsi" w:eastAsiaTheme="minorEastAsia" w:hAnsiTheme="minorHAnsi" w:cstheme="minorBidi"/>
            <w:noProof/>
            <w:sz w:val="22"/>
            <w:szCs w:val="22"/>
          </w:rPr>
          <w:tab/>
        </w:r>
        <w:r w:rsidR="00002411" w:rsidRPr="00165BB2">
          <w:rPr>
            <w:rStyle w:val="Hyperlink"/>
            <w:noProof/>
          </w:rPr>
          <w:t>Security Services</w:t>
        </w:r>
        <w:r w:rsidR="00002411">
          <w:rPr>
            <w:noProof/>
            <w:webHidden/>
          </w:rPr>
          <w:tab/>
        </w:r>
        <w:r w:rsidR="00002411">
          <w:rPr>
            <w:noProof/>
            <w:webHidden/>
          </w:rPr>
          <w:fldChar w:fldCharType="begin"/>
        </w:r>
        <w:r w:rsidR="00002411">
          <w:rPr>
            <w:noProof/>
            <w:webHidden/>
          </w:rPr>
          <w:instrText xml:space="preserve"> PAGEREF _Toc14175183 \h </w:instrText>
        </w:r>
        <w:r w:rsidR="00002411">
          <w:rPr>
            <w:noProof/>
            <w:webHidden/>
          </w:rPr>
        </w:r>
        <w:r w:rsidR="00002411">
          <w:rPr>
            <w:noProof/>
            <w:webHidden/>
          </w:rPr>
          <w:fldChar w:fldCharType="separate"/>
        </w:r>
        <w:r w:rsidR="00002411">
          <w:rPr>
            <w:noProof/>
            <w:webHidden/>
          </w:rPr>
          <w:t>7-15</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184" w:history="1">
        <w:r w:rsidR="00002411" w:rsidRPr="00165BB2">
          <w:rPr>
            <w:rStyle w:val="Hyperlink"/>
            <w:noProof/>
          </w:rPr>
          <w:t>7.9.3</w:t>
        </w:r>
        <w:r w:rsidR="00002411">
          <w:rPr>
            <w:rFonts w:asciiTheme="minorHAnsi" w:eastAsiaTheme="minorEastAsia" w:hAnsiTheme="minorHAnsi" w:cstheme="minorBidi"/>
            <w:noProof/>
            <w:sz w:val="22"/>
            <w:szCs w:val="22"/>
          </w:rPr>
          <w:tab/>
        </w:r>
        <w:r w:rsidR="00002411" w:rsidRPr="00165BB2">
          <w:rPr>
            <w:rStyle w:val="Hyperlink"/>
            <w:noProof/>
          </w:rPr>
          <w:t>Security Mechanisms</w:t>
        </w:r>
        <w:r w:rsidR="00002411">
          <w:rPr>
            <w:noProof/>
            <w:webHidden/>
          </w:rPr>
          <w:tab/>
        </w:r>
        <w:r w:rsidR="00002411">
          <w:rPr>
            <w:noProof/>
            <w:webHidden/>
          </w:rPr>
          <w:fldChar w:fldCharType="begin"/>
        </w:r>
        <w:r w:rsidR="00002411">
          <w:rPr>
            <w:noProof/>
            <w:webHidden/>
          </w:rPr>
          <w:instrText xml:space="preserve"> PAGEREF _Toc14175184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85" w:history="1">
        <w:r w:rsidR="00002411" w:rsidRPr="00165BB2">
          <w:rPr>
            <w:rStyle w:val="Hyperlink"/>
            <w:noProof/>
          </w:rPr>
          <w:t>7.9.3.1</w:t>
        </w:r>
        <w:r w:rsidR="00002411">
          <w:rPr>
            <w:rFonts w:asciiTheme="minorHAnsi" w:eastAsiaTheme="minorEastAsia" w:hAnsiTheme="minorHAnsi" w:cstheme="minorBidi"/>
            <w:noProof/>
            <w:sz w:val="22"/>
            <w:szCs w:val="22"/>
          </w:rPr>
          <w:tab/>
        </w:r>
        <w:r w:rsidR="00002411" w:rsidRPr="00165BB2">
          <w:rPr>
            <w:rStyle w:val="Hyperlink"/>
            <w:noProof/>
          </w:rPr>
          <w:t>Encryption</w:t>
        </w:r>
        <w:r w:rsidR="00002411">
          <w:rPr>
            <w:noProof/>
            <w:webHidden/>
          </w:rPr>
          <w:tab/>
        </w:r>
        <w:r w:rsidR="00002411">
          <w:rPr>
            <w:noProof/>
            <w:webHidden/>
          </w:rPr>
          <w:fldChar w:fldCharType="begin"/>
        </w:r>
        <w:r w:rsidR="00002411">
          <w:rPr>
            <w:noProof/>
            <w:webHidden/>
          </w:rPr>
          <w:instrText xml:space="preserve"> PAGEREF _Toc14175185 \h </w:instrText>
        </w:r>
        <w:r w:rsidR="00002411">
          <w:rPr>
            <w:noProof/>
            <w:webHidden/>
          </w:rPr>
        </w:r>
        <w:r w:rsidR="00002411">
          <w:rPr>
            <w:noProof/>
            <w:webHidden/>
          </w:rPr>
          <w:fldChar w:fldCharType="separate"/>
        </w:r>
        <w:r w:rsidR="00002411">
          <w:rPr>
            <w:noProof/>
            <w:webHidden/>
          </w:rPr>
          <w:t>7-16</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86" w:history="1">
        <w:r w:rsidR="00002411" w:rsidRPr="00165BB2">
          <w:rPr>
            <w:rStyle w:val="Hyperlink"/>
            <w:noProof/>
          </w:rPr>
          <w:t>7.9.3.2</w:t>
        </w:r>
        <w:r w:rsidR="00002411">
          <w:rPr>
            <w:rFonts w:asciiTheme="minorHAnsi" w:eastAsiaTheme="minorEastAsia" w:hAnsiTheme="minorHAnsi" w:cstheme="minorBidi"/>
            <w:noProof/>
            <w:sz w:val="22"/>
            <w:szCs w:val="22"/>
          </w:rPr>
          <w:tab/>
        </w:r>
        <w:r w:rsidR="00002411" w:rsidRPr="00165BB2">
          <w:rPr>
            <w:rStyle w:val="Hyperlink"/>
            <w:noProof/>
          </w:rPr>
          <w:t>Authentication</w:t>
        </w:r>
        <w:r w:rsidR="00002411">
          <w:rPr>
            <w:noProof/>
            <w:webHidden/>
          </w:rPr>
          <w:tab/>
        </w:r>
        <w:r w:rsidR="00002411">
          <w:rPr>
            <w:noProof/>
            <w:webHidden/>
          </w:rPr>
          <w:fldChar w:fldCharType="begin"/>
        </w:r>
        <w:r w:rsidR="00002411">
          <w:rPr>
            <w:noProof/>
            <w:webHidden/>
          </w:rPr>
          <w:instrText xml:space="preserve"> PAGEREF _Toc14175186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2B017C">
      <w:pPr>
        <w:pStyle w:val="TOC4"/>
        <w:rPr>
          <w:rFonts w:asciiTheme="minorHAnsi" w:eastAsiaTheme="minorEastAsia" w:hAnsiTheme="minorHAnsi" w:cstheme="minorBidi"/>
          <w:noProof/>
          <w:sz w:val="22"/>
          <w:szCs w:val="22"/>
        </w:rPr>
      </w:pPr>
      <w:hyperlink w:anchor="_Toc14175187" w:history="1">
        <w:r w:rsidR="00002411" w:rsidRPr="00165BB2">
          <w:rPr>
            <w:rStyle w:val="Hyperlink"/>
            <w:noProof/>
          </w:rPr>
          <w:t>Data Origin Authentication</w:t>
        </w:r>
        <w:r w:rsidR="00002411">
          <w:rPr>
            <w:noProof/>
            <w:webHidden/>
          </w:rPr>
          <w:tab/>
        </w:r>
        <w:r w:rsidR="00002411">
          <w:rPr>
            <w:noProof/>
            <w:webHidden/>
          </w:rPr>
          <w:fldChar w:fldCharType="begin"/>
        </w:r>
        <w:r w:rsidR="00002411">
          <w:rPr>
            <w:noProof/>
            <w:webHidden/>
          </w:rPr>
          <w:instrText xml:space="preserve"> PAGEREF _Toc14175187 \h </w:instrText>
        </w:r>
        <w:r w:rsidR="00002411">
          <w:rPr>
            <w:noProof/>
            <w:webHidden/>
          </w:rPr>
        </w:r>
        <w:r w:rsidR="00002411">
          <w:rPr>
            <w:noProof/>
            <w:webHidden/>
          </w:rPr>
          <w:fldChar w:fldCharType="separate"/>
        </w:r>
        <w:r w:rsidR="00002411">
          <w:rPr>
            <w:noProof/>
            <w:webHidden/>
          </w:rPr>
          <w:t>7-17</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88" w:history="1">
        <w:r w:rsidR="00002411" w:rsidRPr="00165BB2">
          <w:rPr>
            <w:rStyle w:val="Hyperlink"/>
            <w:noProof/>
          </w:rPr>
          <w:t>7.9.3.3</w:t>
        </w:r>
        <w:r w:rsidR="00002411">
          <w:rPr>
            <w:rFonts w:asciiTheme="minorHAnsi" w:eastAsiaTheme="minorEastAsia" w:hAnsiTheme="minorHAnsi" w:cstheme="minorBidi"/>
            <w:noProof/>
            <w:sz w:val="22"/>
            <w:szCs w:val="22"/>
          </w:rPr>
          <w:tab/>
        </w:r>
        <w:r w:rsidR="00002411" w:rsidRPr="00165BB2">
          <w:rPr>
            <w:rStyle w:val="Hyperlink"/>
            <w:noProof/>
          </w:rPr>
          <w:t>Integrity and Non-repudiation</w:t>
        </w:r>
        <w:r w:rsidR="00002411">
          <w:rPr>
            <w:noProof/>
            <w:webHidden/>
          </w:rPr>
          <w:tab/>
        </w:r>
        <w:r w:rsidR="00002411">
          <w:rPr>
            <w:noProof/>
            <w:webHidden/>
          </w:rPr>
          <w:fldChar w:fldCharType="begin"/>
        </w:r>
        <w:r w:rsidR="00002411">
          <w:rPr>
            <w:noProof/>
            <w:webHidden/>
          </w:rPr>
          <w:instrText xml:space="preserve"> PAGEREF _Toc14175188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89" w:history="1">
        <w:r w:rsidR="00002411" w:rsidRPr="00165BB2">
          <w:rPr>
            <w:rStyle w:val="Hyperlink"/>
            <w:noProof/>
          </w:rPr>
          <w:t>7.9.3.4</w:t>
        </w:r>
        <w:r w:rsidR="00002411">
          <w:rPr>
            <w:rFonts w:asciiTheme="minorHAnsi" w:eastAsiaTheme="minorEastAsia" w:hAnsiTheme="minorHAnsi" w:cstheme="minorBidi"/>
            <w:noProof/>
            <w:sz w:val="22"/>
            <w:szCs w:val="22"/>
          </w:rPr>
          <w:tab/>
        </w:r>
        <w:r w:rsidR="00002411" w:rsidRPr="00165BB2">
          <w:rPr>
            <w:rStyle w:val="Hyperlink"/>
            <w:noProof/>
          </w:rPr>
          <w:t>Access Control</w:t>
        </w:r>
        <w:r w:rsidR="00002411">
          <w:rPr>
            <w:noProof/>
            <w:webHidden/>
          </w:rPr>
          <w:tab/>
        </w:r>
        <w:r w:rsidR="00002411">
          <w:rPr>
            <w:noProof/>
            <w:webHidden/>
          </w:rPr>
          <w:fldChar w:fldCharType="begin"/>
        </w:r>
        <w:r w:rsidR="00002411">
          <w:rPr>
            <w:noProof/>
            <w:webHidden/>
          </w:rPr>
          <w:instrText xml:space="preserve"> PAGEREF _Toc14175189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90" w:history="1">
        <w:r w:rsidR="00002411" w:rsidRPr="00165BB2">
          <w:rPr>
            <w:rStyle w:val="Hyperlink"/>
            <w:noProof/>
          </w:rPr>
          <w:t>7.9.3.5</w:t>
        </w:r>
        <w:r w:rsidR="00002411">
          <w:rPr>
            <w:rFonts w:asciiTheme="minorHAnsi" w:eastAsiaTheme="minorEastAsia" w:hAnsiTheme="minorHAnsi" w:cstheme="minorBidi"/>
            <w:noProof/>
            <w:sz w:val="22"/>
            <w:szCs w:val="22"/>
          </w:rPr>
          <w:tab/>
        </w:r>
        <w:r w:rsidR="00002411" w:rsidRPr="00165BB2">
          <w:rPr>
            <w:rStyle w:val="Hyperlink"/>
            <w:noProof/>
          </w:rPr>
          <w:t>Audit Trail</w:t>
        </w:r>
        <w:r w:rsidR="00002411">
          <w:rPr>
            <w:noProof/>
            <w:webHidden/>
          </w:rPr>
          <w:tab/>
        </w:r>
        <w:r w:rsidR="00002411">
          <w:rPr>
            <w:noProof/>
            <w:webHidden/>
          </w:rPr>
          <w:fldChar w:fldCharType="begin"/>
        </w:r>
        <w:r w:rsidR="00002411">
          <w:rPr>
            <w:noProof/>
            <w:webHidden/>
          </w:rPr>
          <w:instrText xml:space="preserve"> PAGEREF _Toc14175190 \h </w:instrText>
        </w:r>
        <w:r w:rsidR="00002411">
          <w:rPr>
            <w:noProof/>
            <w:webHidden/>
          </w:rPr>
        </w:r>
        <w:r w:rsidR="00002411">
          <w:rPr>
            <w:noProof/>
            <w:webHidden/>
          </w:rPr>
          <w:fldChar w:fldCharType="separate"/>
        </w:r>
        <w:r w:rsidR="00002411">
          <w:rPr>
            <w:noProof/>
            <w:webHidden/>
          </w:rPr>
          <w:t>7-18</w:t>
        </w:r>
        <w:r w:rsidR="00002411">
          <w:rPr>
            <w:noProof/>
            <w:webHidden/>
          </w:rPr>
          <w:fldChar w:fldCharType="end"/>
        </w:r>
      </w:hyperlink>
    </w:p>
    <w:p w:rsidR="00002411" w:rsidRDefault="002B017C">
      <w:pPr>
        <w:pStyle w:val="TOC4"/>
        <w:tabs>
          <w:tab w:val="left" w:pos="1680"/>
        </w:tabs>
        <w:rPr>
          <w:rFonts w:asciiTheme="minorHAnsi" w:eastAsiaTheme="minorEastAsia" w:hAnsiTheme="minorHAnsi" w:cstheme="minorBidi"/>
          <w:noProof/>
          <w:sz w:val="22"/>
          <w:szCs w:val="22"/>
        </w:rPr>
      </w:pPr>
      <w:hyperlink w:anchor="_Toc14175191" w:history="1">
        <w:r w:rsidR="00002411" w:rsidRPr="00165BB2">
          <w:rPr>
            <w:rStyle w:val="Hyperlink"/>
            <w:noProof/>
          </w:rPr>
          <w:t>7.9.3.6</w:t>
        </w:r>
        <w:r w:rsidR="00002411">
          <w:rPr>
            <w:rFonts w:asciiTheme="minorHAnsi" w:eastAsiaTheme="minorEastAsia" w:hAnsiTheme="minorHAnsi" w:cstheme="minorBidi"/>
            <w:noProof/>
            <w:sz w:val="22"/>
            <w:szCs w:val="22"/>
          </w:rPr>
          <w:tab/>
        </w:r>
        <w:r w:rsidR="00002411" w:rsidRPr="00165BB2">
          <w:rPr>
            <w:rStyle w:val="Hyperlink"/>
            <w:noProof/>
          </w:rPr>
          <w:t>Key Exchange</w:t>
        </w:r>
        <w:r w:rsidR="00002411">
          <w:rPr>
            <w:noProof/>
            <w:webHidden/>
          </w:rPr>
          <w:tab/>
        </w:r>
        <w:r w:rsidR="00002411">
          <w:rPr>
            <w:noProof/>
            <w:webHidden/>
          </w:rPr>
          <w:fldChar w:fldCharType="begin"/>
        </w:r>
        <w:r w:rsidR="00002411">
          <w:rPr>
            <w:noProof/>
            <w:webHidden/>
          </w:rPr>
          <w:instrText xml:space="preserve"> PAGEREF _Toc14175191 \h </w:instrText>
        </w:r>
        <w:r w:rsidR="00002411">
          <w:rPr>
            <w:noProof/>
            <w:webHidden/>
          </w:rPr>
        </w:r>
        <w:r w:rsidR="00002411">
          <w:rPr>
            <w:noProof/>
            <w:webHidden/>
          </w:rPr>
          <w:fldChar w:fldCharType="separate"/>
        </w:r>
        <w:r w:rsidR="00002411">
          <w:rPr>
            <w:noProof/>
            <w:webHidden/>
          </w:rPr>
          <w:t>7-19</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192" w:history="1">
        <w:r w:rsidR="00002411" w:rsidRPr="00165BB2">
          <w:rPr>
            <w:rStyle w:val="Hyperlink"/>
            <w:noProof/>
          </w:rPr>
          <w:t>8.</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Audit Administration</w:t>
        </w:r>
        <w:r w:rsidR="00002411">
          <w:rPr>
            <w:noProof/>
            <w:webHidden/>
          </w:rPr>
          <w:tab/>
        </w:r>
        <w:r w:rsidR="00002411">
          <w:rPr>
            <w:noProof/>
            <w:webHidden/>
          </w:rPr>
          <w:fldChar w:fldCharType="begin"/>
        </w:r>
        <w:r w:rsidR="00002411">
          <w:rPr>
            <w:noProof/>
            <w:webHidden/>
          </w:rPr>
          <w:instrText xml:space="preserve"> PAGEREF _Toc14175192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3" w:history="1">
        <w:r w:rsidR="00002411" w:rsidRPr="00165BB2">
          <w:rPr>
            <w:rStyle w:val="Hyperlink"/>
            <w:noProof/>
          </w:rPr>
          <w:t>8.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193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4" w:history="1">
        <w:r w:rsidR="00002411" w:rsidRPr="00165BB2">
          <w:rPr>
            <w:rStyle w:val="Hyperlink"/>
            <w:noProof/>
          </w:rPr>
          <w:t>8.2</w:t>
        </w:r>
        <w:r w:rsidR="00002411">
          <w:rPr>
            <w:rFonts w:asciiTheme="minorHAnsi" w:eastAsiaTheme="minorEastAsia" w:hAnsiTheme="minorHAnsi" w:cstheme="minorBidi"/>
            <w:b w:val="0"/>
            <w:noProof/>
            <w:sz w:val="22"/>
            <w:szCs w:val="22"/>
          </w:rPr>
          <w:tab/>
        </w:r>
        <w:r w:rsidR="00002411" w:rsidRPr="00165BB2">
          <w:rPr>
            <w:rStyle w:val="Hyperlink"/>
            <w:noProof/>
          </w:rPr>
          <w:t>Service Provider User Functionality</w:t>
        </w:r>
        <w:r w:rsidR="00002411">
          <w:rPr>
            <w:noProof/>
            <w:webHidden/>
          </w:rPr>
          <w:tab/>
        </w:r>
        <w:r w:rsidR="00002411">
          <w:rPr>
            <w:noProof/>
            <w:webHidden/>
          </w:rPr>
          <w:fldChar w:fldCharType="begin"/>
        </w:r>
        <w:r w:rsidR="00002411">
          <w:rPr>
            <w:noProof/>
            <w:webHidden/>
          </w:rPr>
          <w:instrText xml:space="preserve"> PAGEREF _Toc14175194 \h </w:instrText>
        </w:r>
        <w:r w:rsidR="00002411">
          <w:rPr>
            <w:noProof/>
            <w:webHidden/>
          </w:rPr>
        </w:r>
        <w:r w:rsidR="00002411">
          <w:rPr>
            <w:noProof/>
            <w:webHidden/>
          </w:rPr>
          <w:fldChar w:fldCharType="separate"/>
        </w:r>
        <w:r w:rsidR="00002411">
          <w:rPr>
            <w:noProof/>
            <w:webHidden/>
          </w:rPr>
          <w:t>8-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5" w:history="1">
        <w:r w:rsidR="00002411" w:rsidRPr="00165BB2">
          <w:rPr>
            <w:rStyle w:val="Hyperlink"/>
            <w:noProof/>
          </w:rPr>
          <w:t>8.3</w:t>
        </w:r>
        <w:r w:rsidR="00002411">
          <w:rPr>
            <w:rFonts w:asciiTheme="minorHAnsi" w:eastAsiaTheme="minorEastAsia" w:hAnsiTheme="minorHAnsi" w:cstheme="minorBidi"/>
            <w:b w:val="0"/>
            <w:noProof/>
            <w:sz w:val="22"/>
            <w:szCs w:val="22"/>
          </w:rPr>
          <w:tab/>
        </w:r>
        <w:r w:rsidR="00002411" w:rsidRPr="00165BB2">
          <w:rPr>
            <w:rStyle w:val="Hyperlink"/>
            <w:noProof/>
          </w:rPr>
          <w:t>NPAC User Functionality</w:t>
        </w:r>
        <w:r w:rsidR="00002411">
          <w:rPr>
            <w:noProof/>
            <w:webHidden/>
          </w:rPr>
          <w:tab/>
        </w:r>
        <w:r w:rsidR="00002411">
          <w:rPr>
            <w:noProof/>
            <w:webHidden/>
          </w:rPr>
          <w:fldChar w:fldCharType="begin"/>
        </w:r>
        <w:r w:rsidR="00002411">
          <w:rPr>
            <w:noProof/>
            <w:webHidden/>
          </w:rPr>
          <w:instrText xml:space="preserve"> PAGEREF _Toc14175195 \h </w:instrText>
        </w:r>
        <w:r w:rsidR="00002411">
          <w:rPr>
            <w:noProof/>
            <w:webHidden/>
          </w:rPr>
        </w:r>
        <w:r w:rsidR="00002411">
          <w:rPr>
            <w:noProof/>
            <w:webHidden/>
          </w:rPr>
          <w:fldChar w:fldCharType="separate"/>
        </w:r>
        <w:r w:rsidR="00002411">
          <w:rPr>
            <w:noProof/>
            <w:webHidden/>
          </w:rPr>
          <w:t>8-2</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6" w:history="1">
        <w:r w:rsidR="00002411" w:rsidRPr="00165BB2">
          <w:rPr>
            <w:rStyle w:val="Hyperlink"/>
            <w:noProof/>
          </w:rPr>
          <w:t>8.4</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196 \h </w:instrText>
        </w:r>
        <w:r w:rsidR="00002411">
          <w:rPr>
            <w:noProof/>
            <w:webHidden/>
          </w:rPr>
        </w:r>
        <w:r w:rsidR="00002411">
          <w:rPr>
            <w:noProof/>
            <w:webHidden/>
          </w:rPr>
          <w:fldChar w:fldCharType="separate"/>
        </w:r>
        <w:r w:rsidR="00002411">
          <w:rPr>
            <w:noProof/>
            <w:webHidden/>
          </w:rPr>
          <w:t>8-3</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7" w:history="1">
        <w:r w:rsidR="00002411" w:rsidRPr="00165BB2">
          <w:rPr>
            <w:rStyle w:val="Hyperlink"/>
            <w:noProof/>
          </w:rPr>
          <w:t>8.5</w:t>
        </w:r>
        <w:r w:rsidR="00002411">
          <w:rPr>
            <w:rFonts w:asciiTheme="minorHAnsi" w:eastAsiaTheme="minorEastAsia" w:hAnsiTheme="minorHAnsi" w:cstheme="minorBidi"/>
            <w:b w:val="0"/>
            <w:noProof/>
            <w:sz w:val="22"/>
            <w:szCs w:val="22"/>
          </w:rPr>
          <w:tab/>
        </w:r>
        <w:r w:rsidR="00002411" w:rsidRPr="00165BB2">
          <w:rPr>
            <w:rStyle w:val="Hyperlink"/>
            <w:noProof/>
          </w:rPr>
          <w:t>Audit Report Management</w:t>
        </w:r>
        <w:r w:rsidR="00002411">
          <w:rPr>
            <w:noProof/>
            <w:webHidden/>
          </w:rPr>
          <w:tab/>
        </w:r>
        <w:r w:rsidR="00002411">
          <w:rPr>
            <w:noProof/>
            <w:webHidden/>
          </w:rPr>
          <w:fldChar w:fldCharType="begin"/>
        </w:r>
        <w:r w:rsidR="00002411">
          <w:rPr>
            <w:noProof/>
            <w:webHidden/>
          </w:rPr>
          <w:instrText xml:space="preserve"> PAGEREF _Toc14175197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8" w:history="1">
        <w:r w:rsidR="00002411" w:rsidRPr="00165BB2">
          <w:rPr>
            <w:rStyle w:val="Hyperlink"/>
            <w:noProof/>
          </w:rPr>
          <w:t>8.6</w:t>
        </w:r>
        <w:r w:rsidR="00002411">
          <w:rPr>
            <w:rFonts w:asciiTheme="minorHAnsi" w:eastAsiaTheme="minorEastAsia" w:hAnsiTheme="minorHAnsi" w:cstheme="minorBidi"/>
            <w:b w:val="0"/>
            <w:noProof/>
            <w:sz w:val="22"/>
            <w:szCs w:val="22"/>
          </w:rPr>
          <w:tab/>
        </w:r>
        <w:r w:rsidR="00002411" w:rsidRPr="00165BB2">
          <w:rPr>
            <w:rStyle w:val="Hyperlink"/>
            <w:noProof/>
          </w:rPr>
          <w:t>Additional Requirements</w:t>
        </w:r>
        <w:r w:rsidR="00002411">
          <w:rPr>
            <w:noProof/>
            <w:webHidden/>
          </w:rPr>
          <w:tab/>
        </w:r>
        <w:r w:rsidR="00002411">
          <w:rPr>
            <w:noProof/>
            <w:webHidden/>
          </w:rPr>
          <w:fldChar w:fldCharType="begin"/>
        </w:r>
        <w:r w:rsidR="00002411">
          <w:rPr>
            <w:noProof/>
            <w:webHidden/>
          </w:rPr>
          <w:instrText xml:space="preserve"> PAGEREF _Toc14175198 \h </w:instrText>
        </w:r>
        <w:r w:rsidR="00002411">
          <w:rPr>
            <w:noProof/>
            <w:webHidden/>
          </w:rPr>
        </w:r>
        <w:r w:rsidR="00002411">
          <w:rPr>
            <w:noProof/>
            <w:webHidden/>
          </w:rPr>
          <w:fldChar w:fldCharType="separate"/>
        </w:r>
        <w:r w:rsidR="00002411">
          <w:rPr>
            <w:noProof/>
            <w:webHidden/>
          </w:rPr>
          <w:t>8-5</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199" w:history="1">
        <w:r w:rsidR="00002411" w:rsidRPr="00165BB2">
          <w:rPr>
            <w:rStyle w:val="Hyperlink"/>
            <w:noProof/>
          </w:rPr>
          <w:t>8.7</w:t>
        </w:r>
        <w:r w:rsidR="00002411">
          <w:rPr>
            <w:rFonts w:asciiTheme="minorHAnsi" w:eastAsiaTheme="minorEastAsia" w:hAnsiTheme="minorHAnsi" w:cstheme="minorBidi"/>
            <w:b w:val="0"/>
            <w:noProof/>
            <w:sz w:val="22"/>
            <w:szCs w:val="22"/>
          </w:rPr>
          <w:tab/>
        </w:r>
        <w:r w:rsidR="00002411" w:rsidRPr="00165BB2">
          <w:rPr>
            <w:rStyle w:val="Hyperlink"/>
            <w:noProof/>
          </w:rPr>
          <w:t>Database Integrity Sampling</w:t>
        </w:r>
        <w:r w:rsidR="00002411">
          <w:rPr>
            <w:noProof/>
            <w:webHidden/>
          </w:rPr>
          <w:tab/>
        </w:r>
        <w:r w:rsidR="00002411">
          <w:rPr>
            <w:noProof/>
            <w:webHidden/>
          </w:rPr>
          <w:fldChar w:fldCharType="begin"/>
        </w:r>
        <w:r w:rsidR="00002411">
          <w:rPr>
            <w:noProof/>
            <w:webHidden/>
          </w:rPr>
          <w:instrText xml:space="preserve"> PAGEREF _Toc14175199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200" w:history="1">
        <w:r w:rsidR="00002411" w:rsidRPr="00165BB2">
          <w:rPr>
            <w:rStyle w:val="Hyperlink"/>
            <w:noProof/>
          </w:rPr>
          <w:t>8.8</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Number Pool Environment</w:t>
        </w:r>
        <w:r w:rsidR="00002411">
          <w:rPr>
            <w:noProof/>
            <w:webHidden/>
          </w:rPr>
          <w:tab/>
        </w:r>
        <w:r w:rsidR="00002411">
          <w:rPr>
            <w:noProof/>
            <w:webHidden/>
          </w:rPr>
          <w:fldChar w:fldCharType="begin"/>
        </w:r>
        <w:r w:rsidR="00002411">
          <w:rPr>
            <w:noProof/>
            <w:webHidden/>
          </w:rPr>
          <w:instrText xml:space="preserve"> PAGEREF _Toc14175200 \h </w:instrText>
        </w:r>
        <w:r w:rsidR="00002411">
          <w:rPr>
            <w:noProof/>
            <w:webHidden/>
          </w:rPr>
        </w:r>
        <w:r w:rsidR="00002411">
          <w:rPr>
            <w:noProof/>
            <w:webHidden/>
          </w:rPr>
          <w:fldChar w:fldCharType="separate"/>
        </w:r>
        <w:r w:rsidR="00002411">
          <w:rPr>
            <w:noProof/>
            <w:webHidden/>
          </w:rPr>
          <w:t>8-6</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201" w:history="1">
        <w:r w:rsidR="00002411" w:rsidRPr="00165BB2">
          <w:rPr>
            <w:rStyle w:val="Hyperlink"/>
            <w:noProof/>
          </w:rPr>
          <w:t>8.9</w:t>
        </w:r>
        <w:r w:rsidR="00002411">
          <w:rPr>
            <w:rFonts w:asciiTheme="minorHAnsi" w:eastAsiaTheme="minorEastAsia" w:hAnsiTheme="minorHAnsi" w:cstheme="minorBidi"/>
            <w:b w:val="0"/>
            <w:noProof/>
            <w:sz w:val="22"/>
            <w:szCs w:val="22"/>
          </w:rPr>
          <w:tab/>
        </w:r>
        <w:r w:rsidR="00002411" w:rsidRPr="00165BB2">
          <w:rPr>
            <w:rStyle w:val="Hyperlink"/>
            <w:noProof/>
          </w:rPr>
          <w:t>Audit Processing in a Pseudo-LRN Environment</w:t>
        </w:r>
        <w:r w:rsidR="00002411">
          <w:rPr>
            <w:noProof/>
            <w:webHidden/>
          </w:rPr>
          <w:tab/>
        </w:r>
        <w:r w:rsidR="00002411">
          <w:rPr>
            <w:noProof/>
            <w:webHidden/>
          </w:rPr>
          <w:fldChar w:fldCharType="begin"/>
        </w:r>
        <w:r w:rsidR="00002411">
          <w:rPr>
            <w:noProof/>
            <w:webHidden/>
          </w:rPr>
          <w:instrText xml:space="preserve"> PAGEREF _Toc14175201 \h </w:instrText>
        </w:r>
        <w:r w:rsidR="00002411">
          <w:rPr>
            <w:noProof/>
            <w:webHidden/>
          </w:rPr>
        </w:r>
        <w:r w:rsidR="00002411">
          <w:rPr>
            <w:noProof/>
            <w:webHidden/>
          </w:rPr>
          <w:fldChar w:fldCharType="separate"/>
        </w:r>
        <w:r w:rsidR="00002411">
          <w:rPr>
            <w:noProof/>
            <w:webHidden/>
          </w:rPr>
          <w:t>8-9</w:t>
        </w:r>
        <w:r w:rsidR="00002411">
          <w:rPr>
            <w:noProof/>
            <w:webHidden/>
          </w:rPr>
          <w:fldChar w:fldCharType="end"/>
        </w:r>
      </w:hyperlink>
    </w:p>
    <w:p w:rsidR="00002411" w:rsidRDefault="002B017C">
      <w:pPr>
        <w:pStyle w:val="TOC1"/>
        <w:tabs>
          <w:tab w:val="left" w:pos="475"/>
        </w:tabs>
        <w:rPr>
          <w:rFonts w:asciiTheme="minorHAnsi" w:eastAsiaTheme="minorEastAsia" w:hAnsiTheme="minorHAnsi" w:cstheme="minorBidi"/>
          <w:b w:val="0"/>
          <w:caps w:val="0"/>
          <w:noProof/>
          <w:sz w:val="22"/>
          <w:szCs w:val="22"/>
          <w:u w:val="none"/>
        </w:rPr>
      </w:pPr>
      <w:hyperlink w:anchor="_Toc14175202" w:history="1">
        <w:r w:rsidR="00002411" w:rsidRPr="00165BB2">
          <w:rPr>
            <w:rStyle w:val="Hyperlink"/>
            <w:noProof/>
          </w:rPr>
          <w:t>9.</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Reports</w:t>
        </w:r>
        <w:r w:rsidR="00002411">
          <w:rPr>
            <w:noProof/>
            <w:webHidden/>
          </w:rPr>
          <w:tab/>
        </w:r>
        <w:r w:rsidR="00002411">
          <w:rPr>
            <w:noProof/>
            <w:webHidden/>
          </w:rPr>
          <w:fldChar w:fldCharType="begin"/>
        </w:r>
        <w:r w:rsidR="00002411">
          <w:rPr>
            <w:noProof/>
            <w:webHidden/>
          </w:rPr>
          <w:instrText xml:space="preserve"> PAGEREF _Toc14175202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203" w:history="1">
        <w:r w:rsidR="00002411" w:rsidRPr="00165BB2">
          <w:rPr>
            <w:rStyle w:val="Hyperlink"/>
            <w:noProof/>
          </w:rPr>
          <w:t>9.1</w:t>
        </w:r>
        <w:r w:rsidR="00002411">
          <w:rPr>
            <w:rFonts w:asciiTheme="minorHAnsi" w:eastAsiaTheme="minorEastAsia" w:hAnsiTheme="minorHAnsi" w:cstheme="minorBidi"/>
            <w:b w:val="0"/>
            <w:noProof/>
            <w:sz w:val="22"/>
            <w:szCs w:val="22"/>
          </w:rPr>
          <w:tab/>
        </w:r>
        <w:r w:rsidR="00002411" w:rsidRPr="00165BB2">
          <w:rPr>
            <w:rStyle w:val="Hyperlink"/>
            <w:noProof/>
          </w:rPr>
          <w:t>Overview</w:t>
        </w:r>
        <w:r w:rsidR="00002411">
          <w:rPr>
            <w:noProof/>
            <w:webHidden/>
          </w:rPr>
          <w:tab/>
        </w:r>
        <w:r w:rsidR="00002411">
          <w:rPr>
            <w:noProof/>
            <w:webHidden/>
          </w:rPr>
          <w:fldChar w:fldCharType="begin"/>
        </w:r>
        <w:r w:rsidR="00002411">
          <w:rPr>
            <w:noProof/>
            <w:webHidden/>
          </w:rPr>
          <w:instrText xml:space="preserve"> PAGEREF _Toc14175203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204" w:history="1">
        <w:r w:rsidR="00002411" w:rsidRPr="00165BB2">
          <w:rPr>
            <w:rStyle w:val="Hyperlink"/>
            <w:noProof/>
          </w:rPr>
          <w:t>9.2</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04 \h </w:instrText>
        </w:r>
        <w:r w:rsidR="00002411">
          <w:rPr>
            <w:noProof/>
            <w:webHidden/>
          </w:rPr>
        </w:r>
        <w:r w:rsidR="00002411">
          <w:rPr>
            <w:noProof/>
            <w:webHidden/>
          </w:rPr>
          <w:fldChar w:fldCharType="separate"/>
        </w:r>
        <w:r w:rsidR="00002411">
          <w:rPr>
            <w:noProof/>
            <w:webHidden/>
          </w:rPr>
          <w:t>9-1</w:t>
        </w:r>
        <w:r w:rsidR="00002411">
          <w:rPr>
            <w:noProof/>
            <w:webHidden/>
          </w:rPr>
          <w:fldChar w:fldCharType="end"/>
        </w:r>
      </w:hyperlink>
    </w:p>
    <w:p w:rsidR="00002411" w:rsidRDefault="002B017C">
      <w:pPr>
        <w:pStyle w:val="TOC2"/>
        <w:tabs>
          <w:tab w:val="left" w:pos="720"/>
        </w:tabs>
        <w:rPr>
          <w:rFonts w:asciiTheme="minorHAnsi" w:eastAsiaTheme="minorEastAsia" w:hAnsiTheme="minorHAnsi" w:cstheme="minorBidi"/>
          <w:b w:val="0"/>
          <w:noProof/>
          <w:sz w:val="22"/>
          <w:szCs w:val="22"/>
        </w:rPr>
      </w:pPr>
      <w:hyperlink w:anchor="_Toc14175205" w:history="1">
        <w:r w:rsidR="00002411" w:rsidRPr="00165BB2">
          <w:rPr>
            <w:rStyle w:val="Hyperlink"/>
            <w:noProof/>
          </w:rPr>
          <w:t>9.3</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05 \h </w:instrText>
        </w:r>
        <w:r w:rsidR="00002411">
          <w:rPr>
            <w:noProof/>
            <w:webHidden/>
          </w:rPr>
        </w:r>
        <w:r w:rsidR="00002411">
          <w:rPr>
            <w:noProof/>
            <w:webHidden/>
          </w:rPr>
          <w:fldChar w:fldCharType="separate"/>
        </w:r>
        <w:r w:rsidR="00002411">
          <w:rPr>
            <w:noProof/>
            <w:webHidden/>
          </w:rPr>
          <w:t>9-3</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206" w:history="1">
        <w:r w:rsidR="00002411" w:rsidRPr="00165BB2">
          <w:rPr>
            <w:rStyle w:val="Hyperlink"/>
            <w:noProof/>
          </w:rPr>
          <w:t>9.3.1</w:t>
        </w:r>
        <w:r w:rsidR="00002411">
          <w:rPr>
            <w:rFonts w:asciiTheme="minorHAnsi" w:eastAsiaTheme="minorEastAsia" w:hAnsiTheme="minorHAnsi" w:cstheme="minorBidi"/>
            <w:noProof/>
            <w:sz w:val="22"/>
            <w:szCs w:val="22"/>
          </w:rPr>
          <w:tab/>
        </w:r>
        <w:r w:rsidR="00002411" w:rsidRPr="00165BB2">
          <w:rPr>
            <w:rStyle w:val="Hyperlink"/>
            <w:noProof/>
          </w:rPr>
          <w:t>National Number Pooling Reports</w:t>
        </w:r>
        <w:r w:rsidR="00002411">
          <w:rPr>
            <w:noProof/>
            <w:webHidden/>
          </w:rPr>
          <w:tab/>
        </w:r>
        <w:r w:rsidR="00002411">
          <w:rPr>
            <w:noProof/>
            <w:webHidden/>
          </w:rPr>
          <w:fldChar w:fldCharType="begin"/>
        </w:r>
        <w:r w:rsidR="00002411">
          <w:rPr>
            <w:noProof/>
            <w:webHidden/>
          </w:rPr>
          <w:instrText xml:space="preserve"> PAGEREF _Toc14175206 \h </w:instrText>
        </w:r>
        <w:r w:rsidR="00002411">
          <w:rPr>
            <w:noProof/>
            <w:webHidden/>
          </w:rPr>
        </w:r>
        <w:r w:rsidR="00002411">
          <w:rPr>
            <w:noProof/>
            <w:webHidden/>
          </w:rPr>
          <w:fldChar w:fldCharType="separate"/>
        </w:r>
        <w:r w:rsidR="00002411">
          <w:rPr>
            <w:noProof/>
            <w:webHidden/>
          </w:rPr>
          <w:t>9-4</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207" w:history="1">
        <w:r w:rsidR="00002411" w:rsidRPr="00165BB2">
          <w:rPr>
            <w:rStyle w:val="Hyperlink"/>
            <w:noProof/>
          </w:rPr>
          <w:t>9.3.2</w:t>
        </w:r>
        <w:r w:rsidR="00002411">
          <w:rPr>
            <w:rFonts w:asciiTheme="minorHAnsi" w:eastAsiaTheme="minorEastAsia" w:hAnsiTheme="minorHAnsi" w:cstheme="minorBidi"/>
            <w:noProof/>
            <w:sz w:val="22"/>
            <w:szCs w:val="22"/>
          </w:rPr>
          <w:tab/>
        </w:r>
        <w:r w:rsidR="00002411" w:rsidRPr="00165BB2">
          <w:rPr>
            <w:rStyle w:val="Hyperlink"/>
            <w:noProof/>
          </w:rPr>
          <w:t>Cause Code Reports</w:t>
        </w:r>
        <w:r w:rsidR="00002411">
          <w:rPr>
            <w:noProof/>
            <w:webHidden/>
          </w:rPr>
          <w:tab/>
        </w:r>
        <w:r w:rsidR="00002411">
          <w:rPr>
            <w:noProof/>
            <w:webHidden/>
          </w:rPr>
          <w:fldChar w:fldCharType="begin"/>
        </w:r>
        <w:r w:rsidR="00002411">
          <w:rPr>
            <w:noProof/>
            <w:webHidden/>
          </w:rPr>
          <w:instrText xml:space="preserve"> PAGEREF _Toc14175207 \h </w:instrText>
        </w:r>
        <w:r w:rsidR="00002411">
          <w:rPr>
            <w:noProof/>
            <w:webHidden/>
          </w:rPr>
        </w:r>
        <w:r w:rsidR="00002411">
          <w:rPr>
            <w:noProof/>
            <w:webHidden/>
          </w:rPr>
          <w:fldChar w:fldCharType="separate"/>
        </w:r>
        <w:r w:rsidR="00002411">
          <w:rPr>
            <w:noProof/>
            <w:webHidden/>
          </w:rPr>
          <w:t>9-6</w:t>
        </w:r>
        <w:r w:rsidR="00002411">
          <w:rPr>
            <w:noProof/>
            <w:webHidden/>
          </w:rPr>
          <w:fldChar w:fldCharType="end"/>
        </w:r>
      </w:hyperlink>
    </w:p>
    <w:p w:rsidR="00002411" w:rsidRDefault="002B017C">
      <w:pPr>
        <w:pStyle w:val="TOC3"/>
        <w:tabs>
          <w:tab w:val="left" w:pos="1200"/>
        </w:tabs>
        <w:rPr>
          <w:rFonts w:asciiTheme="minorHAnsi" w:eastAsiaTheme="minorEastAsia" w:hAnsiTheme="minorHAnsi" w:cstheme="minorBidi"/>
          <w:noProof/>
          <w:sz w:val="22"/>
          <w:szCs w:val="22"/>
        </w:rPr>
      </w:pPr>
      <w:hyperlink w:anchor="_Toc14175208" w:history="1">
        <w:r w:rsidR="00002411" w:rsidRPr="00165BB2">
          <w:rPr>
            <w:rStyle w:val="Hyperlink"/>
            <w:noProof/>
          </w:rPr>
          <w:t>9.3.3</w:t>
        </w:r>
        <w:r w:rsidR="00002411">
          <w:rPr>
            <w:rFonts w:asciiTheme="minorHAnsi" w:eastAsiaTheme="minorEastAsia" w:hAnsiTheme="minorHAnsi" w:cstheme="minorBidi"/>
            <w:noProof/>
            <w:sz w:val="22"/>
            <w:szCs w:val="22"/>
          </w:rPr>
          <w:tab/>
        </w:r>
        <w:r w:rsidR="00002411" w:rsidRPr="00165BB2">
          <w:rPr>
            <w:rStyle w:val="Hyperlink"/>
            <w:noProof/>
          </w:rPr>
          <w:t>Resend Excluded Service Provider Report</w:t>
        </w:r>
        <w:r w:rsidR="00002411">
          <w:rPr>
            <w:noProof/>
            <w:webHidden/>
          </w:rPr>
          <w:tab/>
        </w:r>
        <w:r w:rsidR="00002411">
          <w:rPr>
            <w:noProof/>
            <w:webHidden/>
          </w:rPr>
          <w:fldChar w:fldCharType="begin"/>
        </w:r>
        <w:r w:rsidR="00002411">
          <w:rPr>
            <w:noProof/>
            <w:webHidden/>
          </w:rPr>
          <w:instrText xml:space="preserve"> PAGEREF _Toc14175208 \h </w:instrText>
        </w:r>
        <w:r w:rsidR="00002411">
          <w:rPr>
            <w:noProof/>
            <w:webHidden/>
          </w:rPr>
        </w:r>
        <w:r w:rsidR="00002411">
          <w:rPr>
            <w:noProof/>
            <w:webHidden/>
          </w:rPr>
          <w:fldChar w:fldCharType="separate"/>
        </w:r>
        <w:r w:rsidR="00002411">
          <w:rPr>
            <w:noProof/>
            <w:webHidden/>
          </w:rPr>
          <w:t>9-7</w:t>
        </w:r>
        <w:r w:rsidR="00002411">
          <w:rPr>
            <w:noProof/>
            <w:webHidden/>
          </w:rPr>
          <w:fldChar w:fldCharType="end"/>
        </w:r>
      </w:hyperlink>
    </w:p>
    <w:p w:rsidR="00002411" w:rsidRDefault="002B017C">
      <w:pPr>
        <w:pStyle w:val="TOC1"/>
        <w:tabs>
          <w:tab w:val="left" w:pos="720"/>
        </w:tabs>
        <w:rPr>
          <w:rFonts w:asciiTheme="minorHAnsi" w:eastAsiaTheme="minorEastAsia" w:hAnsiTheme="minorHAnsi" w:cstheme="minorBidi"/>
          <w:b w:val="0"/>
          <w:caps w:val="0"/>
          <w:noProof/>
          <w:sz w:val="22"/>
          <w:szCs w:val="22"/>
          <w:u w:val="none"/>
        </w:rPr>
      </w:pPr>
      <w:hyperlink w:anchor="_Toc14175209" w:history="1">
        <w:r w:rsidR="00002411" w:rsidRPr="00165BB2">
          <w:rPr>
            <w:rStyle w:val="Hyperlink"/>
            <w:noProof/>
          </w:rPr>
          <w:t>1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erformance and Reliability</w:t>
        </w:r>
        <w:r w:rsidR="00002411">
          <w:rPr>
            <w:noProof/>
            <w:webHidden/>
          </w:rPr>
          <w:tab/>
        </w:r>
        <w:r w:rsidR="00002411">
          <w:rPr>
            <w:noProof/>
            <w:webHidden/>
          </w:rPr>
          <w:fldChar w:fldCharType="begin"/>
        </w:r>
        <w:r w:rsidR="00002411">
          <w:rPr>
            <w:noProof/>
            <w:webHidden/>
          </w:rPr>
          <w:instrText xml:space="preserve"> PAGEREF _Toc14175209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210" w:history="1">
        <w:r w:rsidR="00002411" w:rsidRPr="00165BB2">
          <w:rPr>
            <w:rStyle w:val="Hyperlink"/>
            <w:noProof/>
          </w:rPr>
          <w:t>10.1</w:t>
        </w:r>
        <w:r w:rsidR="00002411">
          <w:rPr>
            <w:rFonts w:asciiTheme="minorHAnsi" w:eastAsiaTheme="minorEastAsia" w:hAnsiTheme="minorHAnsi" w:cstheme="minorBidi"/>
            <w:b w:val="0"/>
            <w:noProof/>
            <w:sz w:val="22"/>
            <w:szCs w:val="22"/>
          </w:rPr>
          <w:tab/>
        </w:r>
        <w:r w:rsidR="00002411" w:rsidRPr="00165BB2">
          <w:rPr>
            <w:rStyle w:val="Hyperlink"/>
            <w:noProof/>
          </w:rPr>
          <w:t>Availability and Reliability</w:t>
        </w:r>
        <w:r w:rsidR="00002411">
          <w:rPr>
            <w:noProof/>
            <w:webHidden/>
          </w:rPr>
          <w:tab/>
        </w:r>
        <w:r w:rsidR="00002411">
          <w:rPr>
            <w:noProof/>
            <w:webHidden/>
          </w:rPr>
          <w:fldChar w:fldCharType="begin"/>
        </w:r>
        <w:r w:rsidR="00002411">
          <w:rPr>
            <w:noProof/>
            <w:webHidden/>
          </w:rPr>
          <w:instrText xml:space="preserve"> PAGEREF _Toc14175210 \h </w:instrText>
        </w:r>
        <w:r w:rsidR="00002411">
          <w:rPr>
            <w:noProof/>
            <w:webHidden/>
          </w:rPr>
        </w:r>
        <w:r w:rsidR="00002411">
          <w:rPr>
            <w:noProof/>
            <w:webHidden/>
          </w:rPr>
          <w:fldChar w:fldCharType="separate"/>
        </w:r>
        <w:r w:rsidR="00002411">
          <w:rPr>
            <w:noProof/>
            <w:webHidden/>
          </w:rPr>
          <w:t>10-2</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211" w:history="1">
        <w:r w:rsidR="00002411" w:rsidRPr="00165BB2">
          <w:rPr>
            <w:rStyle w:val="Hyperlink"/>
            <w:noProof/>
          </w:rPr>
          <w:t>10.2</w:t>
        </w:r>
        <w:r w:rsidR="00002411">
          <w:rPr>
            <w:rFonts w:asciiTheme="minorHAnsi" w:eastAsiaTheme="minorEastAsia" w:hAnsiTheme="minorHAnsi" w:cstheme="minorBidi"/>
            <w:b w:val="0"/>
            <w:noProof/>
            <w:sz w:val="22"/>
            <w:szCs w:val="22"/>
          </w:rPr>
          <w:tab/>
        </w:r>
        <w:r w:rsidR="00002411" w:rsidRPr="00165BB2">
          <w:rPr>
            <w:rStyle w:val="Hyperlink"/>
            <w:noProof/>
          </w:rPr>
          <w:t>Capacity and Performance</w:t>
        </w:r>
        <w:r w:rsidR="00002411">
          <w:rPr>
            <w:noProof/>
            <w:webHidden/>
          </w:rPr>
          <w:tab/>
        </w:r>
        <w:r w:rsidR="00002411">
          <w:rPr>
            <w:noProof/>
            <w:webHidden/>
          </w:rPr>
          <w:fldChar w:fldCharType="begin"/>
        </w:r>
        <w:r w:rsidR="00002411">
          <w:rPr>
            <w:noProof/>
            <w:webHidden/>
          </w:rPr>
          <w:instrText xml:space="preserve"> PAGEREF _Toc14175211 \h </w:instrText>
        </w:r>
        <w:r w:rsidR="00002411">
          <w:rPr>
            <w:noProof/>
            <w:webHidden/>
          </w:rPr>
        </w:r>
        <w:r w:rsidR="00002411">
          <w:rPr>
            <w:noProof/>
            <w:webHidden/>
          </w:rPr>
          <w:fldChar w:fldCharType="separate"/>
        </w:r>
        <w:r w:rsidR="00002411">
          <w:rPr>
            <w:noProof/>
            <w:webHidden/>
          </w:rPr>
          <w:t>10-4</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212" w:history="1">
        <w:r w:rsidR="00002411" w:rsidRPr="00165BB2">
          <w:rPr>
            <w:rStyle w:val="Hyperlink"/>
            <w:noProof/>
          </w:rPr>
          <w:t>10.3</w:t>
        </w:r>
        <w:r w:rsidR="00002411">
          <w:rPr>
            <w:rFonts w:asciiTheme="minorHAnsi" w:eastAsiaTheme="minorEastAsia" w:hAnsiTheme="minorHAnsi" w:cstheme="minorBidi"/>
            <w:b w:val="0"/>
            <w:noProof/>
            <w:sz w:val="22"/>
            <w:szCs w:val="22"/>
          </w:rPr>
          <w:tab/>
        </w:r>
        <w:r w:rsidR="00002411" w:rsidRPr="00165BB2">
          <w:rPr>
            <w:rStyle w:val="Hyperlink"/>
            <w:noProof/>
          </w:rPr>
          <w:t>Requirements in RFP Not Given a Unique ID</w:t>
        </w:r>
        <w:r w:rsidR="00002411">
          <w:rPr>
            <w:noProof/>
            <w:webHidden/>
          </w:rPr>
          <w:tab/>
        </w:r>
        <w:r w:rsidR="00002411">
          <w:rPr>
            <w:noProof/>
            <w:webHidden/>
          </w:rPr>
          <w:fldChar w:fldCharType="begin"/>
        </w:r>
        <w:r w:rsidR="00002411">
          <w:rPr>
            <w:noProof/>
            <w:webHidden/>
          </w:rPr>
          <w:instrText xml:space="preserve"> PAGEREF _Toc14175212 \h </w:instrText>
        </w:r>
        <w:r w:rsidR="00002411">
          <w:rPr>
            <w:noProof/>
            <w:webHidden/>
          </w:rPr>
        </w:r>
        <w:r w:rsidR="00002411">
          <w:rPr>
            <w:noProof/>
            <w:webHidden/>
          </w:rPr>
          <w:fldChar w:fldCharType="separate"/>
        </w:r>
        <w:r w:rsidR="00002411">
          <w:rPr>
            <w:noProof/>
            <w:webHidden/>
          </w:rPr>
          <w:t>10-5</w:t>
        </w:r>
        <w:r w:rsidR="00002411">
          <w:rPr>
            <w:noProof/>
            <w:webHidden/>
          </w:rPr>
          <w:fldChar w:fldCharType="end"/>
        </w:r>
      </w:hyperlink>
    </w:p>
    <w:p w:rsidR="00002411" w:rsidRDefault="002B017C">
      <w:pPr>
        <w:pStyle w:val="TOC1"/>
        <w:tabs>
          <w:tab w:val="left" w:pos="720"/>
        </w:tabs>
        <w:rPr>
          <w:rFonts w:asciiTheme="minorHAnsi" w:eastAsiaTheme="minorEastAsia" w:hAnsiTheme="minorHAnsi" w:cstheme="minorBidi"/>
          <w:b w:val="0"/>
          <w:caps w:val="0"/>
          <w:noProof/>
          <w:sz w:val="22"/>
          <w:szCs w:val="22"/>
          <w:u w:val="none"/>
        </w:rPr>
      </w:pPr>
      <w:hyperlink w:anchor="_Toc14175213" w:history="1">
        <w:r w:rsidR="00002411" w:rsidRPr="00165BB2">
          <w:rPr>
            <w:rStyle w:val="Hyperlink"/>
            <w:noProof/>
          </w:rPr>
          <w:t>11.</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Billing</w:t>
        </w:r>
        <w:r w:rsidR="00002411">
          <w:rPr>
            <w:noProof/>
            <w:webHidden/>
          </w:rPr>
          <w:tab/>
        </w:r>
        <w:r w:rsidR="00002411">
          <w:rPr>
            <w:noProof/>
            <w:webHidden/>
          </w:rPr>
          <w:fldChar w:fldCharType="begin"/>
        </w:r>
        <w:r w:rsidR="00002411">
          <w:rPr>
            <w:noProof/>
            <w:webHidden/>
          </w:rPr>
          <w:instrText xml:space="preserve"> PAGEREF _Toc14175213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214" w:history="1">
        <w:r w:rsidR="00002411" w:rsidRPr="00165BB2">
          <w:rPr>
            <w:rStyle w:val="Hyperlink"/>
            <w:noProof/>
          </w:rPr>
          <w:t>11.1</w:t>
        </w:r>
        <w:r w:rsidR="00002411">
          <w:rPr>
            <w:rFonts w:asciiTheme="minorHAnsi" w:eastAsiaTheme="minorEastAsia" w:hAnsiTheme="minorHAnsi" w:cstheme="minorBidi"/>
            <w:b w:val="0"/>
            <w:noProof/>
            <w:sz w:val="22"/>
            <w:szCs w:val="22"/>
          </w:rPr>
          <w:tab/>
        </w:r>
        <w:r w:rsidR="00002411" w:rsidRPr="00165BB2">
          <w:rPr>
            <w:rStyle w:val="Hyperlink"/>
            <w:noProof/>
          </w:rPr>
          <w:t>User Functionality</w:t>
        </w:r>
        <w:r w:rsidR="00002411">
          <w:rPr>
            <w:noProof/>
            <w:webHidden/>
          </w:rPr>
          <w:tab/>
        </w:r>
        <w:r w:rsidR="00002411">
          <w:rPr>
            <w:noProof/>
            <w:webHidden/>
          </w:rPr>
          <w:fldChar w:fldCharType="begin"/>
        </w:r>
        <w:r w:rsidR="00002411">
          <w:rPr>
            <w:noProof/>
            <w:webHidden/>
          </w:rPr>
          <w:instrText xml:space="preserve"> PAGEREF _Toc14175214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002411" w:rsidRDefault="002B017C">
      <w:pPr>
        <w:pStyle w:val="TOC2"/>
        <w:tabs>
          <w:tab w:val="left" w:pos="960"/>
        </w:tabs>
        <w:rPr>
          <w:rFonts w:asciiTheme="minorHAnsi" w:eastAsiaTheme="minorEastAsia" w:hAnsiTheme="minorHAnsi" w:cstheme="minorBidi"/>
          <w:b w:val="0"/>
          <w:noProof/>
          <w:sz w:val="22"/>
          <w:szCs w:val="22"/>
        </w:rPr>
      </w:pPr>
      <w:hyperlink w:anchor="_Toc14175215" w:history="1">
        <w:r w:rsidR="00002411" w:rsidRPr="00165BB2">
          <w:rPr>
            <w:rStyle w:val="Hyperlink"/>
            <w:noProof/>
          </w:rPr>
          <w:t>11.2</w:t>
        </w:r>
        <w:r w:rsidR="00002411">
          <w:rPr>
            <w:rFonts w:asciiTheme="minorHAnsi" w:eastAsiaTheme="minorEastAsia" w:hAnsiTheme="minorHAnsi" w:cstheme="minorBidi"/>
            <w:b w:val="0"/>
            <w:noProof/>
            <w:sz w:val="22"/>
            <w:szCs w:val="22"/>
          </w:rPr>
          <w:tab/>
        </w:r>
        <w:r w:rsidR="00002411" w:rsidRPr="00165BB2">
          <w:rPr>
            <w:rStyle w:val="Hyperlink"/>
            <w:noProof/>
          </w:rPr>
          <w:t>System Functionality</w:t>
        </w:r>
        <w:r w:rsidR="00002411">
          <w:rPr>
            <w:noProof/>
            <w:webHidden/>
          </w:rPr>
          <w:tab/>
        </w:r>
        <w:r w:rsidR="00002411">
          <w:rPr>
            <w:noProof/>
            <w:webHidden/>
          </w:rPr>
          <w:fldChar w:fldCharType="begin"/>
        </w:r>
        <w:r w:rsidR="00002411">
          <w:rPr>
            <w:noProof/>
            <w:webHidden/>
          </w:rPr>
          <w:instrText xml:space="preserve"> PAGEREF _Toc14175215 \h </w:instrText>
        </w:r>
        <w:r w:rsidR="00002411">
          <w:rPr>
            <w:noProof/>
            <w:webHidden/>
          </w:rPr>
        </w:r>
        <w:r w:rsidR="00002411">
          <w:rPr>
            <w:noProof/>
            <w:webHidden/>
          </w:rPr>
          <w:fldChar w:fldCharType="separate"/>
        </w:r>
        <w:r w:rsidR="00002411">
          <w:rPr>
            <w:noProof/>
            <w:webHidden/>
          </w:rPr>
          <w:t>11-1</w:t>
        </w:r>
        <w:r w:rsidR="00002411">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rsidP="000B1B85">
      <w:pPr>
        <w:tabs>
          <w:tab w:val="right" w:pos="10080"/>
        </w:tabs>
      </w:pPr>
      <w:r>
        <w:rPr>
          <w:rFonts w:ascii="Arial" w:hAnsi="Arial"/>
          <w:b/>
          <w:u w:val="single"/>
        </w:rPr>
        <w:t>Appendix H. Release Migration</w:t>
      </w:r>
      <w:r>
        <w:rPr>
          <w:rFonts w:ascii="Arial" w:hAnsi="Arial"/>
          <w:b/>
          <w:u w:val="single"/>
        </w:rPr>
        <w:tab/>
        <w:t>H-1</w:t>
      </w:r>
    </w:p>
    <w:p w:rsidR="000B1B85" w:rsidRDefault="000B1B85" w:rsidP="000B1B85">
      <w:pPr>
        <w:tabs>
          <w:tab w:val="right" w:pos="10080"/>
        </w:tabs>
      </w:pPr>
      <w:r>
        <w:rPr>
          <w:rFonts w:ascii="Arial" w:hAnsi="Arial"/>
          <w:b/>
          <w:u w:val="single"/>
        </w:rPr>
        <w:t>Appendix I. MUMP Workbook Layouts</w:t>
      </w:r>
      <w:r>
        <w:rPr>
          <w:rFonts w:ascii="Arial" w:hAnsi="Arial"/>
          <w:b/>
          <w:u w:val="single"/>
        </w:rPr>
        <w:tab/>
        <w:t>I-1</w:t>
      </w:r>
    </w:p>
    <w:p w:rsidR="000B1B85" w:rsidRDefault="000B1B85">
      <w:pPr>
        <w:sectPr w:rsidR="000B1B85">
          <w:headerReference w:type="default" r:id="rId16"/>
          <w:footerReference w:type="default" r:id="rId17"/>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2B017C">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8"/>
          <w:footerReference w:type="default" r:id="rId19"/>
          <w:type w:val="oddPage"/>
          <w:pgSz w:w="12240" w:h="15840" w:code="1"/>
          <w:pgMar w:top="1440" w:right="1440" w:bottom="1440" w:left="1440" w:header="720" w:footer="864" w:gutter="0"/>
          <w:pgNumType w:fmt="lowerRoman" w:start="8"/>
          <w:cols w:space="720"/>
        </w:sectPr>
      </w:pPr>
    </w:p>
    <w:p w:rsidR="009B6F07" w:rsidRDefault="009B6F07">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2B017C">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20"/>
          <w:type w:val="oddPage"/>
          <w:pgSz w:w="12240" w:h="15840" w:code="1"/>
          <w:pgMar w:top="1440" w:right="1440" w:bottom="1440" w:left="1440" w:header="720" w:footer="864" w:gutter="0"/>
          <w:pgNumType w:fmt="lowerRoman"/>
          <w:cols w:space="720"/>
        </w:sectPr>
      </w:pPr>
    </w:p>
    <w:p w:rsidR="009B6F07" w:rsidRDefault="009B6F07">
      <w:pPr>
        <w:pStyle w:val="Heading1"/>
      </w:pPr>
      <w:bookmarkStart w:id="61" w:name="_Toc367618183"/>
      <w:bookmarkStart w:id="62" w:name="_Ref368548464"/>
      <w:bookmarkStart w:id="63" w:name="_Toc368561266"/>
      <w:bookmarkStart w:id="64" w:name="_Toc368728211"/>
      <w:bookmarkStart w:id="65" w:name="_Toc381719927"/>
      <w:bookmarkStart w:id="66" w:name="_Toc436023246"/>
      <w:bookmarkStart w:id="67" w:name="_Toc436025309"/>
      <w:bookmarkStart w:id="68" w:name="_Toc14174902"/>
      <w:r>
        <w:t>Preface</w:t>
      </w:r>
      <w:bookmarkEnd w:id="61"/>
      <w:bookmarkEnd w:id="62"/>
      <w:bookmarkEnd w:id="63"/>
      <w:bookmarkEnd w:id="64"/>
      <w:bookmarkEnd w:id="65"/>
      <w:bookmarkEnd w:id="66"/>
      <w:bookmarkEnd w:id="67"/>
      <w:bookmarkEnd w:id="68"/>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69" w:name="_Inactive_Functionality"/>
      <w:bookmarkStart w:id="70" w:name="_Toc367618184"/>
      <w:bookmarkStart w:id="71" w:name="_Toc368561267"/>
      <w:bookmarkStart w:id="72" w:name="_Toc368728212"/>
      <w:bookmarkStart w:id="73" w:name="_Toc381719928"/>
      <w:bookmarkStart w:id="74" w:name="_Toc436023247"/>
      <w:bookmarkStart w:id="75" w:name="_Toc436025310"/>
      <w:bookmarkStart w:id="76" w:name="_Toc14174903"/>
      <w:bookmarkEnd w:id="69"/>
      <w:r>
        <w:t>Document Structure</w:t>
      </w:r>
      <w:bookmarkEnd w:id="70"/>
      <w:bookmarkEnd w:id="71"/>
      <w:bookmarkEnd w:id="72"/>
      <w:bookmarkEnd w:id="73"/>
      <w:bookmarkEnd w:id="74"/>
      <w:bookmarkEnd w:id="75"/>
      <w:bookmarkEnd w:id="76"/>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77" w:name="_Toc436023248"/>
      <w:bookmarkStart w:id="78"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rsidR="009B6F07" w:rsidRDefault="009B6F07">
      <w:pPr>
        <w:pStyle w:val="Heading2"/>
      </w:pPr>
      <w:bookmarkStart w:id="79" w:name="_Toc14174904"/>
      <w:r>
        <w:t>Document Numbering Strategy</w:t>
      </w:r>
      <w:bookmarkEnd w:id="77"/>
      <w:bookmarkEnd w:id="78"/>
      <w:bookmarkEnd w:id="79"/>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80" w:name="_Toc367590572"/>
      <w:bookmarkStart w:id="81" w:name="_Toc368488114"/>
      <w:bookmarkStart w:id="82" w:name="_Toc387211303"/>
      <w:bookmarkStart w:id="83" w:name="_Toc387214216"/>
      <w:bookmarkStart w:id="84" w:name="_Toc387214501"/>
      <w:bookmarkStart w:id="85" w:name="_Toc387655196"/>
      <w:bookmarkStart w:id="86" w:name="_Toc393095472"/>
      <w:bookmarkStart w:id="87" w:name="_Toc436023249"/>
      <w:bookmarkStart w:id="88" w:name="_Toc436025312"/>
      <w:bookmarkStart w:id="89" w:name="_Toc14174905"/>
      <w:r>
        <w:t>Document Version History</w:t>
      </w:r>
      <w:bookmarkEnd w:id="80"/>
      <w:bookmarkEnd w:id="81"/>
      <w:bookmarkEnd w:id="82"/>
      <w:bookmarkEnd w:id="83"/>
      <w:bookmarkEnd w:id="84"/>
      <w:bookmarkEnd w:id="85"/>
      <w:bookmarkEnd w:id="86"/>
      <w:bookmarkEnd w:id="87"/>
      <w:bookmarkEnd w:id="88"/>
      <w:bookmarkEnd w:id="89"/>
    </w:p>
    <w:p w:rsidR="009B6F07" w:rsidRDefault="009B6F07">
      <w:pPr>
        <w:pStyle w:val="Heading3"/>
      </w:pPr>
      <w:bookmarkStart w:id="90" w:name="_Toc436023250"/>
      <w:bookmarkStart w:id="91" w:name="_Toc436025313"/>
      <w:bookmarkStart w:id="92" w:name="_Toc14174906"/>
      <w:r>
        <w:t>Release 1.0</w:t>
      </w:r>
      <w:bookmarkEnd w:id="90"/>
      <w:bookmarkEnd w:id="91"/>
      <w:bookmarkEnd w:id="92"/>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93" w:name="_Toc321120259"/>
      <w:bookmarkStart w:id="94" w:name="_Toc357306656"/>
      <w:bookmarkStart w:id="95" w:name="_Toc357490005"/>
      <w:bookmarkStart w:id="96" w:name="_Toc361567452"/>
      <w:bookmarkStart w:id="97" w:name="_Toc364226175"/>
      <w:bookmarkStart w:id="98" w:name="_Toc365874783"/>
      <w:bookmarkStart w:id="99" w:name="_Toc367618185"/>
      <w:bookmarkStart w:id="100" w:name="_Toc368561268"/>
      <w:bookmarkStart w:id="101" w:name="_Toc368728213"/>
      <w:bookmarkStart w:id="102"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103" w:name="_Toc436023251"/>
      <w:bookmarkStart w:id="104" w:name="_Toc436025314"/>
      <w:bookmarkStart w:id="105" w:name="_Toc14174907"/>
      <w:r>
        <w:t>Release 2.0</w:t>
      </w:r>
      <w:bookmarkEnd w:id="103"/>
      <w:bookmarkEnd w:id="104"/>
      <w:bookmarkEnd w:id="105"/>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106" w:name="_Toc14174908"/>
      <w:r>
        <w:t>Release 3.0</w:t>
      </w:r>
      <w:bookmarkEnd w:id="106"/>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107" w:name="_Toc436023252"/>
      <w:bookmarkStart w:id="108"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109" w:name="_Toc14174909"/>
      <w:r>
        <w:t>Release 3.1</w:t>
      </w:r>
      <w:bookmarkEnd w:id="109"/>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110" w:name="_Toc14174910"/>
      <w:r>
        <w:t>Release 3.2</w:t>
      </w:r>
      <w:bookmarkEnd w:id="110"/>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111" w:name="_Toc14174911"/>
      <w:r>
        <w:t>Release 3.3</w:t>
      </w:r>
      <w:bookmarkEnd w:id="111"/>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112" w:name="_Toc14174912"/>
      <w:r>
        <w:t>Release 3.3</w:t>
      </w:r>
      <w:r w:rsidR="008430B1">
        <w:t>.4</w:t>
      </w:r>
      <w:bookmarkEnd w:id="112"/>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13" w:name="_Toc14174913"/>
      <w:r>
        <w:t>Release 3.4</w:t>
      </w:r>
      <w:bookmarkEnd w:id="113"/>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21D7A">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rsidP="00621D7A">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rsidP="00621D7A">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rsidP="00621D7A">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rsidP="00621D7A">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621D7A">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21D7A">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621D7A">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621D7A">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621D7A">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621D7A">
      <w:pPr>
        <w:pStyle w:val="BodyLevel2"/>
        <w:numPr>
          <w:ilvl w:val="0"/>
          <w:numId w:val="53"/>
        </w:numPr>
        <w:ind w:left="2070"/>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621D7A">
      <w:pPr>
        <w:pStyle w:val="BodyLevel2"/>
        <w:numPr>
          <w:ilvl w:val="0"/>
          <w:numId w:val="53"/>
        </w:numPr>
        <w:ind w:left="2070"/>
        <w:rPr>
          <w:b/>
        </w:rPr>
      </w:pPr>
      <w:r>
        <w:rPr>
          <w:b/>
        </w:rPr>
        <w:t xml:space="preserve">Change Order </w:t>
      </w:r>
      <w:r>
        <w:t>NANC 445</w:t>
      </w:r>
      <w:r>
        <w:rPr>
          <w:bCs/>
        </w:rPr>
        <w:t xml:space="preserve"> – Appendix E – BDDs – OptionalData</w:t>
      </w:r>
    </w:p>
    <w:p w:rsidR="00395533" w:rsidRPr="00D35DF3" w:rsidRDefault="00395533" w:rsidP="00621D7A">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621D7A">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621D7A">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621D7A">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114" w:name="OLE_LINK17"/>
      <w:bookmarkStart w:id="115" w:name="OLE_LINK18"/>
      <w:r>
        <w:rPr>
          <w:b/>
        </w:rPr>
        <w:t>NANC version 3.4.8a, released on 4/15/2015 contains updates from the NANC FRS Version 3.4.6d.</w:t>
      </w:r>
    </w:p>
    <w:bookmarkEnd w:id="114"/>
    <w:bookmarkEnd w:id="115"/>
    <w:p w:rsidR="007329D2" w:rsidRPr="00D35DF3" w:rsidRDefault="007329D2" w:rsidP="00621D7A">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9E4AD2">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t>NANC version 3.4.8b, released on 6/26/2015 contains updates from the NANC FRS Version 3.4.8a.</w:t>
      </w:r>
    </w:p>
    <w:p w:rsidR="0098172D" w:rsidRPr="0098172D" w:rsidRDefault="0098172D" w:rsidP="00621D7A">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21D7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21D7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21D7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21D7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21D7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621D7A">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621D7A">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621D7A">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621D7A">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b/>
        </w:rPr>
      </w:pPr>
      <w:r>
        <w:rPr>
          <w:b/>
        </w:rPr>
        <w:t>NANC version 3.4.8e, released on 01/31/2017 contains updates from the NANC FRS Version 3.4.8d.</w:t>
      </w:r>
    </w:p>
    <w:p w:rsidR="00236D70" w:rsidRPr="009E4AD2" w:rsidRDefault="00236D70" w:rsidP="00621D7A">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rsidP="009E4AD2">
      <w:pPr>
        <w:pStyle w:val="BodyLevel2"/>
        <w:rPr>
          <w:b/>
        </w:rPr>
      </w:pPr>
      <w:r>
        <w:rPr>
          <w:b/>
        </w:rPr>
        <w:t>NANC version 3.4.8f, released on 03/06/2018 contains updates from the NANC FRS Version 3.4.8e.</w:t>
      </w:r>
    </w:p>
    <w:p w:rsidR="009E4AD2" w:rsidRPr="000F6D24" w:rsidRDefault="009E4AD2" w:rsidP="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rsidR="000F6D24" w:rsidRPr="000F6D24" w:rsidRDefault="000F6D24" w:rsidP="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rsidR="000F6D24" w:rsidRPr="000F6D24" w:rsidRDefault="000F6D24" w:rsidP="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rsidR="000F6D24" w:rsidRPr="000F6D24" w:rsidRDefault="000F6D24" w:rsidP="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rsidR="000F6D24" w:rsidRPr="000F6D24" w:rsidRDefault="000F6D24" w:rsidP="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rsidR="000F6D24" w:rsidRPr="000F6D24" w:rsidRDefault="000F6D24" w:rsidP="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rsidR="000F6D24" w:rsidRPr="000F6D24" w:rsidRDefault="000F6D24" w:rsidP="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rsidR="000F6D24" w:rsidRPr="000F6D24" w:rsidRDefault="000F6D24" w:rsidP="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rsidR="000F6D24" w:rsidRPr="004956F1" w:rsidRDefault="000F6D24" w:rsidP="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rsidR="004956F1" w:rsidRPr="000C714C" w:rsidRDefault="004956F1" w:rsidP="000F6D24">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rsidR="00BC1C47" w:rsidRPr="00BC1C47" w:rsidRDefault="00BC1C47" w:rsidP="00BC1C47">
      <w:pPr>
        <w:pStyle w:val="Heading3"/>
      </w:pPr>
      <w:bookmarkStart w:id="116" w:name="_Toc14174914"/>
      <w:r>
        <w:t>Release 4.1</w:t>
      </w:r>
      <w:bookmarkEnd w:id="116"/>
    </w:p>
    <w:p w:rsidR="000C714C" w:rsidRDefault="000C714C" w:rsidP="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rsidR="000C714C" w:rsidRDefault="000C714C" w:rsidP="000C714C">
      <w:pPr>
        <w:pStyle w:val="BodyLevel2"/>
        <w:rPr>
          <w:b/>
        </w:rPr>
      </w:pPr>
      <w:r>
        <w:rPr>
          <w:b/>
        </w:rPr>
        <w:t>NANC version 4.1a, released on September 11, 2018, contains documentation-only updates from the NANC Version 4.1.</w:t>
      </w:r>
    </w:p>
    <w:p w:rsidR="000C714C" w:rsidRPr="00150E70" w:rsidRDefault="000C714C" w:rsidP="00150E70">
      <w:pPr>
        <w:pStyle w:val="BodyLevel2"/>
        <w:numPr>
          <w:ilvl w:val="0"/>
          <w:numId w:val="79"/>
        </w:numPr>
        <w:rPr>
          <w:b/>
        </w:rPr>
      </w:pPr>
      <w:r>
        <w:rPr>
          <w:b/>
        </w:rPr>
        <w:t xml:space="preserve">Change Order </w:t>
      </w:r>
      <w:r>
        <w:t>NANC 454 – Remove Unused Messages from the NPAC SMS</w:t>
      </w:r>
    </w:p>
    <w:p w:rsidR="000C714C" w:rsidRPr="00150E70" w:rsidRDefault="000C714C" w:rsidP="00150E70">
      <w:pPr>
        <w:pStyle w:val="BodyLevel2"/>
        <w:numPr>
          <w:ilvl w:val="0"/>
          <w:numId w:val="79"/>
        </w:numPr>
        <w:rPr>
          <w:b/>
        </w:rPr>
      </w:pPr>
      <w:r>
        <w:rPr>
          <w:b/>
        </w:rPr>
        <w:t xml:space="preserve">Change Order </w:t>
      </w:r>
      <w:r>
        <w:t>NANC 460 – Sunset List – No Local System Impact</w:t>
      </w:r>
    </w:p>
    <w:p w:rsidR="000C714C" w:rsidRPr="00150E70" w:rsidRDefault="000C714C" w:rsidP="00150E70">
      <w:pPr>
        <w:pStyle w:val="BodyLevel2"/>
        <w:numPr>
          <w:ilvl w:val="0"/>
          <w:numId w:val="79"/>
        </w:numPr>
        <w:rPr>
          <w:b/>
        </w:rPr>
      </w:pPr>
      <w:r>
        <w:rPr>
          <w:b/>
        </w:rPr>
        <w:t xml:space="preserve">Change Order </w:t>
      </w:r>
      <w:r>
        <w:t xml:space="preserve">NANC 461 - Sunset List – Local System Impact (but documentation </w:t>
      </w:r>
      <w:bookmarkStart w:id="117" w:name="OLE_LINK19"/>
      <w:bookmarkStart w:id="118" w:name="OLE_LINK20"/>
      <w:bookmarkStart w:id="119" w:name="OLE_LINK21"/>
      <w:r>
        <w:t>only</w:t>
      </w:r>
      <w:bookmarkEnd w:id="117"/>
      <w:bookmarkEnd w:id="118"/>
      <w:bookmarkEnd w:id="119"/>
      <w:r>
        <w:t xml:space="preserve"> changes made, so there was no local system impacts)</w:t>
      </w:r>
    </w:p>
    <w:p w:rsidR="000C714C" w:rsidRPr="00150E70" w:rsidRDefault="000C714C" w:rsidP="00150E70">
      <w:pPr>
        <w:pStyle w:val="BodyLevel2"/>
        <w:numPr>
          <w:ilvl w:val="0"/>
          <w:numId w:val="79"/>
        </w:numPr>
        <w:rPr>
          <w:b/>
        </w:rPr>
      </w:pPr>
      <w:r>
        <w:rPr>
          <w:b/>
        </w:rPr>
        <w:t xml:space="preserve">Change Order </w:t>
      </w:r>
      <w:r w:rsidR="00FA4B91">
        <w:t>NANC 498</w:t>
      </w:r>
      <w:r>
        <w:t xml:space="preserve"> – </w:t>
      </w:r>
      <w:r w:rsidR="00FA4B91">
        <w:t>Mulitple Associations</w:t>
      </w:r>
    </w:p>
    <w:p w:rsidR="000C714C" w:rsidRPr="00150E70" w:rsidRDefault="00150E70" w:rsidP="00150E70">
      <w:pPr>
        <w:pStyle w:val="BodyLevel2"/>
        <w:numPr>
          <w:ilvl w:val="0"/>
          <w:numId w:val="79"/>
        </w:numPr>
        <w:rPr>
          <w:b/>
        </w:rPr>
      </w:pPr>
      <w:r>
        <w:rPr>
          <w:b/>
        </w:rPr>
        <w:t xml:space="preserve">Change Order </w:t>
      </w:r>
      <w:r>
        <w:t>NANC 519 – BDD File Compression</w:t>
      </w:r>
    </w:p>
    <w:p w:rsidR="00150E70" w:rsidRPr="00150E70" w:rsidRDefault="00150E70" w:rsidP="00150E70">
      <w:pPr>
        <w:pStyle w:val="BodyLevel2"/>
        <w:numPr>
          <w:ilvl w:val="0"/>
          <w:numId w:val="79"/>
        </w:numPr>
        <w:rPr>
          <w:b/>
        </w:rPr>
      </w:pPr>
      <w:r>
        <w:rPr>
          <w:b/>
        </w:rPr>
        <w:t xml:space="preserve">Change Order </w:t>
      </w:r>
      <w:r>
        <w:t>NANC 520 – SIC-SMURF Naming Convention</w:t>
      </w:r>
    </w:p>
    <w:p w:rsidR="00150E70" w:rsidRPr="00150E70" w:rsidRDefault="00150E70" w:rsidP="00150E70">
      <w:pPr>
        <w:pStyle w:val="BodyLevel2"/>
        <w:numPr>
          <w:ilvl w:val="0"/>
          <w:numId w:val="79"/>
        </w:numPr>
        <w:rPr>
          <w:b/>
        </w:rPr>
      </w:pPr>
      <w:r>
        <w:rPr>
          <w:b/>
        </w:rPr>
        <w:t xml:space="preserve">Change Order </w:t>
      </w:r>
      <w:r>
        <w:t>NANC 523 – Implicit NPAC SMS Requirements</w:t>
      </w:r>
    </w:p>
    <w:p w:rsidR="00150E70" w:rsidRPr="00150E70" w:rsidRDefault="00150E70" w:rsidP="00150E70">
      <w:pPr>
        <w:pStyle w:val="BodyLevel2"/>
        <w:numPr>
          <w:ilvl w:val="0"/>
          <w:numId w:val="79"/>
        </w:numPr>
        <w:rPr>
          <w:b/>
        </w:rPr>
      </w:pPr>
      <w:r>
        <w:rPr>
          <w:b/>
        </w:rPr>
        <w:t xml:space="preserve">Change Order </w:t>
      </w:r>
      <w:r>
        <w:t>NANC 524 – MUMP File Layouts – Near Term</w:t>
      </w:r>
    </w:p>
    <w:p w:rsidR="00150E70" w:rsidRPr="000C714C" w:rsidRDefault="00150E70" w:rsidP="00150E70">
      <w:pPr>
        <w:pStyle w:val="BodyLevel2"/>
        <w:numPr>
          <w:ilvl w:val="0"/>
          <w:numId w:val="79"/>
        </w:numPr>
        <w:rPr>
          <w:b/>
        </w:rPr>
      </w:pPr>
      <w:r>
        <w:rPr>
          <w:b/>
        </w:rPr>
        <w:t xml:space="preserve">Change Order </w:t>
      </w:r>
      <w:r>
        <w:t>NANC 526 – SIC-SMURF File Production</w:t>
      </w:r>
    </w:p>
    <w:p w:rsidR="004F1FDD" w:rsidRDefault="004F1FDD" w:rsidP="004F1FDD">
      <w:pPr>
        <w:pStyle w:val="BodyLevel2"/>
        <w:rPr>
          <w:b/>
        </w:rPr>
      </w:pPr>
      <w:r>
        <w:rPr>
          <w:b/>
        </w:rPr>
        <w:t>NANC version 4.1b, released on November 6, 2018, contains updates from the NANC Version 4.1a.</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rsid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rsidR="00517917" w:rsidRDefault="00517917" w:rsidP="00333D2B">
      <w:pPr>
        <w:spacing w:after="0"/>
        <w:ind w:left="1440"/>
      </w:pPr>
    </w:p>
    <w:p w:rsidR="00333D2B" w:rsidRPr="00477851" w:rsidRDefault="00333D2B" w:rsidP="00333D2B">
      <w:pPr>
        <w:spacing w:after="0"/>
        <w:ind w:left="1440"/>
        <w:rPr>
          <w:b/>
        </w:rPr>
      </w:pPr>
      <w:r w:rsidRPr="00477851">
        <w:rPr>
          <w:b/>
        </w:rPr>
        <w:t>NANC version 4.1c, released on September 10, 2019, contains updates from the NANC Version 4.1b.</w:t>
      </w:r>
    </w:p>
    <w:p w:rsidR="00333D2B" w:rsidRDefault="00333D2B" w:rsidP="00333D2B">
      <w:pPr>
        <w:spacing w:after="0"/>
        <w:ind w:left="1440"/>
      </w:pPr>
    </w:p>
    <w:p w:rsidR="00333D2B" w:rsidRDefault="00333D2B" w:rsidP="00AB679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rsidR="00333D2B" w:rsidRPr="00333D2B" w:rsidRDefault="00333D2B" w:rsidP="00333D2B">
      <w:pPr>
        <w:spacing w:after="0"/>
        <w:ind w:left="1440"/>
      </w:pPr>
      <w:r w:rsidRPr="00333D2B">
        <w:t xml:space="preserve"> </w:t>
      </w:r>
    </w:p>
    <w:p w:rsidR="00477851" w:rsidRPr="00BC1C47" w:rsidRDefault="00477851" w:rsidP="00477851">
      <w:pPr>
        <w:pStyle w:val="Heading3"/>
        <w:rPr>
          <w:ins w:id="120" w:author="White, Patrick K" w:date="2019-06-19T11:35:00Z"/>
        </w:rPr>
      </w:pPr>
      <w:bookmarkStart w:id="121" w:name="_Toc14174915"/>
      <w:ins w:id="122" w:author="White, Patrick K" w:date="2019-06-19T11:35:00Z">
        <w:r>
          <w:t>Release 5.0</w:t>
        </w:r>
        <w:bookmarkEnd w:id="121"/>
      </w:ins>
    </w:p>
    <w:p w:rsidR="00477851" w:rsidRPr="00477851" w:rsidRDefault="00477851" w:rsidP="00477851">
      <w:pPr>
        <w:spacing w:after="0"/>
        <w:ind w:left="1440"/>
        <w:rPr>
          <w:ins w:id="123" w:author="White, Patrick K" w:date="2019-06-19T11:46:00Z"/>
          <w:b/>
        </w:rPr>
      </w:pPr>
      <w:ins w:id="124" w:author="White, Patrick K" w:date="2019-06-19T11:46:00Z">
        <w:r w:rsidRPr="00477851">
          <w:rPr>
            <w:b/>
          </w:rPr>
          <w:t xml:space="preserve">NANC version </w:t>
        </w:r>
        <w:r>
          <w:rPr>
            <w:b/>
          </w:rPr>
          <w:t>5.0</w:t>
        </w:r>
        <w:r w:rsidRPr="00477851">
          <w:rPr>
            <w:b/>
          </w:rPr>
          <w:t xml:space="preserve">, </w:t>
        </w:r>
      </w:ins>
      <w:ins w:id="125" w:author="White, Patrick K" w:date="2019-10-16T11:20:00Z">
        <w:r w:rsidR="00803FEA">
          <w:rPr>
            <w:b/>
          </w:rPr>
          <w:t xml:space="preserve">pre-production review copy </w:t>
        </w:r>
      </w:ins>
      <w:ins w:id="126" w:author="White, Patrick K" w:date="2019-06-19T11:46:00Z">
        <w:r w:rsidRPr="00477851">
          <w:rPr>
            <w:b/>
          </w:rPr>
          <w:t>released on September 10, 2019, contains updates from the NANC Version 4.1</w:t>
        </w:r>
        <w:r>
          <w:rPr>
            <w:b/>
          </w:rPr>
          <w:t>c</w:t>
        </w:r>
        <w:r w:rsidRPr="00477851">
          <w:rPr>
            <w:b/>
          </w:rPr>
          <w:t>.</w:t>
        </w:r>
      </w:ins>
    </w:p>
    <w:p w:rsidR="00477851" w:rsidRDefault="00477851" w:rsidP="00477851">
      <w:pPr>
        <w:spacing w:after="0"/>
        <w:ind w:left="1440"/>
        <w:rPr>
          <w:ins w:id="127" w:author="White, Patrick K" w:date="2019-06-19T11:46:00Z"/>
        </w:rPr>
      </w:pPr>
    </w:p>
    <w:p w:rsidR="00147F33" w:rsidRDefault="00147F33" w:rsidP="00477851">
      <w:pPr>
        <w:pStyle w:val="ListParagraph"/>
        <w:numPr>
          <w:ilvl w:val="0"/>
          <w:numId w:val="81"/>
        </w:numPr>
        <w:spacing w:after="0"/>
        <w:rPr>
          <w:ins w:id="128" w:author="White, Patrick K" w:date="2019-06-19T11:55:00Z"/>
          <w:rFonts w:ascii="Times New Roman" w:hAnsi="Times New Roman"/>
          <w:sz w:val="20"/>
          <w:szCs w:val="20"/>
        </w:rPr>
      </w:pPr>
      <w:ins w:id="129" w:author="White, Patrick K" w:date="2019-06-19T11:54:00Z">
        <w:r>
          <w:rPr>
            <w:rFonts w:ascii="Times New Roman" w:hAnsi="Times New Roman"/>
            <w:sz w:val="20"/>
            <w:szCs w:val="20"/>
          </w:rPr>
          <w:t xml:space="preserve">Change Order NANC 494 </w:t>
        </w:r>
      </w:ins>
      <w:ins w:id="130" w:author="White, Patrick K" w:date="2019-06-19T11:55:00Z">
        <w:r>
          <w:rPr>
            <w:rFonts w:ascii="Times New Roman" w:hAnsi="Times New Roman"/>
            <w:sz w:val="20"/>
            <w:szCs w:val="20"/>
          </w:rPr>
          <w:t>–</w:t>
        </w:r>
      </w:ins>
      <w:ins w:id="131" w:author="White, Patrick K" w:date="2019-06-19T11:54:00Z">
        <w:r>
          <w:rPr>
            <w:rFonts w:ascii="Times New Roman" w:hAnsi="Times New Roman"/>
            <w:sz w:val="20"/>
            <w:szCs w:val="20"/>
          </w:rPr>
          <w:t xml:space="preserve"> XML </w:t>
        </w:r>
      </w:ins>
      <w:ins w:id="132" w:author="White, Patrick K" w:date="2019-06-19T11:55:00Z">
        <w:r>
          <w:rPr>
            <w:rFonts w:ascii="Times New Roman" w:hAnsi="Times New Roman"/>
            <w:sz w:val="20"/>
            <w:szCs w:val="20"/>
          </w:rPr>
          <w:t>Message Delegation</w:t>
        </w:r>
      </w:ins>
    </w:p>
    <w:p w:rsidR="00477851" w:rsidRDefault="00477851" w:rsidP="00477851">
      <w:pPr>
        <w:pStyle w:val="ListParagraph"/>
        <w:numPr>
          <w:ilvl w:val="0"/>
          <w:numId w:val="81"/>
        </w:numPr>
        <w:spacing w:after="0"/>
        <w:rPr>
          <w:ins w:id="133" w:author="White, Patrick K" w:date="2019-06-19T11:46:00Z"/>
          <w:rFonts w:ascii="Times New Roman" w:hAnsi="Times New Roman"/>
          <w:sz w:val="20"/>
          <w:szCs w:val="20"/>
        </w:rPr>
      </w:pPr>
      <w:ins w:id="134" w:author="White, Patrick K" w:date="2019-06-19T11:46:00Z">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ins>
    </w:p>
    <w:p w:rsidR="00147F33" w:rsidRDefault="00147F33" w:rsidP="00477851">
      <w:pPr>
        <w:pStyle w:val="ListParagraph"/>
        <w:numPr>
          <w:ilvl w:val="0"/>
          <w:numId w:val="81"/>
        </w:numPr>
        <w:spacing w:after="0"/>
        <w:rPr>
          <w:ins w:id="135" w:author="White, Patrick K" w:date="2019-06-19T11:51:00Z"/>
          <w:rFonts w:ascii="Times New Roman" w:hAnsi="Times New Roman"/>
          <w:sz w:val="20"/>
          <w:szCs w:val="20"/>
        </w:rPr>
      </w:pPr>
      <w:ins w:id="136" w:author="White, Patrick K" w:date="2019-06-19T11:51:00Z">
        <w:r>
          <w:rPr>
            <w:rFonts w:ascii="Times New Roman" w:hAnsi="Times New Roman"/>
            <w:sz w:val="20"/>
            <w:szCs w:val="20"/>
          </w:rPr>
          <w:t xml:space="preserve">Change Order NANC 478 – </w:t>
        </w:r>
      </w:ins>
      <w:ins w:id="137" w:author="White, Patrick K" w:date="2019-10-24T11:03:00Z">
        <w:r w:rsidR="005E6313">
          <w:rPr>
            <w:rFonts w:ascii="Times New Roman" w:hAnsi="Times New Roman"/>
            <w:sz w:val="20"/>
            <w:szCs w:val="20"/>
          </w:rPr>
          <w:t xml:space="preserve">FRS </w:t>
        </w:r>
      </w:ins>
      <w:ins w:id="138" w:author="White, Patrick K" w:date="2019-06-19T11:51:00Z">
        <w:r>
          <w:rPr>
            <w:rFonts w:ascii="Times New Roman" w:hAnsi="Times New Roman"/>
            <w:sz w:val="20"/>
            <w:szCs w:val="20"/>
          </w:rPr>
          <w:t>ASN.1 – Pre-cancellation Status of Disconnect Pending</w:t>
        </w:r>
      </w:ins>
    </w:p>
    <w:p w:rsidR="00147F33" w:rsidRDefault="00147F33" w:rsidP="005E6313">
      <w:pPr>
        <w:pStyle w:val="ListParagraph"/>
        <w:spacing w:after="0"/>
        <w:ind w:left="2160"/>
        <w:rPr>
          <w:ins w:id="139" w:author="White, Patrick K" w:date="2019-10-16T11:20:00Z"/>
          <w:rFonts w:ascii="Times New Roman" w:hAnsi="Times New Roman"/>
          <w:sz w:val="20"/>
          <w:szCs w:val="20"/>
        </w:rPr>
      </w:pPr>
    </w:p>
    <w:p w:rsidR="00803FEA" w:rsidRPr="00803FEA" w:rsidRDefault="00803FEA" w:rsidP="00803FEA">
      <w:pPr>
        <w:spacing w:after="0"/>
        <w:ind w:left="1800"/>
        <w:rPr>
          <w:ins w:id="140" w:author="White, Patrick K" w:date="2019-06-19T11:46:00Z"/>
        </w:rPr>
      </w:pPr>
    </w:p>
    <w:p w:rsidR="0098172D" w:rsidRPr="00B02008" w:rsidRDefault="00803FEA" w:rsidP="00477851">
      <w:pPr>
        <w:ind w:left="1440"/>
        <w:rPr>
          <w:ins w:id="141" w:author="White, Patrick K" w:date="2019-10-16T11:22:00Z"/>
          <w:b/>
          <w:highlight w:val="yellow"/>
        </w:rPr>
      </w:pPr>
      <w:ins w:id="142" w:author="White, Patrick K" w:date="2019-10-16T11:22:00Z">
        <w:r w:rsidRPr="00B02008">
          <w:rPr>
            <w:b/>
            <w:highlight w:val="yellow"/>
          </w:rPr>
          <w:t xml:space="preserve">NANC version 5.0, pre-production review </w:t>
        </w:r>
      </w:ins>
      <w:ins w:id="143" w:author="White, Patrick K" w:date="2019-10-24T11:04:00Z">
        <w:r w:rsidR="005E6313">
          <w:rPr>
            <w:b/>
            <w:highlight w:val="yellow"/>
          </w:rPr>
          <w:t>c</w:t>
        </w:r>
      </w:ins>
      <w:ins w:id="144" w:author="White, Patrick K" w:date="2019-10-16T11:22:00Z">
        <w:r w:rsidRPr="00B02008">
          <w:rPr>
            <w:b/>
            <w:highlight w:val="yellow"/>
          </w:rPr>
          <w:t xml:space="preserve">opy released on November </w:t>
        </w:r>
      </w:ins>
      <w:ins w:id="145" w:author="White, Patrick K" w:date="2019-10-22T14:27:00Z">
        <w:r w:rsidR="009B2D8F">
          <w:rPr>
            <w:b/>
            <w:highlight w:val="yellow"/>
          </w:rPr>
          <w:t>12</w:t>
        </w:r>
      </w:ins>
      <w:ins w:id="146" w:author="White, Patrick K" w:date="2019-10-16T11:22:00Z">
        <w:r w:rsidRPr="00B02008">
          <w:rPr>
            <w:b/>
            <w:highlight w:val="yellow"/>
          </w:rPr>
          <w:t>, 2019, contains addition</w:t>
        </w:r>
      </w:ins>
      <w:ins w:id="147" w:author="White, Patrick K" w:date="2019-10-16T11:32:00Z">
        <w:r w:rsidR="00DC70F0">
          <w:rPr>
            <w:b/>
            <w:highlight w:val="yellow"/>
          </w:rPr>
          <w:t>al</w:t>
        </w:r>
      </w:ins>
      <w:ins w:id="148" w:author="White, Patrick K" w:date="2019-10-16T11:22:00Z">
        <w:r w:rsidRPr="00B02008">
          <w:rPr>
            <w:b/>
            <w:highlight w:val="yellow"/>
          </w:rPr>
          <w:t xml:space="preserve"> updates from the NANC 4.1c version:</w:t>
        </w:r>
      </w:ins>
    </w:p>
    <w:p w:rsidR="00803FEA" w:rsidRPr="00B02008" w:rsidRDefault="00803FEA" w:rsidP="00803FEA">
      <w:pPr>
        <w:pStyle w:val="ListParagraph"/>
        <w:numPr>
          <w:ilvl w:val="0"/>
          <w:numId w:val="99"/>
        </w:numPr>
        <w:rPr>
          <w:ins w:id="149" w:author="White, Patrick K" w:date="2019-10-16T11:26:00Z"/>
          <w:rFonts w:ascii="Times New Roman" w:hAnsi="Times New Roman"/>
          <w:sz w:val="20"/>
          <w:szCs w:val="20"/>
          <w:highlight w:val="yellow"/>
        </w:rPr>
      </w:pPr>
      <w:ins w:id="150" w:author="White, Patrick K" w:date="2019-10-16T11:23:00Z">
        <w:r w:rsidRPr="00B02008">
          <w:rPr>
            <w:rFonts w:ascii="Times New Roman" w:hAnsi="Times New Roman"/>
            <w:sz w:val="20"/>
            <w:szCs w:val="20"/>
            <w:highlight w:val="yellow"/>
          </w:rPr>
          <w:t xml:space="preserve">Change Order NANC </w:t>
        </w:r>
      </w:ins>
      <w:ins w:id="151" w:author="White, Patrick K" w:date="2019-10-16T11:24:00Z">
        <w:r w:rsidRPr="00B02008">
          <w:rPr>
            <w:rFonts w:ascii="Times New Roman" w:hAnsi="Times New Roman"/>
            <w:sz w:val="20"/>
            <w:szCs w:val="20"/>
            <w:highlight w:val="yellow"/>
          </w:rPr>
          <w:t xml:space="preserve">403 – </w:t>
        </w:r>
      </w:ins>
      <w:ins w:id="152" w:author="White, Patrick K" w:date="2019-10-16T11:26:00Z">
        <w:r w:rsidRPr="00B02008">
          <w:rPr>
            <w:rFonts w:ascii="Times New Roman" w:hAnsi="Times New Roman"/>
            <w:sz w:val="20"/>
            <w:szCs w:val="20"/>
            <w:highlight w:val="yellow"/>
          </w:rPr>
          <w:t xml:space="preserve">Allow </w:t>
        </w:r>
      </w:ins>
      <w:ins w:id="153" w:author="White, Patrick K" w:date="2019-10-16T11:24:00Z">
        <w:r w:rsidRPr="00B02008">
          <w:rPr>
            <w:rFonts w:ascii="Times New Roman" w:hAnsi="Times New Roman"/>
            <w:sz w:val="20"/>
            <w:szCs w:val="20"/>
            <w:highlight w:val="yellow"/>
          </w:rPr>
          <w:t>Recover</w:t>
        </w:r>
      </w:ins>
      <w:ins w:id="154" w:author="White, Patrick K" w:date="2019-10-16T11:26:00Z">
        <w:r w:rsidRPr="00B02008">
          <w:rPr>
            <w:rFonts w:ascii="Times New Roman" w:hAnsi="Times New Roman"/>
            <w:sz w:val="20"/>
            <w:szCs w:val="20"/>
            <w:highlight w:val="yellow"/>
          </w:rPr>
          <w:t xml:space="preserve">y Messages </w:t>
        </w:r>
      </w:ins>
      <w:ins w:id="155" w:author="White, Patrick K" w:date="2019-10-16T11:24:00Z">
        <w:r w:rsidRPr="00B02008">
          <w:rPr>
            <w:rFonts w:ascii="Times New Roman" w:hAnsi="Times New Roman"/>
            <w:sz w:val="20"/>
            <w:szCs w:val="20"/>
            <w:highlight w:val="yellow"/>
          </w:rPr>
          <w:t>Only During Recovery</w:t>
        </w:r>
      </w:ins>
    </w:p>
    <w:p w:rsidR="00803FEA" w:rsidRPr="00B02008" w:rsidRDefault="00803FEA" w:rsidP="00803FEA">
      <w:pPr>
        <w:pStyle w:val="ListParagraph"/>
        <w:numPr>
          <w:ilvl w:val="0"/>
          <w:numId w:val="99"/>
        </w:numPr>
        <w:rPr>
          <w:ins w:id="156" w:author="White, Patrick K" w:date="2019-10-16T11:26:00Z"/>
          <w:rFonts w:ascii="Times New Roman" w:hAnsi="Times New Roman"/>
          <w:sz w:val="20"/>
          <w:szCs w:val="20"/>
          <w:highlight w:val="yellow"/>
        </w:rPr>
      </w:pPr>
      <w:ins w:id="157" w:author="White, Patrick K" w:date="2019-10-16T11:26:00Z">
        <w:r w:rsidRPr="00B02008">
          <w:rPr>
            <w:rFonts w:ascii="Times New Roman" w:hAnsi="Times New Roman"/>
            <w:sz w:val="20"/>
            <w:szCs w:val="20"/>
            <w:highlight w:val="yellow"/>
          </w:rPr>
          <w:t>Change Order NANC 472 – Audit Discrepancy Report</w:t>
        </w:r>
      </w:ins>
    </w:p>
    <w:p w:rsidR="00803FEA" w:rsidRDefault="00803FEA" w:rsidP="00803FEA">
      <w:pPr>
        <w:pStyle w:val="ListParagraph"/>
        <w:numPr>
          <w:ilvl w:val="0"/>
          <w:numId w:val="99"/>
        </w:numPr>
        <w:rPr>
          <w:ins w:id="158" w:author="White, Patrick K" w:date="2019-10-28T15:03:00Z"/>
          <w:rFonts w:ascii="Times New Roman" w:hAnsi="Times New Roman"/>
          <w:sz w:val="20"/>
          <w:szCs w:val="20"/>
          <w:highlight w:val="yellow"/>
        </w:rPr>
      </w:pPr>
      <w:ins w:id="159" w:author="White, Patrick K" w:date="2019-10-16T11:27:00Z">
        <w:r w:rsidRPr="00B02008">
          <w:rPr>
            <w:rFonts w:ascii="Times New Roman" w:hAnsi="Times New Roman"/>
            <w:sz w:val="20"/>
            <w:szCs w:val="20"/>
            <w:highlight w:val="yellow"/>
          </w:rPr>
          <w:t xml:space="preserve">Change Order </w:t>
        </w:r>
      </w:ins>
      <w:ins w:id="160" w:author="White, Patrick K" w:date="2019-10-16T11:26:00Z">
        <w:r w:rsidRPr="00B02008">
          <w:rPr>
            <w:rFonts w:ascii="Times New Roman" w:hAnsi="Times New Roman"/>
            <w:sz w:val="20"/>
            <w:szCs w:val="20"/>
            <w:highlight w:val="yellow"/>
          </w:rPr>
          <w:t xml:space="preserve">NANC 533 – Audits with Activation Timestamp </w:t>
        </w:r>
      </w:ins>
      <w:ins w:id="161" w:author="White, Patrick K" w:date="2019-10-16T11:27:00Z">
        <w:r w:rsidRPr="00B02008">
          <w:rPr>
            <w:rFonts w:ascii="Times New Roman" w:hAnsi="Times New Roman"/>
            <w:sz w:val="20"/>
            <w:szCs w:val="20"/>
            <w:highlight w:val="yellow"/>
          </w:rPr>
          <w:t>Range</w:t>
        </w:r>
      </w:ins>
    </w:p>
    <w:p w:rsidR="000011FB" w:rsidRPr="00B02008" w:rsidRDefault="000011FB" w:rsidP="00803FEA">
      <w:pPr>
        <w:pStyle w:val="ListParagraph"/>
        <w:numPr>
          <w:ilvl w:val="0"/>
          <w:numId w:val="99"/>
        </w:numPr>
        <w:rPr>
          <w:ins w:id="162" w:author="White, Patrick K" w:date="2019-10-16T11:27:00Z"/>
          <w:rFonts w:ascii="Times New Roman" w:hAnsi="Times New Roman"/>
          <w:sz w:val="20"/>
          <w:szCs w:val="20"/>
          <w:highlight w:val="yellow"/>
        </w:rPr>
      </w:pPr>
      <w:ins w:id="163" w:author="White, Patrick K" w:date="2019-10-28T15:03:00Z">
        <w:r w:rsidRPr="00B02008">
          <w:rPr>
            <w:rFonts w:ascii="Times New Roman" w:hAnsi="Times New Roman"/>
            <w:sz w:val="20"/>
            <w:szCs w:val="20"/>
            <w:highlight w:val="yellow"/>
          </w:rPr>
          <w:t xml:space="preserve">Change Order </w:t>
        </w:r>
        <w:r>
          <w:rPr>
            <w:rFonts w:ascii="Times New Roman" w:hAnsi="Times New Roman"/>
            <w:sz w:val="20"/>
            <w:szCs w:val="20"/>
            <w:highlight w:val="yellow"/>
          </w:rPr>
          <w:t>NANC 535</w:t>
        </w:r>
        <w:r w:rsidRPr="00B02008">
          <w:rPr>
            <w:rFonts w:ascii="Times New Roman" w:hAnsi="Times New Roman"/>
            <w:sz w:val="20"/>
            <w:szCs w:val="20"/>
            <w:highlight w:val="yellow"/>
          </w:rPr>
          <w:t xml:space="preserve"> –</w:t>
        </w:r>
        <w:r w:rsidRPr="000011FB">
          <w:rPr>
            <w:rFonts w:ascii="Times New Roman" w:eastAsia="Times New Roman" w:hAnsi="Times New Roman"/>
            <w:bCs/>
            <w:sz w:val="24"/>
            <w:szCs w:val="24"/>
          </w:rPr>
          <w:t xml:space="preserve"> </w:t>
        </w:r>
        <w:r w:rsidRPr="000011FB">
          <w:rPr>
            <w:rFonts w:ascii="Times New Roman" w:hAnsi="Times New Roman"/>
            <w:bCs/>
            <w:sz w:val="20"/>
            <w:szCs w:val="20"/>
            <w:highlight w:val="yellow"/>
          </w:rPr>
          <w:t>Service Provider Deletion Validations for Alt SPID and Last Alt SPID</w:t>
        </w:r>
      </w:ins>
    </w:p>
    <w:p w:rsidR="00803FEA" w:rsidRPr="00B02008" w:rsidRDefault="00803FEA" w:rsidP="00803FEA">
      <w:pPr>
        <w:pStyle w:val="ListParagraph"/>
        <w:numPr>
          <w:ilvl w:val="0"/>
          <w:numId w:val="99"/>
        </w:numPr>
        <w:rPr>
          <w:ins w:id="164" w:author="White, Patrick K" w:date="2019-10-16T11:28:00Z"/>
          <w:rFonts w:ascii="Times New Roman" w:hAnsi="Times New Roman"/>
          <w:sz w:val="20"/>
          <w:szCs w:val="20"/>
          <w:highlight w:val="yellow"/>
        </w:rPr>
      </w:pPr>
      <w:ins w:id="165" w:author="White, Patrick K" w:date="2019-10-16T11:27:00Z">
        <w:r w:rsidRPr="00B02008">
          <w:rPr>
            <w:rFonts w:ascii="Times New Roman" w:hAnsi="Times New Roman"/>
            <w:sz w:val="20"/>
            <w:szCs w:val="20"/>
            <w:highlight w:val="yellow"/>
          </w:rPr>
          <w:t>Change Order NANC 537 – MUMP Due Date M</w:t>
        </w:r>
      </w:ins>
      <w:ins w:id="166" w:author="White, Patrick K" w:date="2019-10-16T11:28:00Z">
        <w:r w:rsidRPr="00B02008">
          <w:rPr>
            <w:rFonts w:ascii="Times New Roman" w:hAnsi="Times New Roman"/>
            <w:sz w:val="20"/>
            <w:szCs w:val="20"/>
            <w:highlight w:val="yellow"/>
          </w:rPr>
          <w:t>atching</w:t>
        </w:r>
      </w:ins>
    </w:p>
    <w:p w:rsidR="00803FEA" w:rsidRPr="00B02008" w:rsidRDefault="00803FEA" w:rsidP="00803FEA">
      <w:pPr>
        <w:pStyle w:val="ListParagraph"/>
        <w:numPr>
          <w:ilvl w:val="0"/>
          <w:numId w:val="99"/>
        </w:numPr>
        <w:rPr>
          <w:ins w:id="167" w:author="White, Patrick K" w:date="2019-10-16T11:28:00Z"/>
          <w:rFonts w:ascii="Times New Roman" w:hAnsi="Times New Roman"/>
          <w:sz w:val="20"/>
          <w:szCs w:val="20"/>
          <w:highlight w:val="yellow"/>
        </w:rPr>
      </w:pPr>
      <w:ins w:id="168" w:author="White, Patrick K" w:date="2019-10-16T11:28:00Z">
        <w:r w:rsidRPr="00B02008">
          <w:rPr>
            <w:rFonts w:ascii="Times New Roman" w:hAnsi="Times New Roman"/>
            <w:sz w:val="20"/>
            <w:szCs w:val="20"/>
            <w:highlight w:val="yellow"/>
          </w:rPr>
          <w:t xml:space="preserve">Change Order </w:t>
        </w:r>
        <w:r w:rsidR="00DC70F0" w:rsidRPr="00B02008">
          <w:rPr>
            <w:rFonts w:ascii="Times New Roman" w:hAnsi="Times New Roman"/>
            <w:sz w:val="20"/>
            <w:szCs w:val="20"/>
            <w:highlight w:val="yellow"/>
          </w:rPr>
          <w:t>NANC 538 – Expanded Deletion of Inactive SPIDs</w:t>
        </w:r>
      </w:ins>
    </w:p>
    <w:p w:rsidR="00DC70F0" w:rsidRPr="00B02008" w:rsidRDefault="00DC70F0" w:rsidP="00803FEA">
      <w:pPr>
        <w:pStyle w:val="ListParagraph"/>
        <w:numPr>
          <w:ilvl w:val="0"/>
          <w:numId w:val="99"/>
        </w:numPr>
        <w:rPr>
          <w:ins w:id="169" w:author="White, Patrick K" w:date="2019-10-16T11:29:00Z"/>
          <w:rFonts w:ascii="Times New Roman" w:hAnsi="Times New Roman"/>
          <w:sz w:val="20"/>
          <w:szCs w:val="20"/>
          <w:highlight w:val="yellow"/>
        </w:rPr>
      </w:pPr>
      <w:ins w:id="170" w:author="White, Patrick K" w:date="2019-10-16T11:29:00Z">
        <w:r w:rsidRPr="00B02008">
          <w:rPr>
            <w:rFonts w:ascii="Times New Roman" w:hAnsi="Times New Roman"/>
            <w:sz w:val="20"/>
            <w:szCs w:val="20"/>
            <w:highlight w:val="yellow"/>
          </w:rPr>
          <w:t>Change Order NANC 541 – Time Based Recovery Limit</w:t>
        </w:r>
      </w:ins>
    </w:p>
    <w:p w:rsidR="00DC70F0" w:rsidRPr="00B02008" w:rsidRDefault="00DC70F0" w:rsidP="00803FEA">
      <w:pPr>
        <w:pStyle w:val="ListParagraph"/>
        <w:numPr>
          <w:ilvl w:val="0"/>
          <w:numId w:val="99"/>
        </w:numPr>
        <w:rPr>
          <w:rFonts w:ascii="Times New Roman" w:hAnsi="Times New Roman"/>
          <w:sz w:val="20"/>
          <w:szCs w:val="20"/>
          <w:highlight w:val="yellow"/>
        </w:rPr>
      </w:pPr>
      <w:ins w:id="171" w:author="White, Patrick K" w:date="2019-10-16T11:29:00Z">
        <w:r w:rsidRPr="00B02008">
          <w:rPr>
            <w:rFonts w:ascii="Times New Roman" w:hAnsi="Times New Roman"/>
            <w:sz w:val="20"/>
            <w:szCs w:val="20"/>
            <w:highlight w:val="yellow"/>
          </w:rPr>
          <w:t xml:space="preserve">Change Order NANC </w:t>
        </w:r>
      </w:ins>
      <w:ins w:id="172" w:author="White, Patrick K" w:date="2019-10-16T11:30:00Z">
        <w:r w:rsidRPr="00B02008">
          <w:rPr>
            <w:rFonts w:ascii="Times New Roman" w:hAnsi="Times New Roman"/>
            <w:sz w:val="20"/>
            <w:szCs w:val="20"/>
            <w:highlight w:val="yellow"/>
          </w:rPr>
          <w:t>542</w:t>
        </w:r>
      </w:ins>
      <w:ins w:id="173" w:author="White, Patrick K" w:date="2019-10-16T11:31:00Z">
        <w:r w:rsidRPr="00B02008">
          <w:rPr>
            <w:rFonts w:ascii="Times New Roman" w:hAnsi="Times New Roman"/>
            <w:sz w:val="20"/>
            <w:szCs w:val="20"/>
            <w:highlight w:val="yellow"/>
          </w:rPr>
          <w:t xml:space="preserve"> – Retry Timer Intervals – Doc Only Change</w:t>
        </w:r>
      </w:ins>
    </w:p>
    <w:p w:rsidR="009B6F07" w:rsidRDefault="009B6F07">
      <w:pPr>
        <w:pStyle w:val="Heading2"/>
      </w:pPr>
      <w:bookmarkStart w:id="174" w:name="_Toc14174916"/>
      <w:r>
        <w:t>Abbreviations and Notations</w:t>
      </w:r>
      <w:bookmarkEnd w:id="93"/>
      <w:bookmarkEnd w:id="94"/>
      <w:bookmarkEnd w:id="95"/>
      <w:bookmarkEnd w:id="96"/>
      <w:bookmarkEnd w:id="97"/>
      <w:bookmarkEnd w:id="98"/>
      <w:bookmarkEnd w:id="99"/>
      <w:bookmarkEnd w:id="100"/>
      <w:bookmarkEnd w:id="101"/>
      <w:bookmarkEnd w:id="102"/>
      <w:bookmarkEnd w:id="107"/>
      <w:bookmarkEnd w:id="108"/>
      <w:bookmarkEnd w:id="174"/>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75"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76" w:name="_Toc436023445"/>
      <w:bookmarkStart w:id="177" w:name="_Toc436025896"/>
      <w:bookmarkStart w:id="178" w:name="_Toc436026057"/>
      <w:bookmarkStart w:id="179" w:name="_Toc436037419"/>
      <w:bookmarkStart w:id="180" w:name="_Toc437674402"/>
      <w:bookmarkStart w:id="181" w:name="_Toc437674735"/>
      <w:bookmarkStart w:id="182" w:name="_Toc437674961"/>
      <w:bookmarkStart w:id="183" w:name="_Toc437675479"/>
      <w:bookmarkStart w:id="184" w:name="_Ref461418596"/>
      <w:bookmarkStart w:id="185" w:name="_Toc463062914"/>
      <w:bookmarkStart w:id="186" w:name="_Toc463063421"/>
      <w:bookmarkStart w:id="187" w:name="_Toc415487513"/>
      <w:bookmarkStart w:id="188"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76"/>
      <w:bookmarkEnd w:id="177"/>
      <w:bookmarkEnd w:id="178"/>
      <w:bookmarkEnd w:id="179"/>
      <w:bookmarkEnd w:id="180"/>
      <w:bookmarkEnd w:id="181"/>
      <w:bookmarkEnd w:id="182"/>
      <w:bookmarkEnd w:id="183"/>
      <w:bookmarkEnd w:id="184"/>
      <w:bookmarkEnd w:id="185"/>
      <w:bookmarkEnd w:id="186"/>
      <w:bookmarkEnd w:id="187"/>
      <w:bookmarkEnd w:id="188"/>
    </w:p>
    <w:p w:rsidR="009B6F07" w:rsidRDefault="009B6F07">
      <w:pPr>
        <w:pStyle w:val="Heading2"/>
      </w:pPr>
      <w:bookmarkStart w:id="189" w:name="_Toc357306657"/>
      <w:bookmarkStart w:id="190" w:name="_Toc357490006"/>
      <w:bookmarkStart w:id="191" w:name="_Toc361567453"/>
      <w:bookmarkStart w:id="192" w:name="_Toc364226176"/>
      <w:bookmarkStart w:id="193" w:name="_Toc365874784"/>
      <w:bookmarkStart w:id="194" w:name="_Toc367618186"/>
      <w:bookmarkStart w:id="195" w:name="_Toc368561269"/>
      <w:bookmarkStart w:id="196" w:name="_Toc368728214"/>
      <w:bookmarkStart w:id="197" w:name="_Toc381719930"/>
      <w:bookmarkStart w:id="198" w:name="_Toc436023253"/>
      <w:bookmarkStart w:id="199" w:name="_Toc436025316"/>
      <w:bookmarkStart w:id="200" w:name="_Toc14174917"/>
      <w:r>
        <w:t>Document Language</w:t>
      </w:r>
      <w:bookmarkEnd w:id="189"/>
      <w:bookmarkEnd w:id="190"/>
      <w:bookmarkEnd w:id="191"/>
      <w:bookmarkEnd w:id="192"/>
      <w:bookmarkEnd w:id="193"/>
      <w:bookmarkEnd w:id="194"/>
      <w:bookmarkEnd w:id="195"/>
      <w:bookmarkEnd w:id="196"/>
      <w:bookmarkEnd w:id="197"/>
      <w:bookmarkEnd w:id="198"/>
      <w:bookmarkEnd w:id="199"/>
      <w:bookmarkEnd w:id="200"/>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01" w:name="_Toc381720295"/>
      <w:bookmarkStart w:id="202" w:name="_Toc436023446"/>
      <w:bookmarkStart w:id="203" w:name="_Toc436025897"/>
      <w:bookmarkStart w:id="204" w:name="_Toc436026058"/>
      <w:bookmarkStart w:id="205" w:name="_Toc436037420"/>
      <w:bookmarkStart w:id="206" w:name="_Toc437674403"/>
      <w:bookmarkStart w:id="207" w:name="_Toc437674736"/>
      <w:bookmarkStart w:id="208" w:name="_Toc437674962"/>
      <w:bookmarkStart w:id="209" w:name="_Toc437675480"/>
      <w:bookmarkStart w:id="210" w:name="_Toc463062915"/>
      <w:bookmarkStart w:id="211" w:name="_Toc463063422"/>
      <w:bookmarkStart w:id="212" w:name="_Toc415487514"/>
      <w:bookmarkStart w:id="213" w:name="_Toc438245032"/>
      <w:bookmarkEnd w:id="175"/>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201"/>
      <w:bookmarkEnd w:id="202"/>
      <w:bookmarkEnd w:id="203"/>
      <w:bookmarkEnd w:id="204"/>
      <w:bookmarkEnd w:id="205"/>
      <w:bookmarkEnd w:id="206"/>
      <w:bookmarkEnd w:id="207"/>
      <w:bookmarkEnd w:id="208"/>
      <w:bookmarkEnd w:id="209"/>
      <w:bookmarkEnd w:id="210"/>
      <w:bookmarkEnd w:id="211"/>
      <w:bookmarkEnd w:id="212"/>
      <w:bookmarkEnd w:id="213"/>
    </w:p>
    <w:p w:rsidR="009B6F07" w:rsidRDefault="009B6F07">
      <w:pPr>
        <w:pStyle w:val="Body"/>
      </w:pPr>
    </w:p>
    <w:p w:rsidR="009B6F07" w:rsidRDefault="009B6F07">
      <w:pPr>
        <w:sectPr w:rsidR="009B6F07">
          <w:headerReference w:type="default" r:id="rId21"/>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19" w:name="_Toc335611965"/>
      <w:bookmarkStart w:id="220" w:name="_Toc335634520"/>
      <w:bookmarkStart w:id="221" w:name="_Toc348499521"/>
      <w:bookmarkStart w:id="222" w:name="_Toc357306658"/>
      <w:bookmarkStart w:id="223" w:name="_Toc357490007"/>
      <w:bookmarkStart w:id="224" w:name="_Toc358097865"/>
      <w:bookmarkStart w:id="225" w:name="_Toc361034163"/>
      <w:bookmarkStart w:id="226" w:name="_Toc365874786"/>
      <w:bookmarkStart w:id="227" w:name="_Toc367618188"/>
      <w:bookmarkStart w:id="228" w:name="_Ref368548737"/>
      <w:bookmarkStart w:id="229" w:name="_Toc381719931"/>
      <w:bookmarkStart w:id="230" w:name="_Toc436023254"/>
      <w:bookmarkStart w:id="231" w:name="_Toc436025317"/>
      <w:bookmarkStart w:id="232" w:name="_Toc14174918"/>
      <w:r>
        <w:t>Introduction</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33" w:name="_Toc357306659"/>
      <w:bookmarkStart w:id="234" w:name="_Toc357490008"/>
      <w:bookmarkStart w:id="235" w:name="_Toc358097866"/>
      <w:bookmarkStart w:id="236" w:name="_Toc361034164"/>
      <w:bookmarkStart w:id="237" w:name="_Toc365874787"/>
      <w:bookmarkStart w:id="238" w:name="_Toc367618189"/>
      <w:bookmarkStart w:id="239" w:name="_Toc381719932"/>
      <w:bookmarkStart w:id="240" w:name="_Toc436023255"/>
      <w:bookmarkStart w:id="241" w:name="_Toc436025318"/>
      <w:bookmarkStart w:id="242" w:name="_Toc14174919"/>
      <w:r>
        <w:t>NPAC SMS Platform Overview</w:t>
      </w:r>
      <w:bookmarkEnd w:id="233"/>
      <w:bookmarkEnd w:id="234"/>
      <w:bookmarkEnd w:id="235"/>
      <w:bookmarkEnd w:id="236"/>
      <w:bookmarkEnd w:id="237"/>
      <w:bookmarkEnd w:id="238"/>
      <w:bookmarkEnd w:id="239"/>
      <w:bookmarkEnd w:id="240"/>
      <w:bookmarkEnd w:id="241"/>
      <w:bookmarkEnd w:id="242"/>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43" w:name="_Toc357306660"/>
      <w:bookmarkStart w:id="244" w:name="_Toc357490009"/>
      <w:bookmarkStart w:id="245" w:name="_Toc358097867"/>
      <w:bookmarkStart w:id="246" w:name="_Toc361034165"/>
      <w:bookmarkStart w:id="247" w:name="_Toc365874788"/>
      <w:bookmarkStart w:id="248" w:name="_Toc367618190"/>
      <w:bookmarkStart w:id="249" w:name="_Toc381719933"/>
      <w:bookmarkStart w:id="250" w:name="_Toc436023256"/>
      <w:bookmarkStart w:id="251" w:name="_Toc436025319"/>
      <w:bookmarkStart w:id="252" w:name="_Toc14174920"/>
      <w:r>
        <w:t>NPAC SMS Functional Overview</w:t>
      </w:r>
      <w:bookmarkEnd w:id="243"/>
      <w:bookmarkEnd w:id="244"/>
      <w:bookmarkEnd w:id="245"/>
      <w:bookmarkEnd w:id="246"/>
      <w:bookmarkEnd w:id="247"/>
      <w:bookmarkEnd w:id="248"/>
      <w:bookmarkEnd w:id="249"/>
      <w:bookmarkEnd w:id="250"/>
      <w:bookmarkEnd w:id="251"/>
      <w:bookmarkEnd w:id="252"/>
    </w:p>
    <w:p w:rsidR="009B6F07" w:rsidRDefault="009B6F07">
      <w:pPr>
        <w:pStyle w:val="Heading3"/>
      </w:pPr>
      <w:bookmarkStart w:id="253" w:name="_Toc357306661"/>
      <w:bookmarkStart w:id="254" w:name="_Toc357490010"/>
      <w:bookmarkStart w:id="255" w:name="_Toc358097868"/>
      <w:bookmarkStart w:id="256" w:name="_Toc361034166"/>
      <w:bookmarkStart w:id="257" w:name="_Toc365874789"/>
      <w:bookmarkStart w:id="258" w:name="_Toc367618191"/>
      <w:bookmarkStart w:id="259" w:name="_Toc381719934"/>
      <w:bookmarkStart w:id="260" w:name="_Toc436023257"/>
      <w:bookmarkStart w:id="261" w:name="_Toc436025320"/>
      <w:bookmarkStart w:id="262" w:name="_Toc14174921"/>
      <w:r>
        <w:t>Provisioning Service Functionality</w:t>
      </w:r>
      <w:bookmarkEnd w:id="253"/>
      <w:bookmarkEnd w:id="254"/>
      <w:bookmarkEnd w:id="255"/>
      <w:bookmarkEnd w:id="256"/>
      <w:bookmarkEnd w:id="257"/>
      <w:bookmarkEnd w:id="258"/>
      <w:bookmarkEnd w:id="259"/>
      <w:bookmarkEnd w:id="260"/>
      <w:bookmarkEnd w:id="261"/>
      <w:bookmarkEnd w:id="262"/>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63" w:name="_Toc357306662"/>
      <w:bookmarkStart w:id="264" w:name="_Toc357490011"/>
      <w:bookmarkStart w:id="265" w:name="_Toc358097869"/>
      <w:bookmarkStart w:id="266" w:name="_Toc361034167"/>
      <w:bookmarkStart w:id="267" w:name="_Toc365874790"/>
      <w:bookmarkStart w:id="268" w:name="_Toc367618192"/>
      <w:bookmarkStart w:id="269" w:name="_Toc381719935"/>
      <w:bookmarkStart w:id="270" w:name="_Toc436023258"/>
      <w:bookmarkStart w:id="271" w:name="_Toc436025321"/>
      <w:bookmarkStart w:id="272" w:name="_Toc14174922"/>
      <w:r>
        <w:t>Disconnect Service Functionality</w:t>
      </w:r>
      <w:bookmarkEnd w:id="263"/>
      <w:bookmarkEnd w:id="264"/>
      <w:bookmarkEnd w:id="265"/>
      <w:bookmarkEnd w:id="266"/>
      <w:bookmarkEnd w:id="267"/>
      <w:bookmarkEnd w:id="268"/>
      <w:bookmarkEnd w:id="269"/>
      <w:bookmarkEnd w:id="270"/>
      <w:bookmarkEnd w:id="271"/>
      <w:bookmarkEnd w:id="272"/>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73" w:name="_Toc357306663"/>
      <w:bookmarkStart w:id="274" w:name="_Toc357490012"/>
      <w:bookmarkStart w:id="275" w:name="_Toc358097870"/>
      <w:bookmarkStart w:id="276" w:name="_Toc361034168"/>
      <w:bookmarkStart w:id="277" w:name="_Toc365874791"/>
      <w:bookmarkStart w:id="278" w:name="_Toc367618193"/>
      <w:bookmarkStart w:id="279" w:name="_Toc381719936"/>
      <w:bookmarkStart w:id="280" w:name="_Toc436023259"/>
      <w:bookmarkStart w:id="281" w:name="_Toc436025322"/>
      <w:bookmarkStart w:id="282" w:name="_Toc14174923"/>
      <w:r>
        <w:t>Repair Service Functionality</w:t>
      </w:r>
      <w:bookmarkEnd w:id="273"/>
      <w:bookmarkEnd w:id="274"/>
      <w:bookmarkEnd w:id="275"/>
      <w:bookmarkEnd w:id="276"/>
      <w:bookmarkEnd w:id="277"/>
      <w:bookmarkEnd w:id="278"/>
      <w:bookmarkEnd w:id="279"/>
      <w:bookmarkEnd w:id="280"/>
      <w:bookmarkEnd w:id="281"/>
      <w:bookmarkEnd w:id="282"/>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83" w:name="_Toc357306664"/>
      <w:bookmarkStart w:id="284" w:name="_Toc357490013"/>
      <w:bookmarkStart w:id="285" w:name="_Toc358097871"/>
      <w:bookmarkStart w:id="286" w:name="_Toc361034169"/>
      <w:bookmarkStart w:id="287" w:name="_Toc365874792"/>
      <w:bookmarkStart w:id="288" w:name="_Toc367618194"/>
      <w:bookmarkStart w:id="289" w:name="_Ref377205300"/>
      <w:bookmarkStart w:id="290" w:name="_Toc381719937"/>
      <w:bookmarkStart w:id="291" w:name="_Toc436023260"/>
      <w:bookmarkStart w:id="292" w:name="_Toc436025323"/>
      <w:bookmarkStart w:id="293" w:name="_Toc14174924"/>
      <w:r>
        <w:t>Conflict Resolution Functionality</w:t>
      </w:r>
      <w:bookmarkEnd w:id="283"/>
      <w:bookmarkEnd w:id="284"/>
      <w:bookmarkEnd w:id="285"/>
      <w:bookmarkEnd w:id="286"/>
      <w:bookmarkEnd w:id="287"/>
      <w:bookmarkEnd w:id="288"/>
      <w:bookmarkEnd w:id="289"/>
      <w:bookmarkEnd w:id="290"/>
      <w:bookmarkEnd w:id="291"/>
      <w:bookmarkEnd w:id="292"/>
      <w:bookmarkEnd w:id="293"/>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94" w:name="_Toc357306665"/>
      <w:bookmarkStart w:id="295" w:name="_Toc357490014"/>
      <w:bookmarkStart w:id="296" w:name="_Toc358097872"/>
      <w:bookmarkStart w:id="297" w:name="_Toc361034170"/>
      <w:bookmarkStart w:id="298" w:name="_Toc365874793"/>
      <w:bookmarkStart w:id="299" w:name="_Toc367618195"/>
      <w:bookmarkStart w:id="300" w:name="_Toc381719938"/>
      <w:bookmarkStart w:id="301" w:name="_Toc436023261"/>
      <w:bookmarkStart w:id="302" w:name="_Toc436025324"/>
      <w:bookmarkStart w:id="303" w:name="_Toc14174925"/>
      <w:r>
        <w:t>Disaster Recovery and Backup Functionality</w:t>
      </w:r>
      <w:bookmarkEnd w:id="294"/>
      <w:bookmarkEnd w:id="295"/>
      <w:bookmarkEnd w:id="296"/>
      <w:bookmarkEnd w:id="297"/>
      <w:bookmarkEnd w:id="298"/>
      <w:bookmarkEnd w:id="299"/>
      <w:bookmarkEnd w:id="300"/>
      <w:bookmarkEnd w:id="301"/>
      <w:bookmarkEnd w:id="302"/>
      <w:bookmarkEnd w:id="303"/>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304" w:name="_Toc365874794"/>
      <w:bookmarkStart w:id="305" w:name="_Toc367618196"/>
      <w:bookmarkStart w:id="306" w:name="_Toc381719939"/>
      <w:bookmarkStart w:id="307" w:name="_Toc436023262"/>
      <w:bookmarkStart w:id="308" w:name="_Toc436025325"/>
      <w:bookmarkStart w:id="309" w:name="_Toc14174926"/>
      <w:bookmarkStart w:id="310" w:name="_Toc357306666"/>
      <w:bookmarkStart w:id="311" w:name="_Toc357490015"/>
      <w:bookmarkStart w:id="312" w:name="_Toc358097873"/>
      <w:bookmarkStart w:id="313" w:name="_Toc361034171"/>
      <w:r>
        <w:t>Order Cancellation Functionality</w:t>
      </w:r>
      <w:bookmarkEnd w:id="304"/>
      <w:bookmarkEnd w:id="305"/>
      <w:bookmarkEnd w:id="306"/>
      <w:bookmarkEnd w:id="307"/>
      <w:bookmarkEnd w:id="308"/>
      <w:bookmarkEnd w:id="309"/>
    </w:p>
    <w:bookmarkEnd w:id="310"/>
    <w:bookmarkEnd w:id="311"/>
    <w:bookmarkEnd w:id="312"/>
    <w:bookmarkEnd w:id="313"/>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314" w:name="_Toc357306667"/>
      <w:bookmarkStart w:id="315" w:name="_Toc357490016"/>
      <w:bookmarkStart w:id="316" w:name="_Toc358097874"/>
      <w:bookmarkStart w:id="317" w:name="_Toc361034172"/>
      <w:bookmarkStart w:id="318" w:name="_Toc365874795"/>
      <w:bookmarkStart w:id="319" w:name="_Toc367618197"/>
      <w:bookmarkStart w:id="320" w:name="_Toc381719940"/>
      <w:bookmarkStart w:id="321" w:name="_Toc436023263"/>
      <w:bookmarkStart w:id="322" w:name="_Toc436025326"/>
      <w:bookmarkStart w:id="323" w:name="_Toc14174927"/>
      <w:r>
        <w:t>Audit Request Functionality</w:t>
      </w:r>
      <w:bookmarkEnd w:id="314"/>
      <w:bookmarkEnd w:id="315"/>
      <w:bookmarkEnd w:id="316"/>
      <w:bookmarkEnd w:id="317"/>
      <w:bookmarkEnd w:id="318"/>
      <w:bookmarkEnd w:id="319"/>
      <w:bookmarkEnd w:id="320"/>
      <w:bookmarkEnd w:id="321"/>
      <w:bookmarkEnd w:id="322"/>
      <w:bookmarkEnd w:id="323"/>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rsidR="009B6F07" w:rsidRDefault="009B6F07">
      <w:pPr>
        <w:pStyle w:val="BodyText"/>
      </w:pPr>
    </w:p>
    <w:p w:rsidR="009B6F07" w:rsidRDefault="009B6F07">
      <w:pPr>
        <w:pStyle w:val="Heading3"/>
      </w:pPr>
      <w:bookmarkStart w:id="324" w:name="_Toc357306668"/>
      <w:bookmarkStart w:id="325" w:name="_Toc357490017"/>
      <w:bookmarkStart w:id="326" w:name="_Toc358097875"/>
      <w:bookmarkStart w:id="327" w:name="_Toc361034173"/>
      <w:bookmarkStart w:id="328" w:name="_Toc365874796"/>
      <w:bookmarkStart w:id="329" w:name="_Toc367618198"/>
      <w:bookmarkStart w:id="330" w:name="_Toc381719941"/>
      <w:bookmarkStart w:id="331" w:name="_Toc436023264"/>
      <w:bookmarkStart w:id="332" w:name="_Toc436025327"/>
      <w:bookmarkStart w:id="333" w:name="_Toc14174928"/>
      <w:r>
        <w:t>Report Request Functionality</w:t>
      </w:r>
      <w:bookmarkEnd w:id="324"/>
      <w:bookmarkEnd w:id="325"/>
      <w:bookmarkEnd w:id="326"/>
      <w:bookmarkEnd w:id="327"/>
      <w:bookmarkEnd w:id="328"/>
      <w:bookmarkEnd w:id="329"/>
      <w:bookmarkEnd w:id="330"/>
      <w:bookmarkEnd w:id="331"/>
      <w:bookmarkEnd w:id="332"/>
      <w:bookmarkEnd w:id="333"/>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334" w:name="_Toc357306669"/>
      <w:bookmarkStart w:id="335" w:name="_Toc357490018"/>
      <w:bookmarkStart w:id="336" w:name="_Toc358097876"/>
      <w:bookmarkStart w:id="337" w:name="_Toc361034174"/>
      <w:bookmarkStart w:id="338" w:name="_Toc365874797"/>
      <w:bookmarkStart w:id="339" w:name="_Toc367618199"/>
      <w:bookmarkStart w:id="340" w:name="_Toc381719942"/>
      <w:bookmarkStart w:id="341" w:name="_Toc436023265"/>
      <w:bookmarkStart w:id="342" w:name="_Toc436025328"/>
      <w:bookmarkStart w:id="343" w:name="_Toc14174929"/>
      <w:r>
        <w:t>Data Management Functionality</w:t>
      </w:r>
      <w:bookmarkEnd w:id="334"/>
      <w:bookmarkEnd w:id="335"/>
      <w:bookmarkEnd w:id="336"/>
      <w:bookmarkEnd w:id="337"/>
      <w:bookmarkEnd w:id="338"/>
      <w:bookmarkEnd w:id="339"/>
      <w:bookmarkEnd w:id="340"/>
      <w:bookmarkEnd w:id="341"/>
      <w:bookmarkEnd w:id="342"/>
      <w:bookmarkEnd w:id="343"/>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344" w:name="_Toc381719943"/>
      <w:bookmarkStart w:id="345" w:name="_Toc436023266"/>
      <w:bookmarkStart w:id="346" w:name="_Toc436025329"/>
      <w:bookmarkStart w:id="347" w:name="_Toc14174930"/>
      <w:r>
        <w:t>NPAC Network Data</w:t>
      </w:r>
      <w:bookmarkEnd w:id="344"/>
      <w:bookmarkEnd w:id="345"/>
      <w:bookmarkEnd w:id="346"/>
      <w:bookmarkEnd w:id="347"/>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348" w:name="_Toc381719944"/>
      <w:bookmarkStart w:id="349" w:name="_Toc436023267"/>
      <w:bookmarkStart w:id="350" w:name="_Toc436025330"/>
      <w:bookmarkStart w:id="351" w:name="_Toc14174931"/>
      <w:r>
        <w:t>Service Provider Data</w:t>
      </w:r>
      <w:bookmarkEnd w:id="348"/>
      <w:bookmarkEnd w:id="349"/>
      <w:bookmarkEnd w:id="350"/>
      <w:bookmarkEnd w:id="351"/>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352" w:name="_Toc381719945"/>
      <w:bookmarkStart w:id="353" w:name="_Toc436023268"/>
      <w:bookmarkStart w:id="354" w:name="_Toc436025331"/>
      <w:bookmarkStart w:id="355" w:name="_Toc14174932"/>
      <w:r>
        <w:t>Subscription Version Data</w:t>
      </w:r>
      <w:bookmarkEnd w:id="352"/>
      <w:bookmarkEnd w:id="353"/>
      <w:bookmarkEnd w:id="354"/>
      <w:bookmarkEnd w:id="355"/>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56" w:name="_Toc436023269"/>
      <w:bookmarkStart w:id="357" w:name="_Toc436025332"/>
      <w:bookmarkStart w:id="358" w:name="_Toc14174933"/>
      <w:r>
        <w:t>NPA-NXX Split Processing</w:t>
      </w:r>
      <w:bookmarkEnd w:id="356"/>
      <w:bookmarkEnd w:id="357"/>
      <w:bookmarkEnd w:id="358"/>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59" w:name="_Toc436023270"/>
      <w:bookmarkStart w:id="360" w:name="_Toc436025333"/>
      <w:bookmarkStart w:id="361" w:name="_Toc14174934"/>
      <w:r>
        <w:t xml:space="preserve">Business </w:t>
      </w:r>
      <w:bookmarkEnd w:id="359"/>
      <w:bookmarkEnd w:id="360"/>
      <w:r>
        <w:t>Days/Hours</w:t>
      </w:r>
      <w:bookmarkEnd w:id="361"/>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62" w:name="_Toc436025898"/>
            <w:bookmarkStart w:id="363" w:name="_Toc436026059"/>
            <w:bookmarkStart w:id="364" w:name="_Toc436037421"/>
            <w:bookmarkStart w:id="365" w:name="_Toc437674404"/>
            <w:bookmarkStart w:id="366" w:name="_Toc437674737"/>
            <w:bookmarkStart w:id="367" w:name="_Toc437674963"/>
            <w:bookmarkStart w:id="368" w:name="_Toc437675481"/>
            <w:bookmarkStart w:id="369" w:name="_Toc463062916"/>
            <w:bookmarkStart w:id="370"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71" w:name="_Toc415487515"/>
      <w:bookmarkStart w:id="372"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62"/>
      <w:bookmarkEnd w:id="363"/>
      <w:bookmarkEnd w:id="364"/>
      <w:bookmarkEnd w:id="365"/>
      <w:bookmarkEnd w:id="366"/>
      <w:bookmarkEnd w:id="367"/>
      <w:bookmarkEnd w:id="368"/>
      <w:bookmarkEnd w:id="369"/>
      <w:bookmarkEnd w:id="370"/>
      <w:bookmarkEnd w:id="371"/>
      <w:bookmarkEnd w:id="372"/>
    </w:p>
    <w:p w:rsidR="009B6F07" w:rsidRDefault="009B6F07">
      <w:pPr>
        <w:pStyle w:val="BodyText"/>
      </w:pPr>
    </w:p>
    <w:p w:rsidR="00806E14" w:rsidRDefault="00806E14">
      <w:pPr>
        <w:spacing w:after="0"/>
        <w:rPr>
          <w:rFonts w:ascii="Arial" w:hAnsi="Arial"/>
          <w:b/>
          <w:kern w:val="28"/>
          <w:sz w:val="32"/>
        </w:rPr>
      </w:pPr>
      <w:bookmarkStart w:id="373" w:name="_Toc436023271"/>
      <w:bookmarkStart w:id="374" w:name="_Toc436025334"/>
      <w:r>
        <w:br w:type="page"/>
      </w:r>
    </w:p>
    <w:p w:rsidR="009B6F07" w:rsidRDefault="009B6F07">
      <w:pPr>
        <w:pStyle w:val="Heading3"/>
      </w:pPr>
      <w:bookmarkStart w:id="375" w:name="_Toc14174935"/>
      <w:r>
        <w:t>Timer Types</w:t>
      </w:r>
      <w:bookmarkEnd w:id="373"/>
      <w:bookmarkEnd w:id="374"/>
      <w:bookmarkEnd w:id="375"/>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76" w:name="_Toc436025899"/>
      <w:bookmarkStart w:id="377" w:name="_Toc436026060"/>
      <w:bookmarkStart w:id="378" w:name="_Toc436037422"/>
      <w:bookmarkStart w:id="379" w:name="_Toc437674405"/>
      <w:bookmarkStart w:id="380" w:name="_Toc437674738"/>
      <w:bookmarkStart w:id="381" w:name="_Toc437674964"/>
      <w:bookmarkStart w:id="382" w:name="_Toc437675482"/>
      <w:bookmarkStart w:id="383" w:name="_Toc463062917"/>
      <w:bookmarkStart w:id="384" w:name="_Toc463063424"/>
      <w:bookmarkStart w:id="385" w:name="_Toc415487516"/>
      <w:bookmarkStart w:id="386"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76"/>
      <w:bookmarkEnd w:id="377"/>
      <w:bookmarkEnd w:id="378"/>
      <w:bookmarkEnd w:id="379"/>
      <w:bookmarkEnd w:id="380"/>
      <w:bookmarkEnd w:id="381"/>
      <w:bookmarkEnd w:id="382"/>
      <w:bookmarkEnd w:id="383"/>
      <w:bookmarkEnd w:id="384"/>
      <w:bookmarkEnd w:id="385"/>
      <w:bookmarkEnd w:id="386"/>
    </w:p>
    <w:p w:rsidR="009B6F07" w:rsidRDefault="009B6F07">
      <w:pPr>
        <w:pStyle w:val="BodyText"/>
      </w:pPr>
    </w:p>
    <w:p w:rsidR="009B6F07" w:rsidRDefault="009B6F07">
      <w:pPr>
        <w:pStyle w:val="Heading3"/>
        <w:tabs>
          <w:tab w:val="clear" w:pos="1080"/>
          <w:tab w:val="num" w:pos="720"/>
        </w:tabs>
      </w:pPr>
      <w:bookmarkStart w:id="387" w:name="_Toc14174936"/>
      <w:r>
        <w:t>Recovery Functionality</w:t>
      </w:r>
      <w:bookmarkEnd w:id="387"/>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rsidP="00621D7A">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rsidP="00621D7A">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88" w:name="_Toc14174937"/>
      <w:r>
        <w:t>Network Data Recovery</w:t>
      </w:r>
      <w:bookmarkEnd w:id="388"/>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rsidP="00926CC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rsidP="00926CC7">
      <w:pPr>
        <w:numPr>
          <w:ilvl w:val="0"/>
          <w:numId w:val="19"/>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rsidP="00926CC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89" w:name="_Toc14174938"/>
      <w:r>
        <w:t>Subscription Data Recovery</w:t>
      </w:r>
      <w:bookmarkEnd w:id="389"/>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rsidP="00926CC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rsidP="00926CC7">
      <w:pPr>
        <w:numPr>
          <w:ilvl w:val="0"/>
          <w:numId w:val="36"/>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rsidP="00926CC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90" w:name="_Toc14174939"/>
      <w:r>
        <w:t>Notification Recovery</w:t>
      </w:r>
      <w:bookmarkEnd w:id="390"/>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rsidP="00926CC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rsidP="00926CC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rsidP="00926CC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rsidP="00926CC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91" w:name="_Toc14174940"/>
      <w:r>
        <w:t>Service Provider Data Recovery</w:t>
      </w:r>
      <w:bookmarkEnd w:id="391"/>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rsidP="00621D7A">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rsidP="00621D7A">
      <w:pPr>
        <w:numPr>
          <w:ilvl w:val="0"/>
          <w:numId w:val="49"/>
        </w:numPr>
        <w:rPr>
          <w:snapToGrid w:val="0"/>
        </w:rPr>
      </w:pPr>
      <w:r>
        <w:rPr>
          <w:snapToGrid w:val="0"/>
        </w:rPr>
        <w:t>The NPAC takes the time range in the request criteria, and compares the number to the current tunable value.</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92" w:name="_Toc14174941"/>
      <w:r>
        <w:t>Number Pooling Overview</w:t>
      </w:r>
      <w:bookmarkEnd w:id="392"/>
    </w:p>
    <w:p w:rsidR="009B6F07" w:rsidRDefault="008A6A68">
      <w:r>
        <w:t>T</w:t>
      </w:r>
      <w:r w:rsidR="009B6F07">
        <w:t>he National Number Pooling approach includes the following:</w:t>
      </w:r>
    </w:p>
    <w:p w:rsidR="009B6F07" w:rsidRDefault="009B6F07" w:rsidP="00926CC7">
      <w:pPr>
        <w:pStyle w:val="ListBullet2"/>
        <w:numPr>
          <w:ilvl w:val="0"/>
          <w:numId w:val="20"/>
        </w:numPr>
        <w:spacing w:after="120"/>
      </w:pPr>
      <w:r>
        <w:t>Pre-Port 1K Blocks to a single switch (i.e., all Pooled TNs contain same LRN).</w:t>
      </w:r>
    </w:p>
    <w:p w:rsidR="009B6F07" w:rsidRDefault="009B6F07" w:rsidP="00926CC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rsidP="00926CC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rsidP="00926CC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rsidP="00926CC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rsidP="00926CC7">
      <w:pPr>
        <w:pStyle w:val="ListBullet2"/>
        <w:numPr>
          <w:ilvl w:val="0"/>
          <w:numId w:val="20"/>
        </w:numPr>
        <w:spacing w:after="120"/>
      </w:pPr>
      <w:r>
        <w:t>The NPAC Customer Data Model (logical) and Service Provider Profile (physical) refer to the same information.</w:t>
      </w:r>
    </w:p>
    <w:p w:rsidR="009B6F07" w:rsidRDefault="009B6F07" w:rsidP="00926CC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rsidP="00926CC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rsidP="00926CC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rsidP="00926CC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rsidP="00926CC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rsidP="00926CC7">
      <w:pPr>
        <w:pStyle w:val="ListBullet2"/>
        <w:numPr>
          <w:ilvl w:val="0"/>
          <w:numId w:val="20"/>
        </w:numPr>
        <w:spacing w:after="120"/>
      </w:pPr>
      <w:r>
        <w:t>The Block Holder Information is broadcast over the NPAC-to-LSMS interface.</w:t>
      </w:r>
    </w:p>
    <w:p w:rsidR="009B6F07" w:rsidRDefault="009B6F07" w:rsidP="00926CC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Block Create messages over the SOA-to-NPAC SMS Interface will set the SOA Origination to TRUE.</w:t>
      </w:r>
    </w:p>
    <w:p w:rsidR="009B6F07" w:rsidRDefault="009B6F07" w:rsidP="00926CC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rsidP="00926CC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rsidP="00926CC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rsidP="00926CC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rsidP="00926CC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rsidP="00926CC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rsidP="00926CC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rsidP="00926CC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rsidP="00926CC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rsidP="00926CC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rsidP="00926CC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rsidP="00926CC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rsidP="00926CC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rsidP="00926CC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rsidP="00926CC7">
      <w:pPr>
        <w:pStyle w:val="ListBullet2"/>
        <w:numPr>
          <w:ilvl w:val="0"/>
          <w:numId w:val="20"/>
        </w:numPr>
        <w:spacing w:after="120"/>
      </w:pPr>
      <w:r>
        <w:t>DELETED</w:t>
      </w:r>
      <w:r w:rsidR="009B6F07">
        <w:t>.</w:t>
      </w:r>
    </w:p>
    <w:p w:rsidR="009B6F07" w:rsidRDefault="009B6F07" w:rsidP="00926CC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rsidP="00926CC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93" w:name="_Toc415487517"/>
      <w:bookmarkStart w:id="394"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93"/>
      <w:bookmarkEnd w:id="394"/>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95" w:name="_Toc14174942"/>
      <w:r>
        <w:t>Time References in the NPAC SMS</w:t>
      </w:r>
      <w:bookmarkEnd w:id="395"/>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rsidP="00926CC7">
      <w:pPr>
        <w:pStyle w:val="List2"/>
        <w:numPr>
          <w:ilvl w:val="0"/>
          <w:numId w:val="46"/>
        </w:numPr>
      </w:pPr>
      <w:r>
        <w:t>NPAC DB (all timestamp fields)</w:t>
      </w:r>
    </w:p>
    <w:p w:rsidR="009B6F07" w:rsidRDefault="00ED110B" w:rsidP="00926CC7">
      <w:pPr>
        <w:pStyle w:val="List2"/>
        <w:numPr>
          <w:ilvl w:val="0"/>
          <w:numId w:val="46"/>
        </w:numPr>
      </w:pPr>
      <w:r>
        <w:t xml:space="preserve">Mechanized </w:t>
      </w:r>
      <w:r w:rsidR="009B6F07">
        <w:t>interface messages (SOA and LSMS)</w:t>
      </w:r>
    </w:p>
    <w:p w:rsidR="009B6F07" w:rsidRDefault="009B6F07" w:rsidP="00926CC7">
      <w:pPr>
        <w:pStyle w:val="List2"/>
        <w:numPr>
          <w:ilvl w:val="0"/>
          <w:numId w:val="46"/>
        </w:numPr>
      </w:pPr>
      <w:r>
        <w:t>NPAC timers (short</w:t>
      </w:r>
      <w:r w:rsidR="009D7F00">
        <w:t>, medium</w:t>
      </w:r>
      <w:r>
        <w:t xml:space="preserve"> and long)</w:t>
      </w:r>
    </w:p>
    <w:p w:rsidR="009B6F07" w:rsidRDefault="009B6F07" w:rsidP="00926CC7">
      <w:pPr>
        <w:pStyle w:val="List2"/>
        <w:numPr>
          <w:ilvl w:val="0"/>
          <w:numId w:val="46"/>
        </w:numPr>
      </w:pPr>
      <w:r>
        <w:t>NPAC parameters</w:t>
      </w:r>
    </w:p>
    <w:p w:rsidR="009B6F07" w:rsidRDefault="009B6F07" w:rsidP="00926CC7">
      <w:pPr>
        <w:pStyle w:val="List2"/>
        <w:numPr>
          <w:ilvl w:val="1"/>
          <w:numId w:val="46"/>
        </w:numPr>
      </w:pPr>
      <w:r>
        <w:t>Short Business Day Start Time</w:t>
      </w:r>
    </w:p>
    <w:p w:rsidR="00DB5E53" w:rsidRDefault="006B5D0B" w:rsidP="00926CC7">
      <w:pPr>
        <w:pStyle w:val="List2"/>
        <w:numPr>
          <w:ilvl w:val="1"/>
          <w:numId w:val="46"/>
        </w:numPr>
      </w:pPr>
      <w:r>
        <w:t xml:space="preserve">Medium </w:t>
      </w:r>
      <w:r w:rsidR="00DB5E53">
        <w:t>Business Day Start Time</w:t>
      </w:r>
    </w:p>
    <w:p w:rsidR="009B6F07" w:rsidRDefault="009B6F07" w:rsidP="00926CC7">
      <w:pPr>
        <w:pStyle w:val="List2"/>
        <w:numPr>
          <w:ilvl w:val="1"/>
          <w:numId w:val="46"/>
        </w:numPr>
      </w:pPr>
      <w:r>
        <w:t>Long Business Day Start Time</w:t>
      </w:r>
    </w:p>
    <w:p w:rsidR="009B6F07" w:rsidRDefault="009B6F07" w:rsidP="00926CC7">
      <w:pPr>
        <w:pStyle w:val="List2"/>
        <w:numPr>
          <w:ilvl w:val="1"/>
          <w:numId w:val="46"/>
        </w:numPr>
      </w:pPr>
      <w:r>
        <w:t>Conflict Restriction Window (18:00/17:00 GMT)</w:t>
      </w:r>
    </w:p>
    <w:p w:rsidR="009B6F07" w:rsidRDefault="009B6F07" w:rsidP="00926CC7">
      <w:pPr>
        <w:pStyle w:val="List2"/>
        <w:numPr>
          <w:ilvl w:val="0"/>
          <w:numId w:val="46"/>
        </w:numPr>
      </w:pPr>
      <w:r>
        <w:t>NPA Split Permissive Dial Dates (the Time portion)</w:t>
      </w:r>
    </w:p>
    <w:p w:rsidR="009B6F07" w:rsidRDefault="009B6F07" w:rsidP="00926CC7">
      <w:pPr>
        <w:pStyle w:val="List2"/>
        <w:numPr>
          <w:ilvl w:val="0"/>
          <w:numId w:val="46"/>
        </w:numPr>
      </w:pPr>
      <w:r>
        <w:t>NPAC reports</w:t>
      </w:r>
    </w:p>
    <w:p w:rsidR="009B6F07" w:rsidRDefault="009B6F07" w:rsidP="00926CC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rsidP="00926CC7">
      <w:pPr>
        <w:numPr>
          <w:ilvl w:val="0"/>
          <w:numId w:val="47"/>
        </w:numPr>
      </w:pPr>
      <w:r>
        <w:t>NPA-NXX-X Effective Date</w:t>
      </w:r>
    </w:p>
    <w:p w:rsidR="009B6F07" w:rsidRDefault="009B6F07" w:rsidP="00926CC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96" w:name="_Toc415487518"/>
      <w:bookmarkStart w:id="397"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96"/>
      <w:bookmarkEnd w:id="397"/>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98" w:name="_Toc415487519"/>
      <w:bookmarkStart w:id="399"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98"/>
      <w:bookmarkEnd w:id="399"/>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rsidP="00926CC7">
      <w:pPr>
        <w:pStyle w:val="List2"/>
        <w:numPr>
          <w:ilvl w:val="0"/>
          <w:numId w:val="48"/>
        </w:numPr>
      </w:pPr>
      <w:r>
        <w:t>Short Business Day Start Time</w:t>
      </w:r>
    </w:p>
    <w:p w:rsidR="00CA7B75" w:rsidRDefault="00CA7B75" w:rsidP="00926CC7">
      <w:pPr>
        <w:pStyle w:val="List2"/>
        <w:numPr>
          <w:ilvl w:val="0"/>
          <w:numId w:val="48"/>
        </w:numPr>
      </w:pPr>
      <w:r>
        <w:t>Medium Business Day Start Time</w:t>
      </w:r>
    </w:p>
    <w:p w:rsidR="009B6F07" w:rsidRDefault="009B6F07" w:rsidP="00926CC7">
      <w:pPr>
        <w:pStyle w:val="List2"/>
        <w:numPr>
          <w:ilvl w:val="0"/>
          <w:numId w:val="48"/>
        </w:numPr>
      </w:pPr>
      <w:r>
        <w:t>Long Business Day Start Time</w:t>
      </w:r>
    </w:p>
    <w:p w:rsidR="009B6F07" w:rsidRDefault="009B6F07" w:rsidP="00926CC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400" w:name="_Toc14174943"/>
      <w:r>
        <w:t>SV Type and Alternative SPID in the NPAC SMS</w:t>
      </w:r>
      <w:bookmarkEnd w:id="400"/>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401" w:name="_Toc14174944"/>
      <w:r>
        <w:t>Alternative End User Location and Alternative Billing ID in the NPAC SMS</w:t>
      </w:r>
      <w:bookmarkEnd w:id="401"/>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402" w:name="_Toc14174945"/>
      <w:r>
        <w:t>URIs in the NPAC SMS</w:t>
      </w:r>
      <w:bookmarkEnd w:id="402"/>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403" w:name="_Toc14174946"/>
      <w:r>
        <w:t>Medium Timers for Simple Ports</w:t>
      </w:r>
      <w:bookmarkEnd w:id="403"/>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404" w:name="_Toc14174947"/>
      <w:r>
        <w:t>Medium Timer Set</w:t>
      </w:r>
      <w:bookmarkEnd w:id="404"/>
    </w:p>
    <w:p w:rsidR="009800C4" w:rsidRDefault="009800C4" w:rsidP="009800C4">
      <w:r>
        <w:t>The Medium Timer set includes the following:</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621D7A">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405" w:name="_Toc14174948"/>
      <w:r>
        <w:t>Medium Timer SV Attributes</w:t>
      </w:r>
      <w:bookmarkEnd w:id="405"/>
    </w:p>
    <w:p w:rsidR="00514C1F" w:rsidRDefault="00514C1F" w:rsidP="00514C1F">
      <w:r>
        <w:t>The Medium Timer SV attributes ar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406" w:name="_Toc14174949"/>
      <w:r>
        <w:t>Pseudo-LRN in the NPAC SMS</w:t>
      </w:r>
      <w:bookmarkEnd w:id="406"/>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407" w:name="_Toc14174950"/>
      <w:r>
        <w:t>Pseudo-LRN Behavior</w:t>
      </w:r>
      <w:bookmarkEnd w:id="407"/>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408" w:name="_Toc14174951"/>
      <w:r>
        <w:t>Operations with Pseudo-LRN Support Tunables</w:t>
      </w:r>
      <w:bookmarkEnd w:id="408"/>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409" w:name="_Toc415487520"/>
      <w:bookmarkStart w:id="410"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409"/>
      <w:bookmarkEnd w:id="410"/>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411" w:name="_Toc14174952"/>
      <w:r>
        <w:t>Service Provider requested Notification Suppression</w:t>
      </w:r>
      <w:bookmarkEnd w:id="411"/>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C04C1D" w:rsidRPr="00C04C1D" w:rsidRDefault="00C04C1D" w:rsidP="00C04C1D">
      <w:pPr>
        <w:pStyle w:val="Heading3"/>
      </w:pPr>
      <w:bookmarkStart w:id="412" w:name="_Toc14174953"/>
      <w:r>
        <w:t>FTP Connectivity</w:t>
      </w:r>
      <w:bookmarkEnd w:id="412"/>
    </w:p>
    <w:p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rsidR="009B6F07" w:rsidRDefault="009B6F07">
      <w:pPr>
        <w:pStyle w:val="Heading2"/>
      </w:pPr>
      <w:bookmarkStart w:id="413" w:name="_Toc335611966"/>
      <w:bookmarkStart w:id="414" w:name="_Toc335634521"/>
      <w:bookmarkStart w:id="415" w:name="_Toc348499522"/>
      <w:bookmarkStart w:id="416" w:name="_Toc357306670"/>
      <w:bookmarkStart w:id="417" w:name="_Toc357490019"/>
      <w:bookmarkStart w:id="418" w:name="_Toc358097877"/>
      <w:bookmarkStart w:id="419" w:name="_Toc361034175"/>
      <w:bookmarkStart w:id="420" w:name="_Toc365874798"/>
      <w:bookmarkStart w:id="421" w:name="_Toc367618200"/>
      <w:bookmarkStart w:id="422" w:name="_Toc381719947"/>
      <w:bookmarkStart w:id="423" w:name="_Toc436023272"/>
      <w:bookmarkStart w:id="424" w:name="_Toc436025335"/>
      <w:bookmarkStart w:id="425" w:name="_Toc14174954"/>
      <w:r>
        <w:t>Background</w:t>
      </w:r>
      <w:bookmarkEnd w:id="413"/>
      <w:bookmarkEnd w:id="414"/>
      <w:bookmarkEnd w:id="415"/>
      <w:bookmarkEnd w:id="416"/>
      <w:bookmarkEnd w:id="417"/>
      <w:bookmarkEnd w:id="418"/>
      <w:bookmarkEnd w:id="419"/>
      <w:bookmarkEnd w:id="420"/>
      <w:bookmarkEnd w:id="421"/>
      <w:bookmarkEnd w:id="422"/>
      <w:bookmarkEnd w:id="423"/>
      <w:bookmarkEnd w:id="424"/>
      <w:bookmarkEnd w:id="425"/>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426" w:name="_Toc335611967"/>
      <w:bookmarkStart w:id="427" w:name="_Toc335634522"/>
      <w:bookmarkStart w:id="428" w:name="_Toc348499523"/>
      <w:bookmarkStart w:id="429" w:name="_Toc357306671"/>
      <w:bookmarkStart w:id="430" w:name="_Toc357490020"/>
      <w:bookmarkStart w:id="431" w:name="_Toc358097878"/>
      <w:bookmarkStart w:id="432" w:name="_Toc361034176"/>
      <w:bookmarkStart w:id="433" w:name="_Toc365874799"/>
      <w:bookmarkStart w:id="434" w:name="_Toc367618201"/>
      <w:bookmarkStart w:id="435" w:name="_Toc381719948"/>
      <w:bookmarkStart w:id="436" w:name="_Toc436023273"/>
      <w:bookmarkStart w:id="437"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438" w:name="_Toc14174955"/>
      <w:r>
        <w:t>Objective</w:t>
      </w:r>
      <w:bookmarkEnd w:id="426"/>
      <w:bookmarkEnd w:id="427"/>
      <w:bookmarkEnd w:id="428"/>
      <w:bookmarkEnd w:id="429"/>
      <w:bookmarkEnd w:id="430"/>
      <w:bookmarkEnd w:id="431"/>
      <w:bookmarkEnd w:id="432"/>
      <w:bookmarkEnd w:id="433"/>
      <w:bookmarkEnd w:id="434"/>
      <w:bookmarkEnd w:id="435"/>
      <w:bookmarkEnd w:id="436"/>
      <w:bookmarkEnd w:id="437"/>
      <w:bookmarkEnd w:id="438"/>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439" w:name="_Toc335611968"/>
      <w:bookmarkStart w:id="440" w:name="_Toc335634523"/>
      <w:bookmarkStart w:id="441" w:name="_Toc348499524"/>
      <w:bookmarkStart w:id="442" w:name="_Toc357306672"/>
      <w:bookmarkStart w:id="443" w:name="_Toc357490021"/>
      <w:bookmarkStart w:id="444" w:name="_Toc358097879"/>
      <w:bookmarkStart w:id="445" w:name="_Toc361034177"/>
      <w:bookmarkStart w:id="446" w:name="_Toc365874800"/>
      <w:bookmarkStart w:id="447" w:name="_Toc367618202"/>
      <w:bookmarkStart w:id="448" w:name="_Toc381719949"/>
      <w:bookmarkStart w:id="449" w:name="_Toc436023274"/>
      <w:bookmarkStart w:id="450" w:name="_Toc436025337"/>
      <w:bookmarkStart w:id="451" w:name="_Toc14174956"/>
      <w:r>
        <w:t>Assumptions</w:t>
      </w:r>
      <w:bookmarkEnd w:id="439"/>
      <w:bookmarkEnd w:id="440"/>
      <w:bookmarkEnd w:id="441"/>
      <w:bookmarkEnd w:id="442"/>
      <w:bookmarkEnd w:id="443"/>
      <w:bookmarkEnd w:id="444"/>
      <w:bookmarkEnd w:id="445"/>
      <w:bookmarkEnd w:id="446"/>
      <w:bookmarkEnd w:id="447"/>
      <w:bookmarkEnd w:id="448"/>
      <w:bookmarkEnd w:id="449"/>
      <w:bookmarkEnd w:id="450"/>
      <w:bookmarkEnd w:id="451"/>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F178A8">
      <w:pPr>
        <w:pStyle w:val="AssumptionBody"/>
      </w:pPr>
      <w:r>
        <w:t>DELETED</w:t>
      </w:r>
    </w:p>
    <w:p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rsidR="009B6F07" w:rsidRDefault="00C84A50">
      <w:r w:rsidRPr="00C84A50">
        <w:t>The date used for the Conflict Restriction Window Tunable calculation relies on the date value specified in the New Service Provider due date</w:t>
      </w:r>
      <w:r w:rsidR="009B6F07">
        <w:t>.</w:t>
      </w:r>
    </w:p>
    <w:p w:rsidR="009B6F07" w:rsidRDefault="009B6F07">
      <w:pPr>
        <w:pStyle w:val="RequirementHead"/>
      </w:pPr>
      <w:r>
        <w:t>AR5-3</w:t>
      </w:r>
      <w:r>
        <w:tab/>
        <w:t>Changing of TN Range Notification Indicator while Notifications are Queued</w:t>
      </w:r>
    </w:p>
    <w:p w:rsidR="009B6F07" w:rsidRDefault="00684E45">
      <w:pPr>
        <w:pStyle w:val="RequirementBody"/>
      </w:pPr>
      <w:r>
        <w:t>DELETED</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452" w:name="_Toc348193293"/>
      <w:bookmarkStart w:id="453" w:name="_Toc348499525"/>
      <w:bookmarkStart w:id="454" w:name="_Toc357306673"/>
      <w:bookmarkStart w:id="455" w:name="_Toc357490022"/>
      <w:bookmarkStart w:id="456" w:name="_Toc358097880"/>
      <w:bookmarkStart w:id="457" w:name="_Toc361034178"/>
      <w:bookmarkStart w:id="458" w:name="_Toc365874801"/>
      <w:bookmarkStart w:id="459" w:name="_Toc367618203"/>
      <w:bookmarkStart w:id="460" w:name="_Toc381719950"/>
      <w:bookmarkStart w:id="461" w:name="_Toc436023275"/>
      <w:bookmarkStart w:id="462" w:name="_Toc436025338"/>
      <w:bookmarkStart w:id="463" w:name="_Toc14174957"/>
      <w:r>
        <w:t>Constraints</w:t>
      </w:r>
      <w:bookmarkEnd w:id="452"/>
      <w:bookmarkEnd w:id="453"/>
      <w:bookmarkEnd w:id="454"/>
      <w:bookmarkEnd w:id="455"/>
      <w:bookmarkEnd w:id="456"/>
      <w:bookmarkEnd w:id="457"/>
      <w:bookmarkEnd w:id="458"/>
      <w:bookmarkEnd w:id="459"/>
      <w:bookmarkEnd w:id="460"/>
      <w:bookmarkEnd w:id="461"/>
      <w:bookmarkEnd w:id="462"/>
      <w:bookmarkEnd w:id="463"/>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69" w:name="_Toc357306675"/>
      <w:bookmarkStart w:id="470" w:name="_Toc357490024"/>
      <w:bookmarkStart w:id="471" w:name="_Toc361567472"/>
      <w:bookmarkStart w:id="472" w:name="_Toc365874803"/>
      <w:bookmarkStart w:id="473" w:name="_Toc367618205"/>
      <w:bookmarkStart w:id="474" w:name="_Ref368548797"/>
      <w:bookmarkStart w:id="475" w:name="_Toc368561291"/>
      <w:bookmarkStart w:id="476" w:name="_Toc368728236"/>
      <w:bookmarkStart w:id="477" w:name="_Ref377202356"/>
      <w:bookmarkStart w:id="478" w:name="_Ref377202381"/>
      <w:bookmarkStart w:id="479" w:name="_Ref377202397"/>
      <w:bookmarkStart w:id="480" w:name="_Toc381719951"/>
      <w:bookmarkStart w:id="481" w:name="_Toc436023276"/>
      <w:bookmarkStart w:id="482" w:name="_Toc436025339"/>
      <w:bookmarkStart w:id="483" w:name="_Toc14174958"/>
      <w:r>
        <w:t>Business Process F</w:t>
      </w:r>
      <w:bookmarkEnd w:id="469"/>
      <w:bookmarkEnd w:id="470"/>
      <w:r>
        <w:t>lows</w:t>
      </w:r>
      <w:bookmarkEnd w:id="471"/>
      <w:bookmarkEnd w:id="472"/>
      <w:bookmarkEnd w:id="473"/>
      <w:bookmarkEnd w:id="474"/>
      <w:bookmarkEnd w:id="475"/>
      <w:bookmarkEnd w:id="476"/>
      <w:bookmarkEnd w:id="477"/>
      <w:bookmarkEnd w:id="478"/>
      <w:bookmarkEnd w:id="479"/>
      <w:bookmarkEnd w:id="480"/>
      <w:bookmarkEnd w:id="481"/>
      <w:bookmarkEnd w:id="482"/>
      <w:bookmarkEnd w:id="483"/>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t>www.numberportability.com</w:t>
      </w:r>
      <w:r w:rsidR="00D96133">
        <w: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84" w:name="_Toc361567473"/>
      <w:bookmarkStart w:id="485" w:name="_Toc365874804"/>
      <w:bookmarkStart w:id="486" w:name="_Toc367618206"/>
      <w:bookmarkStart w:id="487" w:name="_Toc368561292"/>
      <w:bookmarkStart w:id="488" w:name="_Toc368728237"/>
      <w:bookmarkStart w:id="489" w:name="_Toc381719952"/>
      <w:bookmarkStart w:id="490" w:name="_Toc436023277"/>
      <w:bookmarkStart w:id="491" w:name="_Toc436025340"/>
      <w:bookmarkStart w:id="492" w:name="_Toc14174959"/>
      <w:r>
        <w:t>Provision Service Process</w:t>
      </w:r>
      <w:bookmarkEnd w:id="484"/>
      <w:bookmarkEnd w:id="485"/>
      <w:bookmarkEnd w:id="486"/>
      <w:bookmarkEnd w:id="487"/>
      <w:bookmarkEnd w:id="488"/>
      <w:bookmarkEnd w:id="489"/>
      <w:bookmarkEnd w:id="490"/>
      <w:bookmarkEnd w:id="491"/>
      <w:bookmarkEnd w:id="492"/>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93" w:name="_Toc361567474"/>
      <w:bookmarkStart w:id="494" w:name="_Toc365874805"/>
      <w:bookmarkStart w:id="495" w:name="_Toc367618207"/>
      <w:bookmarkStart w:id="496" w:name="_Toc368561293"/>
      <w:bookmarkStart w:id="497" w:name="_Toc368728238"/>
      <w:bookmarkStart w:id="498" w:name="_Toc381719953"/>
      <w:bookmarkStart w:id="499" w:name="_Toc436023278"/>
      <w:bookmarkStart w:id="500" w:name="_Toc436025341"/>
      <w:bookmarkStart w:id="501" w:name="_Toc14174960"/>
      <w:r>
        <w:t>Service provider-to-service provider activities</w:t>
      </w:r>
      <w:bookmarkEnd w:id="493"/>
      <w:bookmarkEnd w:id="494"/>
      <w:bookmarkEnd w:id="495"/>
      <w:bookmarkEnd w:id="496"/>
      <w:bookmarkEnd w:id="497"/>
      <w:bookmarkEnd w:id="498"/>
      <w:bookmarkEnd w:id="499"/>
      <w:bookmarkEnd w:id="500"/>
      <w:bookmarkEnd w:id="501"/>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502" w:name="_Toc361567475"/>
      <w:bookmarkStart w:id="503" w:name="_Toc365874806"/>
      <w:bookmarkStart w:id="504" w:name="_Toc367618208"/>
      <w:bookmarkStart w:id="505" w:name="_Toc368561294"/>
      <w:bookmarkStart w:id="506" w:name="_Toc368728239"/>
      <w:bookmarkStart w:id="507" w:name="_Toc381719954"/>
      <w:bookmarkStart w:id="508" w:name="_Toc436023279"/>
      <w:bookmarkStart w:id="509" w:name="_Toc436025342"/>
      <w:bookmarkStart w:id="510" w:name="_Toc14174961"/>
      <w:r>
        <w:t>Subscription version creation process</w:t>
      </w:r>
      <w:bookmarkEnd w:id="502"/>
      <w:bookmarkEnd w:id="503"/>
      <w:bookmarkEnd w:id="504"/>
      <w:bookmarkEnd w:id="505"/>
      <w:bookmarkEnd w:id="506"/>
      <w:bookmarkEnd w:id="507"/>
      <w:bookmarkEnd w:id="508"/>
      <w:bookmarkEnd w:id="509"/>
      <w:bookmarkEnd w:id="510"/>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t>www.numberportability.com</w:t>
      </w:r>
      <w:r w:rsidR="00D96133">
        <w:t>)</w:t>
      </w:r>
      <w:r>
        <w:t>.</w:t>
      </w:r>
    </w:p>
    <w:p w:rsidR="009B6F07" w:rsidRDefault="009B6F07">
      <w:pPr>
        <w:pStyle w:val="Heading4"/>
      </w:pPr>
      <w:bookmarkStart w:id="511" w:name="_Toc381719955"/>
      <w:bookmarkStart w:id="512" w:name="_Toc436023280"/>
      <w:bookmarkStart w:id="513" w:name="_Toc436025343"/>
      <w:bookmarkStart w:id="514" w:name="_Toc14174962"/>
      <w:r>
        <w:t>Create Subscription Version</w:t>
      </w:r>
      <w:bookmarkEnd w:id="511"/>
      <w:bookmarkEnd w:id="512"/>
      <w:bookmarkEnd w:id="513"/>
      <w:bookmarkEnd w:id="514"/>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515" w:name="_Toc436023282"/>
      <w:bookmarkStart w:id="516" w:name="_Toc436025345"/>
      <w:bookmarkStart w:id="517" w:name="_Toc14174963"/>
      <w:r>
        <w:t>Final Concurrence Notification to Old Service Provider</w:t>
      </w:r>
      <w:bookmarkEnd w:id="515"/>
      <w:bookmarkEnd w:id="516"/>
      <w:bookmarkEnd w:id="517"/>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518" w:name="_Toc361567476"/>
      <w:bookmarkStart w:id="519" w:name="_Toc365874807"/>
      <w:bookmarkStart w:id="520" w:name="_Toc367618209"/>
      <w:bookmarkStart w:id="521" w:name="_Toc368561295"/>
      <w:bookmarkStart w:id="522" w:name="_Toc368728240"/>
      <w:bookmarkStart w:id="523" w:name="_Toc381719957"/>
      <w:bookmarkStart w:id="524" w:name="_Toc436023283"/>
      <w:bookmarkStart w:id="525" w:name="_Toc436025346"/>
      <w:bookmarkStart w:id="526" w:name="_Toc14174964"/>
      <w:r>
        <w:t>Service providers perform physical changes</w:t>
      </w:r>
      <w:bookmarkEnd w:id="518"/>
      <w:bookmarkEnd w:id="519"/>
      <w:bookmarkEnd w:id="520"/>
      <w:bookmarkEnd w:id="521"/>
      <w:bookmarkEnd w:id="522"/>
      <w:bookmarkEnd w:id="523"/>
      <w:bookmarkEnd w:id="524"/>
      <w:bookmarkEnd w:id="525"/>
      <w:bookmarkEnd w:id="526"/>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527" w:name="_Toc361567477"/>
      <w:bookmarkStart w:id="528" w:name="_Toc365874808"/>
      <w:bookmarkStart w:id="529" w:name="_Toc367618210"/>
      <w:bookmarkStart w:id="530" w:name="_Toc368561296"/>
      <w:bookmarkStart w:id="531" w:name="_Toc368728241"/>
      <w:bookmarkStart w:id="532" w:name="_Toc381719958"/>
      <w:bookmarkStart w:id="533" w:name="_Toc436023284"/>
      <w:bookmarkStart w:id="534" w:name="_Toc436025347"/>
      <w:bookmarkStart w:id="535" w:name="_Toc14174965"/>
      <w:r>
        <w:t>NPAC SMS "activate and data download" process</w:t>
      </w:r>
      <w:bookmarkEnd w:id="527"/>
      <w:bookmarkEnd w:id="528"/>
      <w:bookmarkEnd w:id="529"/>
      <w:bookmarkEnd w:id="530"/>
      <w:bookmarkEnd w:id="531"/>
      <w:bookmarkEnd w:id="532"/>
      <w:bookmarkEnd w:id="533"/>
      <w:bookmarkEnd w:id="534"/>
      <w:bookmarkEnd w:id="535"/>
    </w:p>
    <w:p w:rsidR="009B6F07" w:rsidRDefault="009B6F07">
      <w:pPr>
        <w:pStyle w:val="BodyText"/>
      </w:pPr>
      <w:r>
        <w:t xml:space="preserve">The NPAC network data broadcast download flow is shown in </w:t>
      </w:r>
      <w:r w:rsidR="00D96133">
        <w:t>the LNP Process Flow Diagrams on the NPAC website (</w:t>
      </w:r>
      <w:r w:rsidR="004B075D">
        <w:t>www.numberportability.com</w:t>
      </w:r>
      <w:r w:rsidR="00D96133">
        <w:t>)</w:t>
      </w:r>
      <w:r>
        <w:t>.</w:t>
      </w:r>
    </w:p>
    <w:p w:rsidR="009B6F07" w:rsidRDefault="009B6F07">
      <w:pPr>
        <w:pStyle w:val="Heading4"/>
      </w:pPr>
      <w:bookmarkStart w:id="536" w:name="_Toc381719959"/>
      <w:bookmarkStart w:id="537" w:name="_Toc436023285"/>
      <w:bookmarkStart w:id="538" w:name="_Toc436025348"/>
      <w:bookmarkStart w:id="539" w:name="_Toc14174966"/>
      <w:r>
        <w:t>New Service Provider sends activation to NPAC SMS</w:t>
      </w:r>
      <w:bookmarkEnd w:id="536"/>
      <w:bookmarkEnd w:id="537"/>
      <w:bookmarkEnd w:id="538"/>
      <w:bookmarkEnd w:id="539"/>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540" w:name="_Toc381719960"/>
      <w:bookmarkStart w:id="541" w:name="_Toc436023286"/>
      <w:bookmarkStart w:id="542" w:name="_Toc436025349"/>
      <w:bookmarkStart w:id="543" w:name="_Toc14174967"/>
      <w:r>
        <w:t>NPAC SMS broadcasts network data to appropriate Service Providers</w:t>
      </w:r>
      <w:bookmarkEnd w:id="540"/>
      <w:bookmarkEnd w:id="541"/>
      <w:bookmarkEnd w:id="542"/>
      <w:bookmarkEnd w:id="543"/>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544" w:name="_Toc381719961"/>
      <w:bookmarkStart w:id="545" w:name="_Toc436023287"/>
      <w:bookmarkStart w:id="546" w:name="_Toc436025350"/>
      <w:bookmarkStart w:id="547" w:name="_Toc14174968"/>
      <w:r>
        <w:t>Failure - notify NPAC</w:t>
      </w:r>
      <w:bookmarkEnd w:id="544"/>
      <w:bookmarkEnd w:id="545"/>
      <w:bookmarkEnd w:id="546"/>
      <w:bookmarkEnd w:id="547"/>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548" w:name="_Toc381719962"/>
      <w:bookmarkStart w:id="549" w:name="_Toc436023288"/>
      <w:bookmarkStart w:id="550" w:name="_Toc436025351"/>
      <w:bookmarkStart w:id="551" w:name="_Toc14174969"/>
      <w:r>
        <w:t>Initiate repair procedures</w:t>
      </w:r>
      <w:bookmarkEnd w:id="548"/>
      <w:bookmarkEnd w:id="549"/>
      <w:bookmarkEnd w:id="550"/>
      <w:bookmarkEnd w:id="551"/>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552" w:name="_Toc361567478"/>
      <w:bookmarkStart w:id="553" w:name="_Toc365874809"/>
      <w:bookmarkStart w:id="554" w:name="_Toc367618211"/>
      <w:bookmarkStart w:id="555" w:name="_Toc368561297"/>
      <w:bookmarkStart w:id="556" w:name="_Toc368728242"/>
      <w:bookmarkStart w:id="557" w:name="_Toc381719963"/>
      <w:bookmarkStart w:id="558" w:name="_Toc436023289"/>
      <w:bookmarkStart w:id="559" w:name="_Toc436025352"/>
      <w:bookmarkStart w:id="560" w:name="_Toc14174970"/>
      <w:r>
        <w:t>Service providers perform network updates</w:t>
      </w:r>
      <w:bookmarkEnd w:id="552"/>
      <w:bookmarkEnd w:id="553"/>
      <w:bookmarkEnd w:id="554"/>
      <w:bookmarkEnd w:id="555"/>
      <w:bookmarkEnd w:id="556"/>
      <w:bookmarkEnd w:id="557"/>
      <w:bookmarkEnd w:id="558"/>
      <w:bookmarkEnd w:id="559"/>
      <w:bookmarkEnd w:id="560"/>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61" w:name="_Toc365874810"/>
      <w:bookmarkStart w:id="562" w:name="_Toc367618212"/>
      <w:bookmarkStart w:id="563" w:name="_Toc368561298"/>
      <w:bookmarkStart w:id="564" w:name="_Toc368728243"/>
      <w:bookmarkStart w:id="565" w:name="_Toc381719964"/>
      <w:bookmarkStart w:id="566" w:name="_Toc436023290"/>
      <w:bookmarkStart w:id="567" w:name="_Toc436025353"/>
      <w:bookmarkStart w:id="568" w:name="_Toc14174971"/>
      <w:r>
        <w:t>Disconnect Process</w:t>
      </w:r>
      <w:bookmarkEnd w:id="561"/>
      <w:bookmarkEnd w:id="562"/>
      <w:bookmarkEnd w:id="563"/>
      <w:bookmarkEnd w:id="564"/>
      <w:bookmarkEnd w:id="565"/>
      <w:bookmarkEnd w:id="566"/>
      <w:bookmarkEnd w:id="567"/>
      <w:bookmarkEnd w:id="568"/>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569" w:name="_Toc361567480"/>
      <w:bookmarkStart w:id="570" w:name="_Toc365874811"/>
      <w:bookmarkStart w:id="571" w:name="_Toc367618213"/>
      <w:bookmarkStart w:id="572" w:name="_Toc368561299"/>
      <w:bookmarkStart w:id="573" w:name="_Toc368728244"/>
      <w:bookmarkStart w:id="574" w:name="_Toc381719965"/>
      <w:bookmarkStart w:id="575" w:name="_Toc436023291"/>
      <w:bookmarkStart w:id="576" w:name="_Toc436025354"/>
      <w:bookmarkStart w:id="577" w:name="_Toc14174972"/>
      <w:r>
        <w:t>Customer notification, Service Provider initial disconnect service order activities</w:t>
      </w:r>
      <w:bookmarkEnd w:id="569"/>
      <w:bookmarkEnd w:id="570"/>
      <w:bookmarkEnd w:id="571"/>
      <w:bookmarkEnd w:id="572"/>
      <w:bookmarkEnd w:id="573"/>
      <w:bookmarkEnd w:id="574"/>
      <w:bookmarkEnd w:id="575"/>
      <w:bookmarkEnd w:id="576"/>
      <w:bookmarkEnd w:id="577"/>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78" w:name="_Toc361567481"/>
      <w:bookmarkStart w:id="579" w:name="_Toc365874812"/>
      <w:bookmarkStart w:id="580" w:name="_Toc367618214"/>
      <w:bookmarkStart w:id="581" w:name="_Toc368561300"/>
      <w:bookmarkStart w:id="582" w:name="_Toc368728245"/>
      <w:bookmarkStart w:id="583" w:name="_Toc381719966"/>
      <w:bookmarkStart w:id="584" w:name="_Toc436023292"/>
      <w:bookmarkStart w:id="585" w:name="_Toc436025355"/>
      <w:bookmarkStart w:id="586" w:name="_Toc14174973"/>
      <w:r>
        <w:t>NPAC waits for effective release date</w:t>
      </w:r>
      <w:bookmarkEnd w:id="578"/>
      <w:bookmarkEnd w:id="579"/>
      <w:bookmarkEnd w:id="580"/>
      <w:bookmarkEnd w:id="581"/>
      <w:bookmarkEnd w:id="582"/>
      <w:bookmarkEnd w:id="583"/>
      <w:bookmarkEnd w:id="584"/>
      <w:bookmarkEnd w:id="585"/>
      <w:bookmarkEnd w:id="586"/>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87" w:name="_Toc381719967"/>
      <w:bookmarkStart w:id="588" w:name="_Toc436023293"/>
      <w:bookmarkStart w:id="589" w:name="_Toc436025356"/>
      <w:bookmarkStart w:id="590" w:name="_Toc14174974"/>
      <w:bookmarkStart w:id="591" w:name="_Toc361567482"/>
      <w:bookmarkStart w:id="592" w:name="_Toc365874813"/>
      <w:bookmarkStart w:id="593" w:name="_Toc367618215"/>
      <w:bookmarkStart w:id="594" w:name="_Toc368561301"/>
      <w:bookmarkStart w:id="595" w:name="_Toc368728246"/>
      <w:r>
        <w:t>NPAC donor notification</w:t>
      </w:r>
      <w:bookmarkEnd w:id="587"/>
      <w:bookmarkEnd w:id="588"/>
      <w:bookmarkEnd w:id="589"/>
      <w:bookmarkEnd w:id="590"/>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96" w:name="_Toc381719968"/>
      <w:bookmarkStart w:id="597" w:name="_Toc436023294"/>
      <w:bookmarkStart w:id="598" w:name="_Toc436025357"/>
      <w:bookmarkStart w:id="599" w:name="_Toc14174975"/>
      <w:r>
        <w:t>NPAC performs broadcast download of disconnect data</w:t>
      </w:r>
      <w:bookmarkEnd w:id="591"/>
      <w:bookmarkEnd w:id="592"/>
      <w:bookmarkEnd w:id="593"/>
      <w:bookmarkEnd w:id="594"/>
      <w:bookmarkEnd w:id="595"/>
      <w:bookmarkEnd w:id="596"/>
      <w:bookmarkEnd w:id="597"/>
      <w:bookmarkEnd w:id="598"/>
      <w:bookmarkEnd w:id="599"/>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600" w:name="_Toc361567483"/>
      <w:bookmarkStart w:id="601" w:name="_Toc365874814"/>
      <w:bookmarkStart w:id="602" w:name="_Toc367618216"/>
      <w:bookmarkStart w:id="603" w:name="_Toc368561302"/>
      <w:bookmarkStart w:id="604" w:name="_Toc368728247"/>
      <w:bookmarkStart w:id="605" w:name="_Toc381719969"/>
      <w:bookmarkStart w:id="606" w:name="_Toc436023295"/>
      <w:bookmarkStart w:id="607" w:name="_Toc436025358"/>
      <w:bookmarkStart w:id="608" w:name="_Toc14174976"/>
      <w:r>
        <w:t>Repair Service</w:t>
      </w:r>
      <w:bookmarkEnd w:id="600"/>
      <w:r>
        <w:t xml:space="preserve"> Process</w:t>
      </w:r>
      <w:bookmarkEnd w:id="601"/>
      <w:bookmarkEnd w:id="602"/>
      <w:bookmarkEnd w:id="603"/>
      <w:bookmarkEnd w:id="604"/>
      <w:bookmarkEnd w:id="605"/>
      <w:bookmarkEnd w:id="606"/>
      <w:bookmarkEnd w:id="607"/>
      <w:bookmarkEnd w:id="608"/>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609" w:name="_Toc483990485"/>
      <w:bookmarkStart w:id="610" w:name="_Toc484935743"/>
      <w:bookmarkStart w:id="611" w:name="_Toc485010415"/>
      <w:bookmarkStart w:id="612" w:name="_Toc485015142"/>
      <w:bookmarkStart w:id="613" w:name="_Toc508178440"/>
      <w:bookmarkStart w:id="614" w:name="_Toc521683713"/>
      <w:bookmarkStart w:id="615" w:name="_Toc15655221"/>
      <w:bookmarkStart w:id="616" w:name="_Toc16565823"/>
      <w:bookmarkStart w:id="617" w:name="_Toc16566426"/>
      <w:bookmarkStart w:id="618" w:name="_Toc20127461"/>
      <w:bookmarkStart w:id="619" w:name="_Toc21398441"/>
      <w:bookmarkStart w:id="620" w:name="_Toc46117750"/>
      <w:bookmarkStart w:id="621" w:name="_Toc101076630"/>
      <w:bookmarkStart w:id="622" w:name="_Toc101950458"/>
      <w:bookmarkStart w:id="623" w:name="_Toc103652165"/>
      <w:bookmarkStart w:id="624" w:name="_Toc103652443"/>
      <w:bookmarkStart w:id="625" w:name="_Toc103652723"/>
      <w:bookmarkStart w:id="626" w:name="_Toc116812660"/>
      <w:bookmarkStart w:id="627" w:name="_Toc116997523"/>
      <w:bookmarkStart w:id="628" w:name="_Toc129151889"/>
      <w:bookmarkStart w:id="629" w:name="_Toc248573300"/>
      <w:bookmarkStart w:id="630" w:name="_Toc248726517"/>
      <w:bookmarkStart w:id="631" w:name="_Toc249269077"/>
      <w:bookmarkStart w:id="632" w:name="_Toc251593281"/>
      <w:bookmarkStart w:id="633" w:name="_Toc251594346"/>
      <w:bookmarkStart w:id="634" w:name="_Toc256421976"/>
      <w:bookmarkStart w:id="635" w:name="_Toc270592462"/>
      <w:bookmarkStart w:id="636" w:name="_Toc270593620"/>
      <w:bookmarkStart w:id="637" w:name="_Toc270960600"/>
      <w:bookmarkStart w:id="638" w:name="_Toc279510895"/>
      <w:bookmarkStart w:id="639" w:name="_Toc281496702"/>
      <w:bookmarkStart w:id="640" w:name="_Toc294799891"/>
      <w:bookmarkStart w:id="641" w:name="_Toc376766422"/>
      <w:bookmarkStart w:id="642" w:name="_Toc391630849"/>
      <w:bookmarkStart w:id="643" w:name="_Toc415487274"/>
      <w:bookmarkStart w:id="644" w:name="_Toc424033493"/>
      <w:bookmarkStart w:id="645" w:name="_Toc438031461"/>
      <w:bookmarkStart w:id="646" w:name="_Toc9515395"/>
      <w:bookmarkStart w:id="647" w:name="_Toc1417497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648" w:name="_Toc381719970"/>
      <w:bookmarkStart w:id="649" w:name="_Toc436023296"/>
      <w:bookmarkStart w:id="650" w:name="_Toc436025359"/>
      <w:bookmarkStart w:id="651" w:name="_Toc14174978"/>
      <w:r>
        <w:t>Service provider analyzes the problem</w:t>
      </w:r>
      <w:bookmarkEnd w:id="648"/>
      <w:bookmarkEnd w:id="649"/>
      <w:bookmarkEnd w:id="650"/>
      <w:bookmarkEnd w:id="651"/>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652" w:name="_Toc381719971"/>
      <w:bookmarkStart w:id="653" w:name="_Toc436023297"/>
      <w:bookmarkStart w:id="654" w:name="_Toc436025360"/>
      <w:bookmarkStart w:id="655" w:name="_Toc14174979"/>
      <w:r>
        <w:t>Service provider performs repairs</w:t>
      </w:r>
      <w:bookmarkEnd w:id="652"/>
      <w:bookmarkEnd w:id="653"/>
      <w:bookmarkEnd w:id="654"/>
      <w:bookmarkEnd w:id="655"/>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656" w:name="_Toc381719972"/>
      <w:bookmarkStart w:id="657" w:name="_Toc436023298"/>
      <w:bookmarkStart w:id="658" w:name="_Toc436025361"/>
      <w:bookmarkStart w:id="659" w:name="_Toc14174980"/>
      <w:r>
        <w:t>Request broadcast of subscription data</w:t>
      </w:r>
      <w:bookmarkEnd w:id="656"/>
      <w:bookmarkEnd w:id="657"/>
      <w:bookmarkEnd w:id="658"/>
      <w:bookmarkEnd w:id="659"/>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660" w:name="_Toc381719973"/>
      <w:bookmarkStart w:id="661" w:name="_Toc436023299"/>
      <w:bookmarkStart w:id="662" w:name="_Toc436025362"/>
      <w:bookmarkStart w:id="663" w:name="_Toc14174981"/>
      <w:r>
        <w:t>Broadcast repaired subscription data</w:t>
      </w:r>
      <w:bookmarkEnd w:id="660"/>
      <w:bookmarkEnd w:id="661"/>
      <w:bookmarkEnd w:id="662"/>
      <w:bookmarkEnd w:id="663"/>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64" w:name="_Toc361567484"/>
      <w:bookmarkStart w:id="665" w:name="_Toc365874815"/>
      <w:bookmarkStart w:id="666" w:name="_Toc367618217"/>
      <w:bookmarkStart w:id="667" w:name="_Toc368561303"/>
      <w:bookmarkStart w:id="668" w:name="_Toc368728248"/>
      <w:bookmarkStart w:id="669" w:name="_Toc381719974"/>
      <w:bookmarkStart w:id="670" w:name="_Toc436023300"/>
      <w:bookmarkStart w:id="671" w:name="_Toc436025363"/>
      <w:bookmarkStart w:id="672" w:name="_Toc14174982"/>
      <w:r>
        <w:t>Conflict Process</w:t>
      </w:r>
      <w:bookmarkEnd w:id="664"/>
      <w:bookmarkEnd w:id="665"/>
      <w:bookmarkEnd w:id="666"/>
      <w:bookmarkEnd w:id="667"/>
      <w:bookmarkEnd w:id="668"/>
      <w:bookmarkEnd w:id="669"/>
      <w:bookmarkEnd w:id="670"/>
      <w:bookmarkEnd w:id="671"/>
      <w:bookmarkEnd w:id="672"/>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673" w:name="_Toc361567485"/>
      <w:bookmarkStart w:id="674" w:name="_Toc365874816"/>
      <w:bookmarkStart w:id="675" w:name="_Toc367618218"/>
      <w:bookmarkStart w:id="676" w:name="_Toc368561304"/>
      <w:bookmarkStart w:id="677" w:name="_Toc368728249"/>
      <w:bookmarkStart w:id="678" w:name="_Toc381719975"/>
      <w:bookmarkStart w:id="679" w:name="_Toc436023301"/>
      <w:bookmarkStart w:id="680" w:name="_Toc436025364"/>
      <w:bookmarkStart w:id="681" w:name="_Toc14174983"/>
      <w:r>
        <w:t>Subscription version in conflict</w:t>
      </w:r>
      <w:bookmarkEnd w:id="673"/>
      <w:bookmarkEnd w:id="674"/>
      <w:bookmarkEnd w:id="675"/>
      <w:bookmarkEnd w:id="676"/>
      <w:bookmarkEnd w:id="677"/>
      <w:bookmarkEnd w:id="678"/>
      <w:bookmarkEnd w:id="679"/>
      <w:bookmarkEnd w:id="680"/>
      <w:bookmarkEnd w:id="681"/>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82" w:name="_Toc381719976"/>
      <w:bookmarkStart w:id="683" w:name="_Toc436023302"/>
      <w:bookmarkStart w:id="684" w:name="_Toc436025365"/>
      <w:bookmarkStart w:id="685" w:name="_Toc14174984"/>
      <w:r>
        <w:t>Cancel-Pending Acknowledgment missing from new Service Provider</w:t>
      </w:r>
      <w:bookmarkEnd w:id="682"/>
      <w:bookmarkEnd w:id="683"/>
      <w:bookmarkEnd w:id="684"/>
      <w:bookmarkEnd w:id="68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86" w:name="_Toc381719977"/>
      <w:bookmarkStart w:id="687" w:name="_Toc436023303"/>
      <w:bookmarkStart w:id="688" w:name="_Toc436025366"/>
      <w:bookmarkStart w:id="689" w:name="_Toc14174985"/>
      <w:r>
        <w:t>Old Service Provider requests conflict status</w:t>
      </w:r>
      <w:bookmarkEnd w:id="686"/>
      <w:bookmarkEnd w:id="687"/>
      <w:bookmarkEnd w:id="688"/>
      <w:bookmarkEnd w:id="68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90" w:name="_Toc381719978"/>
      <w:bookmarkStart w:id="691" w:name="_Toc436023304"/>
      <w:bookmarkStart w:id="692" w:name="_Toc436025367"/>
      <w:bookmarkStart w:id="693" w:name="_Toc101076639"/>
      <w:bookmarkStart w:id="694" w:name="_Toc14174986"/>
      <w:r>
        <w:t>Change of status upon problem notification</w:t>
      </w:r>
      <w:bookmarkEnd w:id="690"/>
      <w:bookmarkEnd w:id="691"/>
      <w:bookmarkEnd w:id="692"/>
      <w:bookmarkEnd w:id="693"/>
      <w:bookmarkEnd w:id="694"/>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95" w:name="_Toc381719979"/>
      <w:bookmarkStart w:id="696" w:name="_Toc436023305"/>
      <w:bookmarkStart w:id="697" w:name="_Toc436025368"/>
      <w:bookmarkStart w:id="698" w:name="_Toc14174987"/>
      <w:r>
        <w:t>Change of status upon Old Service Provider non-concurrence</w:t>
      </w:r>
      <w:bookmarkEnd w:id="695"/>
      <w:bookmarkEnd w:id="696"/>
      <w:bookmarkEnd w:id="697"/>
      <w:bookmarkEnd w:id="698"/>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99" w:name="_Toc381719980"/>
      <w:bookmarkStart w:id="700" w:name="_Toc436023306"/>
      <w:bookmarkStart w:id="701" w:name="_Toc436025369"/>
      <w:bookmarkStart w:id="702" w:name="_Toc101076641"/>
      <w:bookmarkStart w:id="703" w:name="_Toc14174988"/>
      <w:r>
        <w:t>Change of status upon New Service Provider non-concurrence</w:t>
      </w:r>
      <w:bookmarkEnd w:id="699"/>
      <w:bookmarkEnd w:id="700"/>
      <w:bookmarkEnd w:id="701"/>
      <w:bookmarkEnd w:id="702"/>
      <w:bookmarkEnd w:id="703"/>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704" w:name="_Toc365874817"/>
      <w:bookmarkStart w:id="705" w:name="_Toc367618219"/>
      <w:bookmarkStart w:id="706" w:name="_Toc368561305"/>
      <w:bookmarkStart w:id="707" w:name="_Toc368728250"/>
      <w:bookmarkStart w:id="708" w:name="_Toc381719981"/>
      <w:bookmarkStart w:id="709" w:name="_Toc436023307"/>
      <w:bookmarkStart w:id="710" w:name="_Toc436025370"/>
      <w:bookmarkStart w:id="711" w:name="_Toc14174989"/>
      <w:r>
        <w:t>New Service Provider coordinates conflict resolution activities</w:t>
      </w:r>
      <w:bookmarkEnd w:id="704"/>
      <w:bookmarkEnd w:id="705"/>
      <w:bookmarkEnd w:id="706"/>
      <w:bookmarkEnd w:id="707"/>
      <w:bookmarkEnd w:id="708"/>
      <w:bookmarkEnd w:id="709"/>
      <w:bookmarkEnd w:id="710"/>
      <w:bookmarkEnd w:id="711"/>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712" w:name="_Toc381719982"/>
      <w:bookmarkStart w:id="713" w:name="_Toc436023308"/>
      <w:bookmarkStart w:id="714" w:name="_Toc436025371"/>
      <w:bookmarkStart w:id="715" w:name="_Toc14174990"/>
      <w:r>
        <w:t>Cancel pending notification</w:t>
      </w:r>
      <w:bookmarkEnd w:id="712"/>
      <w:bookmarkEnd w:id="713"/>
      <w:bookmarkEnd w:id="714"/>
      <w:bookmarkEnd w:id="715"/>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rsidP="00926CC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rsidP="00926CC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rsidP="00926CC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rsidP="00926CC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716" w:name="_Toc365874820"/>
      <w:bookmarkStart w:id="717" w:name="_Toc367618222"/>
      <w:bookmarkStart w:id="718" w:name="_Toc368561308"/>
      <w:bookmarkStart w:id="719" w:name="_Toc368728253"/>
      <w:bookmarkStart w:id="720" w:name="_Toc381719983"/>
      <w:bookmarkStart w:id="721" w:name="_Toc436023309"/>
      <w:bookmarkStart w:id="722" w:name="_Toc436025372"/>
      <w:bookmarkStart w:id="723" w:name="_Toc14174991"/>
      <w:r>
        <w:t>Subscription version cancellation</w:t>
      </w:r>
      <w:bookmarkEnd w:id="716"/>
      <w:bookmarkEnd w:id="717"/>
      <w:bookmarkEnd w:id="718"/>
      <w:bookmarkEnd w:id="719"/>
      <w:bookmarkEnd w:id="720"/>
      <w:bookmarkEnd w:id="721"/>
      <w:bookmarkEnd w:id="722"/>
      <w:bookmarkEnd w:id="723"/>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724" w:name="_Toc361567490"/>
      <w:bookmarkStart w:id="725" w:name="_Toc365874821"/>
      <w:bookmarkStart w:id="726" w:name="_Toc367618223"/>
      <w:bookmarkStart w:id="727" w:name="_Toc368561309"/>
      <w:bookmarkStart w:id="728" w:name="_Toc368728254"/>
      <w:bookmarkStart w:id="729" w:name="_Toc381719984"/>
      <w:bookmarkStart w:id="730" w:name="_Toc436023310"/>
      <w:bookmarkStart w:id="731" w:name="_Toc436025373"/>
      <w:bookmarkStart w:id="732" w:name="_Toc14174992"/>
      <w:r>
        <w:t>Conflict resolved</w:t>
      </w:r>
      <w:bookmarkEnd w:id="724"/>
      <w:bookmarkEnd w:id="725"/>
      <w:bookmarkEnd w:id="726"/>
      <w:bookmarkEnd w:id="727"/>
      <w:bookmarkEnd w:id="728"/>
      <w:bookmarkEnd w:id="729"/>
      <w:bookmarkEnd w:id="730"/>
      <w:bookmarkEnd w:id="731"/>
      <w:bookmarkEnd w:id="732"/>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733" w:name="_Toc361567491"/>
      <w:bookmarkStart w:id="734" w:name="_Toc365874822"/>
      <w:bookmarkStart w:id="735" w:name="_Toc367618224"/>
      <w:bookmarkStart w:id="736" w:name="_Toc368561310"/>
      <w:bookmarkStart w:id="737" w:name="_Toc368728255"/>
      <w:bookmarkStart w:id="738" w:name="_Toc381719985"/>
      <w:bookmarkStart w:id="739" w:name="_Toc436023311"/>
      <w:bookmarkStart w:id="740" w:name="_Toc436025374"/>
      <w:bookmarkStart w:id="741" w:name="_Toc14174993"/>
      <w:r>
        <w:t>Disaster Recovery and Backup Process</w:t>
      </w:r>
      <w:bookmarkEnd w:id="733"/>
      <w:bookmarkEnd w:id="734"/>
      <w:bookmarkEnd w:id="735"/>
      <w:bookmarkEnd w:id="736"/>
      <w:bookmarkEnd w:id="737"/>
      <w:bookmarkEnd w:id="738"/>
      <w:bookmarkEnd w:id="739"/>
      <w:bookmarkEnd w:id="740"/>
      <w:bookmarkEnd w:id="741"/>
    </w:p>
    <w:p w:rsidR="009B6F07" w:rsidRDefault="009B6F07">
      <w:pPr>
        <w:pStyle w:val="BodyText"/>
      </w:pPr>
      <w:r>
        <w:t>This process flow defines the backup and restore activities performed by the NPAC and the Service Providers.</w:t>
      </w:r>
    </w:p>
    <w:p w:rsidR="009B6F07" w:rsidRDefault="00150E70">
      <w:pPr>
        <w:pStyle w:val="Heading3"/>
      </w:pPr>
      <w:bookmarkStart w:id="742" w:name="_Toc361567492"/>
      <w:bookmarkStart w:id="743" w:name="_Toc365874823"/>
      <w:bookmarkStart w:id="744" w:name="_Toc367618225"/>
      <w:bookmarkStart w:id="745" w:name="_Toc368561311"/>
      <w:bookmarkStart w:id="746" w:name="_Toc368728256"/>
      <w:bookmarkStart w:id="747" w:name="_Toc381719986"/>
      <w:bookmarkStart w:id="748" w:name="_Toc436023312"/>
      <w:bookmarkStart w:id="749" w:name="_Toc436025375"/>
      <w:bookmarkStart w:id="750" w:name="_Toc14174994"/>
      <w:r>
        <w:t xml:space="preserve">LNPA </w:t>
      </w:r>
      <w:r w:rsidR="009B6F07">
        <w:t>personnel determine downtime requirement</w:t>
      </w:r>
      <w:bookmarkEnd w:id="742"/>
      <w:bookmarkEnd w:id="743"/>
      <w:bookmarkEnd w:id="744"/>
      <w:bookmarkEnd w:id="745"/>
      <w:bookmarkEnd w:id="746"/>
      <w:bookmarkEnd w:id="747"/>
      <w:bookmarkEnd w:id="748"/>
      <w:bookmarkEnd w:id="749"/>
      <w:bookmarkEnd w:id="750"/>
    </w:p>
    <w:p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150E70">
      <w:pPr>
        <w:pStyle w:val="Heading3"/>
      </w:pPr>
      <w:bookmarkStart w:id="751" w:name="_Toc361567495"/>
      <w:bookmarkStart w:id="752" w:name="_Toc365874824"/>
      <w:bookmarkStart w:id="753" w:name="_Toc367618226"/>
      <w:bookmarkStart w:id="754" w:name="_Toc368561312"/>
      <w:bookmarkStart w:id="755" w:name="_Toc368728257"/>
      <w:bookmarkStart w:id="756" w:name="_Toc381719987"/>
      <w:bookmarkStart w:id="757" w:name="_Toc436023313"/>
      <w:bookmarkStart w:id="758" w:name="_Toc436025376"/>
      <w:bookmarkStart w:id="759" w:name="_Toc14174995"/>
      <w:r>
        <w:t xml:space="preserve">LNPA </w:t>
      </w:r>
      <w:r w:rsidR="009B6F07">
        <w:t>notifies Service Providers of switch to backup NPAC and start of cutover quiet period</w:t>
      </w:r>
      <w:bookmarkEnd w:id="751"/>
      <w:bookmarkEnd w:id="752"/>
      <w:bookmarkEnd w:id="753"/>
      <w:bookmarkEnd w:id="754"/>
      <w:bookmarkEnd w:id="755"/>
      <w:bookmarkEnd w:id="756"/>
      <w:bookmarkEnd w:id="757"/>
      <w:bookmarkEnd w:id="758"/>
      <w:bookmarkEnd w:id="759"/>
    </w:p>
    <w:p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rsidR="009B6F07" w:rsidRDefault="009B6F07">
      <w:pPr>
        <w:pStyle w:val="Heading3"/>
      </w:pPr>
      <w:bookmarkStart w:id="760" w:name="_Toc361567496"/>
      <w:bookmarkStart w:id="761" w:name="_Toc365874825"/>
      <w:bookmarkStart w:id="762" w:name="_Toc367618227"/>
      <w:bookmarkStart w:id="763" w:name="_Toc368561313"/>
      <w:bookmarkStart w:id="764" w:name="_Toc368728258"/>
      <w:bookmarkStart w:id="765" w:name="_Toc381719988"/>
      <w:bookmarkStart w:id="766" w:name="_Toc436023314"/>
      <w:bookmarkStart w:id="767" w:name="_Toc436025377"/>
      <w:bookmarkStart w:id="768" w:name="_Toc14174996"/>
      <w:r>
        <w:t>Service providers connect to backup NPAC</w:t>
      </w:r>
      <w:bookmarkEnd w:id="760"/>
      <w:bookmarkEnd w:id="761"/>
      <w:bookmarkEnd w:id="762"/>
      <w:bookmarkEnd w:id="763"/>
      <w:bookmarkEnd w:id="764"/>
      <w:bookmarkEnd w:id="765"/>
      <w:bookmarkEnd w:id="766"/>
      <w:bookmarkEnd w:id="767"/>
      <w:bookmarkEnd w:id="768"/>
    </w:p>
    <w:p w:rsidR="009B6F07" w:rsidRDefault="009B6F07">
      <w:pPr>
        <w:pStyle w:val="BodyText"/>
      </w:pPr>
      <w:r>
        <w:t>The Service Providers must use an alternate connection route to the backup NPAC and establish associations with the backup NPAC application.</w:t>
      </w:r>
    </w:p>
    <w:p w:rsidR="009B6F07" w:rsidRDefault="00150E70">
      <w:pPr>
        <w:pStyle w:val="Heading3"/>
      </w:pPr>
      <w:bookmarkStart w:id="769" w:name="_Toc361567497"/>
      <w:bookmarkStart w:id="770" w:name="_Toc365874826"/>
      <w:bookmarkStart w:id="771" w:name="_Toc367618228"/>
      <w:bookmarkStart w:id="772" w:name="_Toc368561314"/>
      <w:bookmarkStart w:id="773" w:name="_Toc368728259"/>
      <w:bookmarkStart w:id="774" w:name="_Toc381719989"/>
      <w:bookmarkStart w:id="775" w:name="_Toc436023315"/>
      <w:bookmarkStart w:id="776" w:name="_Toc436025378"/>
      <w:bookmarkStart w:id="777" w:name="_Toc14174997"/>
      <w:r>
        <w:t xml:space="preserve">LNPA </w:t>
      </w:r>
      <w:r w:rsidR="009B6F07">
        <w:t>notifies Service Providers of application availability and end of cutover quiet period</w:t>
      </w:r>
      <w:bookmarkEnd w:id="769"/>
      <w:bookmarkEnd w:id="770"/>
      <w:bookmarkEnd w:id="771"/>
      <w:bookmarkEnd w:id="772"/>
      <w:bookmarkEnd w:id="773"/>
      <w:bookmarkEnd w:id="774"/>
      <w:bookmarkEnd w:id="775"/>
      <w:bookmarkEnd w:id="776"/>
      <w:bookmarkEnd w:id="777"/>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78" w:name="_Toc361567498"/>
      <w:bookmarkStart w:id="779" w:name="_Toc365874827"/>
      <w:bookmarkStart w:id="780" w:name="_Toc367618229"/>
      <w:bookmarkStart w:id="781" w:name="_Toc368561315"/>
      <w:bookmarkStart w:id="782" w:name="_Toc368728260"/>
      <w:bookmarkStart w:id="783" w:name="_Toc381719990"/>
      <w:bookmarkStart w:id="784" w:name="_Toc436023316"/>
      <w:bookmarkStart w:id="785" w:name="_Toc436025379"/>
      <w:bookmarkStart w:id="786" w:name="_Toc14174998"/>
      <w:r>
        <w:t>Service providers conduct business using backup NPAC</w:t>
      </w:r>
      <w:bookmarkEnd w:id="778"/>
      <w:bookmarkEnd w:id="779"/>
      <w:bookmarkEnd w:id="780"/>
      <w:bookmarkEnd w:id="781"/>
      <w:bookmarkEnd w:id="782"/>
      <w:bookmarkEnd w:id="783"/>
      <w:bookmarkEnd w:id="784"/>
      <w:bookmarkEnd w:id="785"/>
      <w:bookmarkEnd w:id="786"/>
    </w:p>
    <w:p w:rsidR="009B6F07" w:rsidRDefault="009B6F07">
      <w:pPr>
        <w:pStyle w:val="BodyText"/>
      </w:pPr>
      <w:r>
        <w:t>The Service Provider should continue to process as normal when connected to the backup NPAC.</w:t>
      </w:r>
    </w:p>
    <w:p w:rsidR="009B6F07" w:rsidRDefault="002A7EAC">
      <w:pPr>
        <w:pStyle w:val="Heading3"/>
      </w:pPr>
      <w:bookmarkStart w:id="787" w:name="_Toc361567499"/>
      <w:bookmarkStart w:id="788" w:name="_Toc365874828"/>
      <w:bookmarkStart w:id="789" w:name="_Toc367618230"/>
      <w:bookmarkStart w:id="790" w:name="_Toc368561316"/>
      <w:bookmarkStart w:id="791" w:name="_Toc368728261"/>
      <w:bookmarkStart w:id="792" w:name="_Toc381719991"/>
      <w:bookmarkStart w:id="793" w:name="_Toc436023317"/>
      <w:bookmarkStart w:id="794" w:name="_Toc436025380"/>
      <w:bookmarkStart w:id="795" w:name="_Toc14174999"/>
      <w:r>
        <w:t xml:space="preserve">LNPA </w:t>
      </w:r>
      <w:r w:rsidR="009B6F07">
        <w:t>notifies Service Providers of switch to primary NPAC and start of cutover quiet period</w:t>
      </w:r>
      <w:bookmarkEnd w:id="787"/>
      <w:bookmarkEnd w:id="788"/>
      <w:bookmarkEnd w:id="789"/>
      <w:bookmarkEnd w:id="790"/>
      <w:bookmarkEnd w:id="791"/>
      <w:bookmarkEnd w:id="792"/>
      <w:bookmarkEnd w:id="793"/>
      <w:bookmarkEnd w:id="794"/>
      <w:bookmarkEnd w:id="795"/>
    </w:p>
    <w:p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rsidR="009B6F07" w:rsidRDefault="009B6F07">
      <w:pPr>
        <w:pStyle w:val="Heading3"/>
      </w:pPr>
      <w:bookmarkStart w:id="796" w:name="_Toc361567500"/>
      <w:bookmarkStart w:id="797" w:name="_Toc365874829"/>
      <w:bookmarkStart w:id="798" w:name="_Toc367618231"/>
      <w:bookmarkStart w:id="799" w:name="_Toc368561317"/>
      <w:bookmarkStart w:id="800" w:name="_Toc368728262"/>
      <w:bookmarkStart w:id="801" w:name="_Toc381719992"/>
      <w:bookmarkStart w:id="802" w:name="_Toc436023318"/>
      <w:bookmarkStart w:id="803" w:name="_Toc436025381"/>
      <w:bookmarkStart w:id="804" w:name="_Toc14175000"/>
      <w:r>
        <w:t>Service providers reconnect to primary NPAC</w:t>
      </w:r>
      <w:bookmarkEnd w:id="796"/>
      <w:bookmarkEnd w:id="797"/>
      <w:bookmarkEnd w:id="798"/>
      <w:bookmarkEnd w:id="799"/>
      <w:bookmarkEnd w:id="800"/>
      <w:bookmarkEnd w:id="801"/>
      <w:bookmarkEnd w:id="802"/>
      <w:bookmarkEnd w:id="803"/>
      <w:bookmarkEnd w:id="804"/>
    </w:p>
    <w:p w:rsidR="009B6F07" w:rsidRDefault="009B6F07">
      <w:pPr>
        <w:pStyle w:val="BodyText"/>
      </w:pPr>
      <w:r>
        <w:t>The Service Providers re-establish associations with the primary NPAC application using their normal connections.</w:t>
      </w:r>
    </w:p>
    <w:p w:rsidR="009B6F07" w:rsidRDefault="002A7EAC">
      <w:pPr>
        <w:pStyle w:val="Heading3"/>
      </w:pPr>
      <w:bookmarkStart w:id="805" w:name="_Toc361567501"/>
      <w:bookmarkStart w:id="806" w:name="_Toc365874830"/>
      <w:bookmarkStart w:id="807" w:name="_Toc367618232"/>
      <w:bookmarkStart w:id="808" w:name="_Toc368561318"/>
      <w:bookmarkStart w:id="809" w:name="_Toc368728263"/>
      <w:bookmarkStart w:id="810" w:name="_Toc381719993"/>
      <w:bookmarkStart w:id="811" w:name="_Toc436023319"/>
      <w:bookmarkStart w:id="812" w:name="_Toc436025382"/>
      <w:bookmarkStart w:id="813" w:name="_Toc14175001"/>
      <w:r>
        <w:t>LNPA</w:t>
      </w:r>
      <w:r w:rsidR="009B6F07">
        <w:t xml:space="preserve"> notifies Service Providers of availability and end of cutover quiet period</w:t>
      </w:r>
      <w:bookmarkEnd w:id="805"/>
      <w:bookmarkEnd w:id="806"/>
      <w:bookmarkEnd w:id="807"/>
      <w:bookmarkEnd w:id="808"/>
      <w:bookmarkEnd w:id="809"/>
      <w:bookmarkEnd w:id="810"/>
      <w:bookmarkEnd w:id="811"/>
      <w:bookmarkEnd w:id="812"/>
      <w:bookmarkEnd w:id="813"/>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814" w:name="_Toc361567502"/>
      <w:bookmarkStart w:id="815" w:name="_Toc365874831"/>
      <w:bookmarkStart w:id="816" w:name="_Toc367618233"/>
      <w:bookmarkStart w:id="817" w:name="_Toc368561319"/>
      <w:bookmarkStart w:id="818" w:name="_Toc368728264"/>
      <w:bookmarkStart w:id="819" w:name="_Toc381719994"/>
      <w:bookmarkStart w:id="820" w:name="_Toc436023320"/>
      <w:bookmarkStart w:id="821" w:name="_Toc436025383"/>
      <w:bookmarkStart w:id="822" w:name="_Toc14175002"/>
      <w:r>
        <w:t>Service Order Cancellation Process</w:t>
      </w:r>
      <w:bookmarkEnd w:id="814"/>
      <w:bookmarkEnd w:id="815"/>
      <w:bookmarkEnd w:id="816"/>
      <w:bookmarkEnd w:id="817"/>
      <w:bookmarkEnd w:id="818"/>
      <w:bookmarkEnd w:id="819"/>
      <w:bookmarkEnd w:id="820"/>
      <w:bookmarkEnd w:id="821"/>
      <w:bookmarkEnd w:id="822"/>
    </w:p>
    <w:p w:rsidR="009B6F07" w:rsidRDefault="009B6F07">
      <w:pPr>
        <w:pStyle w:val="BodyText"/>
      </w:pPr>
      <w:r>
        <w:t>This flow defines the process performed when a Service Provider cancels a service order.</w:t>
      </w:r>
    </w:p>
    <w:p w:rsidR="009B6F07" w:rsidRDefault="009B6F07">
      <w:pPr>
        <w:pStyle w:val="Heading3"/>
      </w:pPr>
      <w:bookmarkStart w:id="823" w:name="_Toc361567503"/>
      <w:bookmarkStart w:id="824" w:name="_Toc365874832"/>
      <w:bookmarkStart w:id="825" w:name="_Toc367618234"/>
      <w:bookmarkStart w:id="826" w:name="_Toc368561320"/>
      <w:bookmarkStart w:id="827" w:name="_Toc368728265"/>
      <w:bookmarkStart w:id="828" w:name="_Toc381719995"/>
      <w:bookmarkStart w:id="829" w:name="_Toc436023321"/>
      <w:bookmarkStart w:id="830" w:name="_Toc436025384"/>
      <w:bookmarkStart w:id="831" w:name="_Toc14175003"/>
      <w:r>
        <w:t>Service Provider issues service order cancellation</w:t>
      </w:r>
      <w:bookmarkEnd w:id="823"/>
      <w:bookmarkEnd w:id="824"/>
      <w:bookmarkEnd w:id="825"/>
      <w:bookmarkEnd w:id="826"/>
      <w:bookmarkEnd w:id="827"/>
      <w:bookmarkEnd w:id="828"/>
      <w:bookmarkEnd w:id="829"/>
      <w:bookmarkEnd w:id="830"/>
      <w:bookmarkEnd w:id="831"/>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832" w:name="_Toc381719996"/>
      <w:bookmarkStart w:id="833" w:name="_Toc436023322"/>
      <w:bookmarkStart w:id="834" w:name="_Toc436025385"/>
      <w:bookmarkStart w:id="835" w:name="_Toc14175004"/>
      <w:r>
        <w:t>Service provider cancels an un-concurred Subscription Version</w:t>
      </w:r>
      <w:bookmarkEnd w:id="832"/>
      <w:bookmarkEnd w:id="833"/>
      <w:bookmarkEnd w:id="834"/>
      <w:bookmarkEnd w:id="835"/>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836" w:name="_Toc361567504"/>
      <w:bookmarkStart w:id="837" w:name="_Toc365874833"/>
      <w:bookmarkStart w:id="838" w:name="_Toc367618235"/>
      <w:bookmarkStart w:id="839" w:name="_Toc368561321"/>
      <w:bookmarkStart w:id="840" w:name="_Toc368728266"/>
      <w:bookmarkStart w:id="841" w:name="_Toc381719997"/>
      <w:bookmarkStart w:id="842" w:name="_Toc436023323"/>
      <w:bookmarkStart w:id="843" w:name="_Toc436025386"/>
      <w:bookmarkStart w:id="844" w:name="_Toc14175005"/>
      <w:r>
        <w:t>NPAC requests missing acknowledgment from Service Provider</w:t>
      </w:r>
      <w:bookmarkEnd w:id="836"/>
      <w:bookmarkEnd w:id="837"/>
      <w:bookmarkEnd w:id="838"/>
      <w:bookmarkEnd w:id="839"/>
      <w:bookmarkEnd w:id="840"/>
      <w:bookmarkEnd w:id="841"/>
      <w:bookmarkEnd w:id="842"/>
      <w:bookmarkEnd w:id="843"/>
      <w:bookmarkEnd w:id="844"/>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845" w:name="_Toc361567505"/>
      <w:bookmarkStart w:id="846" w:name="_Toc365874834"/>
      <w:bookmarkStart w:id="847" w:name="_Toc367618236"/>
      <w:bookmarkStart w:id="848" w:name="_Toc368561322"/>
      <w:bookmarkStart w:id="849" w:name="_Toc368728267"/>
      <w:bookmarkStart w:id="850" w:name="_Toc381719998"/>
      <w:bookmarkStart w:id="851" w:name="_Toc436023324"/>
      <w:bookmarkStart w:id="852" w:name="_Toc436025387"/>
      <w:bookmarkStart w:id="853" w:name="_Toc14175006"/>
      <w:r>
        <w:t>NPAC cancels the Subscription Version and notifies both Service Providers</w:t>
      </w:r>
      <w:bookmarkEnd w:id="845"/>
      <w:bookmarkEnd w:id="846"/>
      <w:bookmarkEnd w:id="847"/>
      <w:bookmarkEnd w:id="848"/>
      <w:bookmarkEnd w:id="849"/>
      <w:bookmarkEnd w:id="850"/>
      <w:bookmarkEnd w:id="851"/>
      <w:bookmarkEnd w:id="852"/>
      <w:bookmarkEnd w:id="853"/>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854" w:name="_Toc361567506"/>
      <w:bookmarkStart w:id="855" w:name="_Toc365874835"/>
      <w:bookmarkStart w:id="856" w:name="_Toc367618237"/>
      <w:bookmarkStart w:id="857" w:name="_Toc368561323"/>
      <w:bookmarkStart w:id="858" w:name="_Toc368728268"/>
      <w:bookmarkStart w:id="859" w:name="_Toc381719999"/>
      <w:bookmarkStart w:id="860" w:name="_Toc436023325"/>
      <w:bookmarkStart w:id="861" w:name="_Toc436025388"/>
      <w:bookmarkStart w:id="862" w:name="_Toc14175007"/>
      <w:r>
        <w:t>Audit Request Process</w:t>
      </w:r>
      <w:bookmarkEnd w:id="854"/>
      <w:bookmarkEnd w:id="855"/>
      <w:bookmarkEnd w:id="856"/>
      <w:bookmarkEnd w:id="857"/>
      <w:bookmarkEnd w:id="858"/>
      <w:bookmarkEnd w:id="859"/>
      <w:bookmarkEnd w:id="860"/>
      <w:bookmarkEnd w:id="861"/>
      <w:bookmarkEnd w:id="862"/>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863" w:name="_Toc361567507"/>
      <w:bookmarkStart w:id="864" w:name="_Toc365874836"/>
      <w:bookmarkStart w:id="865" w:name="_Toc367618238"/>
      <w:bookmarkStart w:id="866" w:name="_Toc368561324"/>
      <w:bookmarkStart w:id="867" w:name="_Toc368728269"/>
      <w:bookmarkStart w:id="868" w:name="_Toc381720000"/>
      <w:bookmarkStart w:id="869" w:name="_Toc436023326"/>
      <w:bookmarkStart w:id="870" w:name="_Toc436025389"/>
      <w:bookmarkStart w:id="871" w:name="_Toc14175008"/>
      <w:r>
        <w:t>Service provider requests audit</w:t>
      </w:r>
      <w:bookmarkEnd w:id="863"/>
      <w:bookmarkEnd w:id="864"/>
      <w:bookmarkEnd w:id="865"/>
      <w:bookmarkEnd w:id="866"/>
      <w:bookmarkEnd w:id="867"/>
      <w:bookmarkEnd w:id="868"/>
      <w:bookmarkEnd w:id="869"/>
      <w:bookmarkEnd w:id="870"/>
      <w:bookmarkEnd w:id="871"/>
    </w:p>
    <w:p w:rsidR="009B6F07" w:rsidRDefault="009B6F07">
      <w:pPr>
        <w:pStyle w:val="BodyText"/>
      </w:pPr>
      <w:r>
        <w:t>Any Service Provider can request an audit of another Service Provider’s LSMS.</w:t>
      </w:r>
    </w:p>
    <w:p w:rsidR="009B6F07" w:rsidRDefault="009B6F07">
      <w:pPr>
        <w:pStyle w:val="Heading3"/>
      </w:pPr>
      <w:bookmarkStart w:id="872" w:name="_Toc361567508"/>
      <w:bookmarkStart w:id="873" w:name="_Toc365874837"/>
      <w:bookmarkStart w:id="874" w:name="_Toc367618239"/>
      <w:bookmarkStart w:id="875" w:name="_Toc368561325"/>
      <w:bookmarkStart w:id="876" w:name="_Toc368728270"/>
      <w:bookmarkStart w:id="877" w:name="_Toc381720001"/>
      <w:bookmarkStart w:id="878" w:name="_Toc436023327"/>
      <w:bookmarkStart w:id="879" w:name="_Toc436025390"/>
      <w:bookmarkStart w:id="880" w:name="_Toc14175009"/>
      <w:r>
        <w:t>NPAC SMS issues queries to appropriate Service Providers</w:t>
      </w:r>
      <w:bookmarkEnd w:id="872"/>
      <w:bookmarkEnd w:id="873"/>
      <w:bookmarkEnd w:id="874"/>
      <w:bookmarkEnd w:id="875"/>
      <w:bookmarkEnd w:id="876"/>
      <w:bookmarkEnd w:id="877"/>
      <w:bookmarkEnd w:id="878"/>
      <w:bookmarkEnd w:id="879"/>
      <w:bookmarkEnd w:id="880"/>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81" w:name="_Toc361567509"/>
      <w:bookmarkStart w:id="882" w:name="_Toc365874838"/>
      <w:bookmarkStart w:id="883" w:name="_Toc367618240"/>
      <w:bookmarkStart w:id="884" w:name="_Toc368561326"/>
      <w:bookmarkStart w:id="885" w:name="_Toc368728271"/>
      <w:bookmarkStart w:id="886" w:name="_Toc381720002"/>
      <w:bookmarkStart w:id="887" w:name="_Toc436023328"/>
      <w:bookmarkStart w:id="888" w:name="_Toc436025391"/>
      <w:bookmarkStart w:id="889" w:name="_Toc14175010"/>
      <w:r>
        <w:t>NPAC SMS compares Subscription Version data</w:t>
      </w:r>
      <w:bookmarkEnd w:id="881"/>
      <w:bookmarkEnd w:id="882"/>
      <w:bookmarkEnd w:id="883"/>
      <w:bookmarkEnd w:id="884"/>
      <w:bookmarkEnd w:id="885"/>
      <w:bookmarkEnd w:id="886"/>
      <w:bookmarkEnd w:id="887"/>
      <w:bookmarkEnd w:id="888"/>
      <w:bookmarkEnd w:id="889"/>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90" w:name="_Toc361567510"/>
      <w:bookmarkStart w:id="891" w:name="_Toc365874839"/>
      <w:bookmarkStart w:id="892" w:name="_Toc367618241"/>
      <w:bookmarkStart w:id="893" w:name="_Toc368561327"/>
      <w:bookmarkStart w:id="894" w:name="_Toc368728272"/>
      <w:bookmarkStart w:id="895" w:name="_Toc381720003"/>
      <w:bookmarkStart w:id="896" w:name="_Toc436023329"/>
      <w:bookmarkStart w:id="897" w:name="_Toc436025392"/>
      <w:bookmarkStart w:id="898" w:name="_Toc14175011"/>
      <w:r>
        <w:t>NPAC SMS updates appropriate Local SMS databases</w:t>
      </w:r>
      <w:bookmarkEnd w:id="890"/>
      <w:bookmarkEnd w:id="891"/>
      <w:bookmarkEnd w:id="892"/>
      <w:bookmarkEnd w:id="893"/>
      <w:bookmarkEnd w:id="894"/>
      <w:bookmarkEnd w:id="895"/>
      <w:bookmarkEnd w:id="896"/>
      <w:bookmarkEnd w:id="897"/>
      <w:bookmarkEnd w:id="898"/>
    </w:p>
    <w:p w:rsidR="009B6F07" w:rsidRDefault="009B6F07">
      <w:pPr>
        <w:pStyle w:val="BodyText"/>
      </w:pPr>
      <w:r>
        <w:t>The NPAC SMS updates Subscription Version information in the appropriate Local SMS databases.</w:t>
      </w:r>
    </w:p>
    <w:p w:rsidR="009B6F07" w:rsidRDefault="009B6F07">
      <w:pPr>
        <w:pStyle w:val="Heading3"/>
      </w:pPr>
      <w:bookmarkStart w:id="899" w:name="_Toc381720004"/>
      <w:bookmarkStart w:id="900" w:name="_Toc436023330"/>
      <w:bookmarkStart w:id="901" w:name="_Toc436025393"/>
      <w:bookmarkStart w:id="902" w:name="_Toc14175012"/>
      <w:r>
        <w:t>NPAC SMS sends report of audit discrepancies to requesting SOA</w:t>
      </w:r>
      <w:bookmarkEnd w:id="899"/>
      <w:bookmarkEnd w:id="900"/>
      <w:bookmarkEnd w:id="901"/>
      <w:bookmarkEnd w:id="902"/>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903" w:name="_Toc381720005"/>
      <w:bookmarkStart w:id="904" w:name="_Toc436023331"/>
      <w:bookmarkStart w:id="905" w:name="_Toc436025394"/>
      <w:bookmarkStart w:id="906" w:name="_Toc14175013"/>
      <w:r>
        <w:t>NPAC SMS sends report of audit results to requesting SOA</w:t>
      </w:r>
      <w:bookmarkEnd w:id="903"/>
      <w:bookmarkEnd w:id="904"/>
      <w:bookmarkEnd w:id="905"/>
      <w:bookmarkEnd w:id="906"/>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907" w:name="_Toc361567512"/>
      <w:bookmarkStart w:id="908" w:name="_Toc365874841"/>
      <w:bookmarkStart w:id="909" w:name="_Toc367618243"/>
      <w:bookmarkStart w:id="910" w:name="_Toc368561328"/>
      <w:bookmarkStart w:id="911" w:name="_Toc368728273"/>
      <w:bookmarkStart w:id="912" w:name="_Toc381720006"/>
      <w:bookmarkStart w:id="913" w:name="_Toc436023332"/>
      <w:bookmarkStart w:id="914" w:name="_Toc436025395"/>
      <w:bookmarkStart w:id="915" w:name="_Toc14175014"/>
      <w:r>
        <w:t>Report Request Process</w:t>
      </w:r>
      <w:bookmarkEnd w:id="907"/>
      <w:bookmarkEnd w:id="908"/>
      <w:bookmarkEnd w:id="909"/>
      <w:bookmarkEnd w:id="910"/>
      <w:bookmarkEnd w:id="911"/>
      <w:bookmarkEnd w:id="912"/>
      <w:bookmarkEnd w:id="913"/>
      <w:bookmarkEnd w:id="914"/>
      <w:bookmarkEnd w:id="915"/>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916" w:name="_Toc365874842"/>
      <w:bookmarkStart w:id="917" w:name="_Toc367618244"/>
      <w:bookmarkStart w:id="918" w:name="_Toc368561329"/>
      <w:bookmarkStart w:id="919" w:name="_Toc368728274"/>
      <w:bookmarkStart w:id="920" w:name="_Toc381720007"/>
      <w:bookmarkStart w:id="921" w:name="_Toc436023333"/>
      <w:bookmarkStart w:id="922" w:name="_Toc436025396"/>
      <w:bookmarkStart w:id="923" w:name="_Toc14175015"/>
      <w:r>
        <w:t>Service provider requests report</w:t>
      </w:r>
      <w:bookmarkEnd w:id="916"/>
      <w:bookmarkEnd w:id="917"/>
      <w:bookmarkEnd w:id="918"/>
      <w:bookmarkEnd w:id="919"/>
      <w:bookmarkEnd w:id="920"/>
      <w:bookmarkEnd w:id="921"/>
      <w:bookmarkEnd w:id="922"/>
      <w:bookmarkEnd w:id="923"/>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924" w:name="_Toc365874843"/>
      <w:bookmarkStart w:id="925" w:name="_Toc367618245"/>
      <w:bookmarkStart w:id="926" w:name="_Toc368561330"/>
      <w:bookmarkStart w:id="927" w:name="_Toc368728275"/>
      <w:bookmarkStart w:id="928" w:name="_Toc381720008"/>
      <w:bookmarkStart w:id="929" w:name="_Toc436023334"/>
      <w:bookmarkStart w:id="930" w:name="_Toc436025397"/>
      <w:bookmarkStart w:id="931" w:name="_Toc14175016"/>
      <w:r>
        <w:t>NPAC SMS generates report</w:t>
      </w:r>
      <w:bookmarkEnd w:id="924"/>
      <w:bookmarkEnd w:id="925"/>
      <w:bookmarkEnd w:id="926"/>
      <w:bookmarkEnd w:id="927"/>
      <w:bookmarkEnd w:id="928"/>
      <w:bookmarkEnd w:id="929"/>
      <w:bookmarkEnd w:id="930"/>
      <w:bookmarkEnd w:id="931"/>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932" w:name="_Toc436023335"/>
      <w:bookmarkStart w:id="933" w:name="_Toc436025398"/>
      <w:bookmarkStart w:id="934" w:name="_Toc14175017"/>
      <w:bookmarkStart w:id="935" w:name="_Toc361567513"/>
      <w:bookmarkStart w:id="936" w:name="_Toc365874845"/>
      <w:bookmarkStart w:id="937" w:name="_Toc367618247"/>
      <w:bookmarkStart w:id="938" w:name="_Toc368561332"/>
      <w:bookmarkStart w:id="939" w:name="_Toc368728277"/>
      <w:bookmarkStart w:id="940" w:name="_Toc381720010"/>
      <w:r>
        <w:t>Report delivered via NPAC Administrative or SOA Low-Tech Interface, Email, electronic file, fax, printer</w:t>
      </w:r>
      <w:bookmarkEnd w:id="932"/>
      <w:bookmarkEnd w:id="933"/>
      <w:bookmarkEnd w:id="934"/>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941" w:name="_Toc436023336"/>
      <w:bookmarkStart w:id="942" w:name="_Toc436025399"/>
      <w:bookmarkStart w:id="943" w:name="_Toc14175018"/>
      <w:r>
        <w:t>Data Administration Requests</w:t>
      </w:r>
      <w:bookmarkEnd w:id="935"/>
      <w:bookmarkEnd w:id="936"/>
      <w:bookmarkEnd w:id="937"/>
      <w:bookmarkEnd w:id="938"/>
      <w:bookmarkEnd w:id="939"/>
      <w:bookmarkEnd w:id="940"/>
      <w:bookmarkEnd w:id="941"/>
      <w:bookmarkEnd w:id="942"/>
      <w:bookmarkEnd w:id="943"/>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944" w:name="_Toc361567514"/>
      <w:bookmarkStart w:id="945" w:name="_Toc365874846"/>
      <w:bookmarkStart w:id="946" w:name="_Toc367618248"/>
      <w:bookmarkStart w:id="947" w:name="_Toc368561333"/>
      <w:bookmarkStart w:id="948" w:name="_Toc368728278"/>
      <w:bookmarkStart w:id="949" w:name="_Toc381720011"/>
      <w:bookmarkStart w:id="950" w:name="_Toc436023337"/>
      <w:bookmarkStart w:id="951" w:name="_Toc436025400"/>
      <w:bookmarkStart w:id="952" w:name="_Toc14175019"/>
      <w:r>
        <w:t>Service provider requests administration of data by NPAC personnel</w:t>
      </w:r>
      <w:bookmarkEnd w:id="944"/>
      <w:bookmarkEnd w:id="945"/>
      <w:bookmarkEnd w:id="946"/>
      <w:bookmarkEnd w:id="947"/>
      <w:bookmarkEnd w:id="948"/>
      <w:bookmarkEnd w:id="949"/>
      <w:bookmarkEnd w:id="950"/>
      <w:bookmarkEnd w:id="951"/>
      <w:bookmarkEnd w:id="952"/>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953" w:name="_Toc361567515"/>
      <w:bookmarkStart w:id="954" w:name="_Toc365874847"/>
      <w:bookmarkStart w:id="955" w:name="_Toc367618249"/>
      <w:bookmarkStart w:id="956" w:name="_Toc368561334"/>
      <w:bookmarkStart w:id="957" w:name="_Toc368728279"/>
      <w:bookmarkStart w:id="958" w:name="_Toc381720012"/>
      <w:bookmarkStart w:id="959" w:name="_Toc436023338"/>
      <w:bookmarkStart w:id="960" w:name="_Toc436025401"/>
      <w:bookmarkStart w:id="961" w:name="_Toc14175020"/>
      <w:r>
        <w:t>NPAC SMS personnel confirms user’s privileges</w:t>
      </w:r>
      <w:bookmarkEnd w:id="953"/>
      <w:bookmarkEnd w:id="954"/>
      <w:bookmarkEnd w:id="955"/>
      <w:bookmarkEnd w:id="956"/>
      <w:bookmarkEnd w:id="957"/>
      <w:bookmarkEnd w:id="958"/>
      <w:bookmarkEnd w:id="959"/>
      <w:bookmarkEnd w:id="960"/>
      <w:bookmarkEnd w:id="961"/>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962" w:name="_Toc361567516"/>
      <w:bookmarkStart w:id="963" w:name="_Toc365874848"/>
      <w:bookmarkStart w:id="964" w:name="_Toc367618250"/>
      <w:bookmarkStart w:id="965" w:name="_Toc368561335"/>
      <w:bookmarkStart w:id="966" w:name="_Toc368728280"/>
      <w:bookmarkStart w:id="967" w:name="_Toc381720013"/>
      <w:bookmarkStart w:id="968" w:name="_Toc436023339"/>
      <w:bookmarkStart w:id="969" w:name="_Toc436025402"/>
      <w:bookmarkStart w:id="970" w:name="_Toc14175021"/>
      <w:r>
        <w:t>NPAC SMS personnel inputs user’s request</w:t>
      </w:r>
      <w:bookmarkEnd w:id="962"/>
      <w:bookmarkEnd w:id="963"/>
      <w:bookmarkEnd w:id="964"/>
      <w:bookmarkEnd w:id="965"/>
      <w:bookmarkEnd w:id="966"/>
      <w:bookmarkEnd w:id="967"/>
      <w:bookmarkEnd w:id="968"/>
      <w:bookmarkEnd w:id="969"/>
      <w:bookmarkEnd w:id="970"/>
    </w:p>
    <w:p w:rsidR="009B6F07" w:rsidRDefault="009B6F07">
      <w:pPr>
        <w:pStyle w:val="BodyText"/>
      </w:pPr>
      <w:r>
        <w:t>Upon validation of the request, NPAC personnel will input the request.</w:t>
      </w:r>
    </w:p>
    <w:p w:rsidR="009B6F07" w:rsidRDefault="009B6F07">
      <w:pPr>
        <w:pStyle w:val="Heading3"/>
      </w:pPr>
      <w:bookmarkStart w:id="971" w:name="_Toc361567517"/>
      <w:bookmarkStart w:id="972" w:name="_Toc365874849"/>
      <w:bookmarkStart w:id="973" w:name="_Toc367618251"/>
      <w:bookmarkStart w:id="974" w:name="_Toc368561336"/>
      <w:bookmarkStart w:id="975" w:name="_Toc368728281"/>
      <w:bookmarkStart w:id="976" w:name="_Toc381720014"/>
      <w:bookmarkStart w:id="977" w:name="_Toc436023340"/>
      <w:bookmarkStart w:id="978" w:name="_Toc436025403"/>
      <w:bookmarkStart w:id="979" w:name="_Toc14175022"/>
      <w:r>
        <w:t>NPAC SMS performs user’s request</w:t>
      </w:r>
      <w:bookmarkEnd w:id="971"/>
      <w:bookmarkEnd w:id="972"/>
      <w:bookmarkEnd w:id="973"/>
      <w:bookmarkEnd w:id="974"/>
      <w:bookmarkEnd w:id="975"/>
      <w:bookmarkEnd w:id="976"/>
      <w:bookmarkEnd w:id="977"/>
      <w:bookmarkEnd w:id="978"/>
      <w:bookmarkEnd w:id="979"/>
    </w:p>
    <w:p w:rsidR="009B6F07" w:rsidRDefault="009B6F07">
      <w:pPr>
        <w:pStyle w:val="BodyText"/>
      </w:pPr>
      <w:r>
        <w:t>The NPAC SMS processes the request.</w:t>
      </w:r>
    </w:p>
    <w:p w:rsidR="009B6F07" w:rsidRDefault="009B6F07">
      <w:pPr>
        <w:pStyle w:val="Heading3"/>
      </w:pPr>
      <w:bookmarkStart w:id="980" w:name="_Toc361567518"/>
      <w:bookmarkStart w:id="981" w:name="_Toc365874850"/>
      <w:bookmarkStart w:id="982" w:name="_Toc367618252"/>
      <w:bookmarkStart w:id="983" w:name="_Toc368561337"/>
      <w:bookmarkStart w:id="984" w:name="_Toc368728282"/>
      <w:bookmarkStart w:id="985" w:name="_Toc381720015"/>
      <w:bookmarkStart w:id="986" w:name="_Toc436023341"/>
      <w:bookmarkStart w:id="987" w:name="_Toc436025404"/>
      <w:bookmarkStart w:id="988" w:name="_Toc14175023"/>
      <w:r>
        <w:t>NPAC SMS personnel logs request denial if user’s privileges are not validated</w:t>
      </w:r>
      <w:bookmarkEnd w:id="980"/>
      <w:bookmarkEnd w:id="981"/>
      <w:bookmarkEnd w:id="982"/>
      <w:bookmarkEnd w:id="983"/>
      <w:bookmarkEnd w:id="984"/>
      <w:bookmarkEnd w:id="985"/>
      <w:bookmarkEnd w:id="986"/>
      <w:bookmarkEnd w:id="987"/>
      <w:bookmarkEnd w:id="988"/>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94" w:name="_Toc357306705"/>
      <w:bookmarkStart w:id="995" w:name="_Toc357490054"/>
      <w:bookmarkStart w:id="996" w:name="_Toc361567519"/>
      <w:bookmarkStart w:id="997" w:name="_Toc365874851"/>
      <w:bookmarkStart w:id="998" w:name="_Toc367618253"/>
      <w:bookmarkStart w:id="999" w:name="_Ref368548872"/>
      <w:bookmarkStart w:id="1000" w:name="_Toc368561338"/>
      <w:bookmarkStart w:id="1001" w:name="_Toc368728283"/>
      <w:bookmarkStart w:id="1002" w:name="_Toc381720016"/>
      <w:bookmarkStart w:id="1003" w:name="_Ref403916424"/>
      <w:bookmarkStart w:id="1004" w:name="_Toc436023342"/>
      <w:bookmarkStart w:id="1005" w:name="_Toc436025405"/>
      <w:bookmarkStart w:id="1006" w:name="_Toc14175024"/>
      <w:r>
        <w:t>NPAC Data Administ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rsidR="009B6F07" w:rsidRDefault="009B6F07">
      <w:pPr>
        <w:pStyle w:val="Heading2"/>
      </w:pPr>
      <w:bookmarkStart w:id="1007" w:name="_Toc357306706"/>
      <w:bookmarkStart w:id="1008" w:name="_Toc357490055"/>
      <w:bookmarkStart w:id="1009" w:name="_Toc361567520"/>
      <w:bookmarkStart w:id="1010" w:name="_Toc365874852"/>
      <w:bookmarkStart w:id="1011" w:name="_Toc367618254"/>
      <w:bookmarkStart w:id="1012" w:name="_Toc368561339"/>
      <w:bookmarkStart w:id="1013" w:name="_Toc368728284"/>
      <w:bookmarkStart w:id="1014" w:name="_Toc381720017"/>
      <w:bookmarkStart w:id="1015" w:name="_Toc436023343"/>
      <w:bookmarkStart w:id="1016" w:name="_Toc436025406"/>
      <w:bookmarkStart w:id="1017" w:name="_Toc14175025"/>
      <w:r>
        <w:t>Overview</w:t>
      </w:r>
      <w:bookmarkEnd w:id="1007"/>
      <w:bookmarkEnd w:id="1008"/>
      <w:bookmarkEnd w:id="1009"/>
      <w:bookmarkEnd w:id="1010"/>
      <w:bookmarkEnd w:id="1011"/>
      <w:bookmarkEnd w:id="1012"/>
      <w:bookmarkEnd w:id="1013"/>
      <w:bookmarkEnd w:id="1014"/>
      <w:bookmarkEnd w:id="1015"/>
      <w:bookmarkEnd w:id="1016"/>
      <w:bookmarkEnd w:id="1017"/>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pt;height:4in" o:ole="" fillcolor="window">
            <v:imagedata r:id="rId24" o:title=""/>
          </v:shape>
          <o:OLEObject Type="Embed" ProgID="Word.Picture.8" ShapeID="_x0000_i1025" DrawAspect="Content" ObjectID="_1636976980" r:id="rId25"/>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8458ABF"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FE8C45"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1018" w:name="_Toc436037107"/>
      <w:bookmarkStart w:id="1019" w:name="_Toc437674062"/>
      <w:bookmarkStart w:id="1020" w:name="_Toc483990113"/>
      <w:bookmarkStart w:id="1021" w:name="_Toc438031700"/>
      <w:bookmarkStart w:id="1022" w:name="_Toc365874853"/>
      <w:bookmarkStart w:id="1023" w:name="_Toc367618255"/>
      <w:bookmarkStart w:id="1024" w:name="_Toc368561340"/>
      <w:bookmarkStart w:id="1025" w:name="_Toc368728285"/>
      <w:bookmarkStart w:id="1026"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1018"/>
      <w:bookmarkEnd w:id="1019"/>
      <w:bookmarkEnd w:id="1020"/>
      <w:bookmarkEnd w:id="1021"/>
    </w:p>
    <w:p w:rsidR="009B6F07" w:rsidRDefault="009B6F07">
      <w:pPr>
        <w:pStyle w:val="Heading3"/>
      </w:pPr>
      <w:bookmarkStart w:id="1027" w:name="_Toc436023344"/>
      <w:bookmarkStart w:id="1028" w:name="_Toc436025407"/>
      <w:bookmarkStart w:id="1029" w:name="_Toc14175026"/>
      <w:r>
        <w:t>Data Type Legend</w:t>
      </w:r>
      <w:bookmarkEnd w:id="1022"/>
      <w:bookmarkEnd w:id="1023"/>
      <w:bookmarkEnd w:id="1024"/>
      <w:bookmarkEnd w:id="1025"/>
      <w:bookmarkEnd w:id="1026"/>
      <w:bookmarkEnd w:id="1027"/>
      <w:bookmarkEnd w:id="1028"/>
      <w:bookmarkEnd w:id="1029"/>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1030" w:name="_Toc381720296"/>
      <w:bookmarkStart w:id="1031" w:name="_Toc436023447"/>
      <w:bookmarkStart w:id="1032" w:name="_Toc436025901"/>
      <w:bookmarkStart w:id="1033" w:name="_Toc436026061"/>
      <w:bookmarkStart w:id="1034" w:name="_Toc436037423"/>
      <w:bookmarkStart w:id="1035" w:name="_Toc437674406"/>
      <w:bookmarkStart w:id="1036" w:name="_Toc437674739"/>
      <w:bookmarkStart w:id="1037" w:name="_Toc437674965"/>
      <w:bookmarkStart w:id="1038" w:name="_Toc437675483"/>
      <w:bookmarkStart w:id="1039" w:name="_Toc463062918"/>
      <w:bookmarkStart w:id="1040" w:name="_Toc463063425"/>
      <w:bookmarkStart w:id="1041" w:name="_Toc415487521"/>
      <w:bookmarkStart w:id="1042" w:name="_Toc438245039"/>
      <w:bookmarkStart w:id="1043" w:name="_Toc365874854"/>
      <w:bookmarkStart w:id="1044"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rsidR="009B6F07" w:rsidRDefault="009B6F07">
      <w:pPr>
        <w:pStyle w:val="Heading3"/>
      </w:pPr>
      <w:bookmarkStart w:id="1045" w:name="_Toc368561341"/>
      <w:bookmarkStart w:id="1046" w:name="_Toc368728286"/>
      <w:bookmarkStart w:id="1047" w:name="_Toc381720019"/>
      <w:bookmarkStart w:id="1048" w:name="_Toc436023345"/>
      <w:bookmarkStart w:id="1049" w:name="_Toc436025408"/>
      <w:bookmarkStart w:id="1050" w:name="_Toc14175027"/>
      <w:r>
        <w:t>NPAC Customer Data</w:t>
      </w:r>
      <w:bookmarkEnd w:id="1043"/>
      <w:bookmarkEnd w:id="1044"/>
      <w:bookmarkEnd w:id="1045"/>
      <w:bookmarkEnd w:id="1046"/>
      <w:bookmarkEnd w:id="1047"/>
      <w:bookmarkEnd w:id="1048"/>
      <w:bookmarkEnd w:id="1049"/>
      <w:bookmarkEnd w:id="1050"/>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Del="003E41B3" w:rsidRDefault="002E3E36">
            <w:pPr>
              <w:pStyle w:val="TableText"/>
              <w:numPr>
                <w:ilvl w:val="0"/>
                <w:numId w:val="1"/>
              </w:numPr>
              <w:spacing w:before="40" w:after="40"/>
              <w:rPr>
                <w:del w:id="1051" w:author="White, Patrick K" w:date="2019-06-20T14:13:00Z"/>
              </w:rPr>
            </w:pPr>
            <w:del w:id="1052" w:author="White, Patrick K" w:date="2019-06-20T14:13:00Z">
              <w:r w:rsidDel="003E41B3">
                <w:delText>SOA Notification Download</w:delText>
              </w:r>
              <w:r w:rsidR="00684E45" w:rsidDel="003E41B3">
                <w:delText xml:space="preserve"> – not supported; always set to 0 (false)</w:delText>
              </w:r>
            </w:del>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4D71D4">
            <w:pPr>
              <w:pStyle w:val="TableText"/>
            </w:pPr>
            <w:r>
              <w:t>Value is always TRUE and modification is not supported</w:t>
            </w:r>
            <w:r w:rsidR="009B6F07">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rsidP="002E3E36">
            <w:pPr>
              <w:pStyle w:val="TableText"/>
            </w:pPr>
            <w:r w:rsidRPr="00BD19E4">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4D71D4">
            <w:pPr>
              <w:pStyle w:val="TableText"/>
            </w:pPr>
            <w:r>
              <w:t>Value is always TRUE and modification is not allowed</w:t>
            </w:r>
            <w:r w:rsidR="009B6F07">
              <w:t>.</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rsidP="00621D7A">
            <w:pPr>
              <w:pStyle w:val="TableText"/>
              <w:numPr>
                <w:ilvl w:val="0"/>
                <w:numId w:val="51"/>
              </w:numPr>
            </w:pPr>
            <w:r>
              <w:t>Wireline (0)</w:t>
            </w:r>
          </w:p>
          <w:p w:rsidR="002A1742" w:rsidRDefault="002A1742" w:rsidP="00621D7A">
            <w:pPr>
              <w:pStyle w:val="TableText"/>
              <w:numPr>
                <w:ilvl w:val="0"/>
                <w:numId w:val="51"/>
              </w:numPr>
            </w:pPr>
            <w:r>
              <w:t>Wireless (1)</w:t>
            </w:r>
          </w:p>
          <w:p w:rsidR="002A1742" w:rsidRDefault="002A1742" w:rsidP="00621D7A">
            <w:pPr>
              <w:pStyle w:val="TableText"/>
              <w:numPr>
                <w:ilvl w:val="0"/>
                <w:numId w:val="51"/>
              </w:numPr>
            </w:pPr>
            <w:r>
              <w:t xml:space="preserve">Non-Carrier (2) </w:t>
            </w:r>
          </w:p>
          <w:p w:rsidR="002A1742" w:rsidRDefault="006A27A7" w:rsidP="00621D7A">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rsidP="00621D7A">
            <w:pPr>
              <w:pStyle w:val="TableText"/>
              <w:numPr>
                <w:ilvl w:val="0"/>
                <w:numId w:val="51"/>
              </w:numPr>
            </w:pPr>
            <w:r>
              <w:t>SP Type 4 (4) (supported by the interface, but not accepted until industry use defined)</w:t>
            </w:r>
          </w:p>
          <w:p w:rsidR="002A1742" w:rsidRDefault="002A1742" w:rsidP="00621D7A">
            <w:pPr>
              <w:pStyle w:val="TableText"/>
              <w:numPr>
                <w:ilvl w:val="0"/>
                <w:numId w:val="51"/>
              </w:numPr>
            </w:pPr>
            <w:r>
              <w:t>SP Type 5 (5) (supported by the interface, but not accepted until industry use defined)</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1053" w:name="_Ref377535716"/>
            <w:bookmarkStart w:id="1054" w:name="_Ref377264767"/>
            <w:bookmarkStart w:id="1055" w:name="_Toc381720297"/>
            <w:bookmarkStart w:id="1056" w:name="_Toc436023448"/>
            <w:bookmarkStart w:id="1057" w:name="_Toc436025902"/>
            <w:bookmarkStart w:id="1058" w:name="_Toc436026062"/>
            <w:bookmarkStart w:id="1059" w:name="_Toc436037424"/>
            <w:bookmarkStart w:id="1060" w:name="_Toc437674407"/>
            <w:bookmarkStart w:id="1061" w:name="_Toc437674740"/>
            <w:bookmarkStart w:id="1062" w:name="_Toc437674966"/>
            <w:bookmarkStart w:id="1063" w:name="_Toc437675484"/>
            <w:bookmarkStart w:id="1064" w:name="_Toc463062919"/>
            <w:bookmarkStart w:id="1065" w:name="_Toc463063426"/>
            <w:bookmarkStart w:id="1066" w:name="_Toc365876001"/>
            <w:bookmarkStart w:id="1067"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5E63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r w:rsidR="005E6313"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068" w:author="White, Patrick K" w:date="2019-10-24T11:06:00Z"/>
        </w:trPr>
        <w:tc>
          <w:tcPr>
            <w:tcW w:w="3609" w:type="dxa"/>
            <w:tcBorders>
              <w:top w:val="single" w:sz="6" w:space="0" w:color="000000"/>
              <w:left w:val="single" w:sz="12" w:space="0" w:color="000000"/>
              <w:bottom w:val="single" w:sz="12" w:space="0" w:color="000000"/>
              <w:right w:val="single" w:sz="6" w:space="0" w:color="000000"/>
            </w:tcBorders>
          </w:tcPr>
          <w:p w:rsidR="005E6313" w:rsidRPr="00D3023C" w:rsidRDefault="005E6313" w:rsidP="00E119A2">
            <w:pPr>
              <w:pStyle w:val="TableText"/>
              <w:rPr>
                <w:ins w:id="1069" w:author="White, Patrick K" w:date="2019-10-24T11:06:00Z"/>
              </w:rPr>
            </w:pPr>
            <w:ins w:id="1070" w:author="White, Patrick K" w:date="2019-10-24T11:07:00Z">
              <w:r>
                <w:rPr>
                  <w:highlight w:val="yellow"/>
                </w:rPr>
                <w:t>NPAC Customer SOA No SV Type Audit Discrepancy Indicator</w:t>
              </w:r>
            </w:ins>
          </w:p>
        </w:tc>
        <w:tc>
          <w:tcPr>
            <w:tcW w:w="991" w:type="dxa"/>
            <w:tcBorders>
              <w:top w:val="single" w:sz="6" w:space="0" w:color="000000"/>
              <w:left w:val="single" w:sz="6" w:space="0" w:color="000000"/>
              <w:bottom w:val="single" w:sz="12" w:space="0" w:color="000000"/>
              <w:right w:val="single" w:sz="6" w:space="0" w:color="000000"/>
            </w:tcBorders>
          </w:tcPr>
          <w:p w:rsidR="005E6313" w:rsidRPr="00D3023C" w:rsidRDefault="005E6313" w:rsidP="00E119A2">
            <w:pPr>
              <w:pStyle w:val="TableText"/>
              <w:jc w:val="center"/>
              <w:rPr>
                <w:ins w:id="1071" w:author="White, Patrick K" w:date="2019-10-24T11:06:00Z"/>
              </w:rPr>
            </w:pPr>
            <w:ins w:id="1072" w:author="White, Patrick K" w:date="2019-10-24T11:08:00Z">
              <w:r>
                <w:rPr>
                  <w:highlight w:val="yellow"/>
                </w:rPr>
                <w:t>B</w:t>
              </w:r>
            </w:ins>
          </w:p>
        </w:tc>
        <w:tc>
          <w:tcPr>
            <w:tcW w:w="1148" w:type="dxa"/>
            <w:tcBorders>
              <w:top w:val="single" w:sz="6" w:space="0" w:color="000000"/>
              <w:left w:val="single" w:sz="6" w:space="0" w:color="000000"/>
              <w:bottom w:val="single" w:sz="12" w:space="0" w:color="000000"/>
              <w:right w:val="single" w:sz="6" w:space="0" w:color="000000"/>
            </w:tcBorders>
          </w:tcPr>
          <w:p w:rsidR="005E6313" w:rsidRPr="00D3023C" w:rsidRDefault="005E6313" w:rsidP="00E119A2">
            <w:pPr>
              <w:pStyle w:val="TableText"/>
              <w:jc w:val="center"/>
              <w:rPr>
                <w:ins w:id="1073" w:author="White, Patrick K" w:date="2019-10-24T11:06:00Z"/>
              </w:rPr>
            </w:pPr>
            <w:ins w:id="1074" w:author="White, Patrick K" w:date="2019-10-24T11:08:00Z">
              <w:r>
                <w:rPr>
                  <w:highlight w:val="yellow"/>
                </w:rPr>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5E6313" w:rsidRDefault="005E6313" w:rsidP="005E6313">
            <w:pPr>
              <w:pStyle w:val="TableText"/>
              <w:rPr>
                <w:ins w:id="1075" w:author="White, Patrick K" w:date="2019-10-24T11:08:00Z"/>
                <w:highlight w:val="yellow"/>
              </w:rPr>
            </w:pPr>
            <w:ins w:id="1076" w:author="White, Patrick K" w:date="2019-10-24T11:08:00Z">
              <w:r>
                <w:rPr>
                  <w:highlight w:val="yellow"/>
                </w:rPr>
                <w:t xml:space="preserve">A Boolean that indicates whether the NPAC Customer supports reporting no value for the SV Type attribute in an Audit Discrepancy report.  </w:t>
              </w:r>
            </w:ins>
          </w:p>
          <w:p w:rsidR="005E6313" w:rsidRPr="00D3023C" w:rsidRDefault="005E6313" w:rsidP="005E6313">
            <w:pPr>
              <w:pStyle w:val="TableText"/>
              <w:rPr>
                <w:ins w:id="1077" w:author="White, Patrick K" w:date="2019-10-24T11:06:00Z"/>
              </w:rPr>
            </w:pPr>
            <w:ins w:id="1078" w:author="White, Patrick K" w:date="2019-10-24T11:08:00Z">
              <w:r>
                <w:rPr>
                  <w:highlight w:val="yellow"/>
                </w:rPr>
                <w:t>The default value is False.</w:t>
              </w:r>
            </w:ins>
          </w:p>
        </w:tc>
      </w:tr>
    </w:tbl>
    <w:p w:rsidR="009B6F07" w:rsidRDefault="009B6F07">
      <w:pPr>
        <w:pStyle w:val="Caption"/>
        <w:numPr>
          <w:ilvl w:val="12"/>
          <w:numId w:val="0"/>
        </w:numPr>
      </w:pPr>
      <w:bookmarkStart w:id="1079" w:name="_Toc415487522"/>
      <w:bookmarkStart w:id="1080"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1053"/>
      <w:r>
        <w:t xml:space="preserve"> NPAC Customer Data Model</w:t>
      </w:r>
      <w:bookmarkEnd w:id="1054"/>
      <w:bookmarkEnd w:id="1055"/>
      <w:bookmarkEnd w:id="1056"/>
      <w:bookmarkEnd w:id="1057"/>
      <w:bookmarkEnd w:id="1058"/>
      <w:bookmarkEnd w:id="1059"/>
      <w:bookmarkEnd w:id="1060"/>
      <w:bookmarkEnd w:id="1061"/>
      <w:bookmarkEnd w:id="1062"/>
      <w:bookmarkEnd w:id="1063"/>
      <w:bookmarkEnd w:id="1064"/>
      <w:bookmarkEnd w:id="1065"/>
      <w:bookmarkEnd w:id="1079"/>
      <w:bookmarkEnd w:id="1080"/>
    </w:p>
    <w:bookmarkEnd w:id="1066"/>
    <w:bookmarkEnd w:id="1067"/>
    <w:tbl>
      <w:tblPr>
        <w:tblW w:w="0" w:type="auto"/>
        <w:tblLayout w:type="fixed"/>
        <w:tblLook w:val="0000" w:firstRow="0" w:lastRow="0" w:firstColumn="0" w:lastColumn="0" w:noHBand="0" w:noVBand="0"/>
      </w:tblPr>
      <w:tblGrid>
        <w:gridCol w:w="2812"/>
        <w:gridCol w:w="1185"/>
        <w:gridCol w:w="1149"/>
        <w:gridCol w:w="4412"/>
        <w:gridCol w:w="18"/>
      </w:tblGrid>
      <w:tr w:rsidR="009B6F07" w:rsidDel="00E315FA">
        <w:trPr>
          <w:gridAfter w:val="1"/>
          <w:wAfter w:w="18" w:type="dxa"/>
          <w:tblHeader/>
          <w:del w:id="1081" w:author="White, Patrick K" w:date="2019-06-20T14:34: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Del="00E315FA" w:rsidRDefault="009B6F07">
            <w:pPr>
              <w:pStyle w:val="TableText"/>
              <w:numPr>
                <w:ilvl w:val="12"/>
                <w:numId w:val="0"/>
              </w:numPr>
              <w:jc w:val="center"/>
              <w:rPr>
                <w:del w:id="1082" w:author="White, Patrick K" w:date="2019-06-20T14:34:00Z"/>
              </w:rPr>
            </w:pPr>
            <w:del w:id="1083" w:author="White, Patrick K" w:date="2019-06-20T14:34:00Z">
              <w:r w:rsidDel="00E315FA">
                <w:rPr>
                  <w:i/>
                </w:rPr>
                <w:br w:type="page"/>
              </w:r>
              <w:r w:rsidDel="00E315FA">
                <w:rPr>
                  <w:b/>
                  <w:sz w:val="24"/>
                </w:rPr>
                <w:delText>NPAC CUSTOMER CONTACT DATA MODE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del w:id="1084" w:author="White, Patrick K" w:date="2019-06-20T14:34:00Z"/>
        </w:trPr>
        <w:tc>
          <w:tcPr>
            <w:tcW w:w="2812" w:type="dxa"/>
          </w:tcPr>
          <w:p w:rsidR="009B6F07" w:rsidDel="00E315FA" w:rsidRDefault="009B6F07">
            <w:pPr>
              <w:pStyle w:val="TableText"/>
              <w:numPr>
                <w:ilvl w:val="12"/>
                <w:numId w:val="0"/>
              </w:numPr>
              <w:jc w:val="center"/>
              <w:rPr>
                <w:del w:id="1085" w:author="White, Patrick K" w:date="2019-06-20T14:34:00Z"/>
                <w:b/>
              </w:rPr>
            </w:pPr>
            <w:del w:id="1086" w:author="White, Patrick K" w:date="2019-06-20T14:34:00Z">
              <w:r w:rsidDel="00E315FA">
                <w:rPr>
                  <w:b/>
                </w:rPr>
                <w:delText>Attribute Name</w:delText>
              </w:r>
            </w:del>
          </w:p>
        </w:tc>
        <w:tc>
          <w:tcPr>
            <w:tcW w:w="1185" w:type="dxa"/>
          </w:tcPr>
          <w:p w:rsidR="009B6F07" w:rsidDel="00E315FA" w:rsidRDefault="009B6F07">
            <w:pPr>
              <w:pStyle w:val="TableText"/>
              <w:numPr>
                <w:ilvl w:val="12"/>
                <w:numId w:val="0"/>
              </w:numPr>
              <w:jc w:val="center"/>
              <w:rPr>
                <w:del w:id="1087" w:author="White, Patrick K" w:date="2019-06-20T14:34:00Z"/>
                <w:b/>
              </w:rPr>
            </w:pPr>
            <w:del w:id="1088" w:author="White, Patrick K" w:date="2019-06-20T14:34:00Z">
              <w:r w:rsidDel="00E315FA">
                <w:rPr>
                  <w:b/>
                </w:rPr>
                <w:delText>Type (Size)</w:delText>
              </w:r>
            </w:del>
          </w:p>
        </w:tc>
        <w:tc>
          <w:tcPr>
            <w:tcW w:w="1149" w:type="dxa"/>
          </w:tcPr>
          <w:p w:rsidR="009B6F07" w:rsidDel="00E315FA" w:rsidRDefault="009B6F07">
            <w:pPr>
              <w:pStyle w:val="TableText"/>
              <w:numPr>
                <w:ilvl w:val="12"/>
                <w:numId w:val="0"/>
              </w:numPr>
              <w:jc w:val="center"/>
              <w:rPr>
                <w:del w:id="1089" w:author="White, Patrick K" w:date="2019-06-20T14:34:00Z"/>
                <w:b/>
              </w:rPr>
            </w:pPr>
            <w:del w:id="1090" w:author="White, Patrick K" w:date="2019-06-20T14:34:00Z">
              <w:r w:rsidDel="00E315FA">
                <w:rPr>
                  <w:b/>
                </w:rPr>
                <w:delText>Required</w:delText>
              </w:r>
            </w:del>
          </w:p>
        </w:tc>
        <w:tc>
          <w:tcPr>
            <w:tcW w:w="4430" w:type="dxa"/>
            <w:gridSpan w:val="2"/>
          </w:tcPr>
          <w:p w:rsidR="009B6F07" w:rsidDel="00E315FA" w:rsidRDefault="009B6F07">
            <w:pPr>
              <w:pStyle w:val="TableText"/>
              <w:numPr>
                <w:ilvl w:val="12"/>
                <w:numId w:val="0"/>
              </w:numPr>
              <w:jc w:val="center"/>
              <w:rPr>
                <w:del w:id="1091" w:author="White, Patrick K" w:date="2019-06-20T14:34:00Z"/>
                <w:b/>
              </w:rPr>
            </w:pPr>
            <w:del w:id="1092" w:author="White, Patrick K" w:date="2019-06-20T14:34:00Z">
              <w:r w:rsidDel="00E315FA">
                <w:rPr>
                  <w:b/>
                </w:rPr>
                <w:delText>Descrip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093" w:author="White, Patrick K" w:date="2019-06-20T14:34:00Z"/>
        </w:trPr>
        <w:tc>
          <w:tcPr>
            <w:tcW w:w="2812" w:type="dxa"/>
            <w:tcBorders>
              <w:top w:val="nil"/>
            </w:tcBorders>
          </w:tcPr>
          <w:p w:rsidR="009B6F07" w:rsidDel="00E315FA" w:rsidRDefault="009B6F07">
            <w:pPr>
              <w:pStyle w:val="TableText"/>
              <w:numPr>
                <w:ilvl w:val="12"/>
                <w:numId w:val="0"/>
              </w:numPr>
              <w:rPr>
                <w:del w:id="1094" w:author="White, Patrick K" w:date="2019-06-20T14:34:00Z"/>
              </w:rPr>
            </w:pPr>
            <w:del w:id="1095" w:author="White, Patrick K" w:date="2019-06-20T14:34:00Z">
              <w:r w:rsidDel="00E315FA">
                <w:delText>NPAC Customer Contact ID</w:delText>
              </w:r>
            </w:del>
          </w:p>
        </w:tc>
        <w:tc>
          <w:tcPr>
            <w:tcW w:w="1185" w:type="dxa"/>
            <w:tcBorders>
              <w:top w:val="nil"/>
            </w:tcBorders>
          </w:tcPr>
          <w:p w:rsidR="009B6F07" w:rsidDel="00E315FA" w:rsidRDefault="009B6F07">
            <w:pPr>
              <w:pStyle w:val="TableText"/>
              <w:numPr>
                <w:ilvl w:val="12"/>
                <w:numId w:val="0"/>
              </w:numPr>
              <w:jc w:val="center"/>
              <w:rPr>
                <w:del w:id="1096" w:author="White, Patrick K" w:date="2019-06-20T14:34:00Z"/>
              </w:rPr>
            </w:pPr>
            <w:del w:id="1097" w:author="White, Patrick K" w:date="2019-06-20T14:34:00Z">
              <w:r w:rsidDel="00E315FA">
                <w:delText>N</w:delText>
              </w:r>
            </w:del>
          </w:p>
        </w:tc>
        <w:tc>
          <w:tcPr>
            <w:tcW w:w="1149" w:type="dxa"/>
            <w:tcBorders>
              <w:top w:val="nil"/>
            </w:tcBorders>
          </w:tcPr>
          <w:p w:rsidR="009B6F07" w:rsidDel="00E315FA" w:rsidRDefault="009B6F07">
            <w:pPr>
              <w:pStyle w:val="TableText"/>
              <w:numPr>
                <w:ilvl w:val="12"/>
                <w:numId w:val="0"/>
              </w:numPr>
              <w:jc w:val="center"/>
              <w:rPr>
                <w:del w:id="1098" w:author="White, Patrick K" w:date="2019-06-20T14:34:00Z"/>
              </w:rPr>
            </w:pPr>
            <w:del w:id="1099" w:author="White, Patrick K" w:date="2019-06-20T14:34:00Z">
              <w:r w:rsidDel="00E315FA">
                <w:sym w:font="Symbol" w:char="F0D6"/>
              </w:r>
            </w:del>
          </w:p>
        </w:tc>
        <w:tc>
          <w:tcPr>
            <w:tcW w:w="4430" w:type="dxa"/>
            <w:gridSpan w:val="2"/>
            <w:tcBorders>
              <w:top w:val="nil"/>
            </w:tcBorders>
          </w:tcPr>
          <w:p w:rsidR="009B6F07" w:rsidDel="00E315FA" w:rsidRDefault="009B6F07">
            <w:pPr>
              <w:pStyle w:val="TableText"/>
              <w:numPr>
                <w:ilvl w:val="12"/>
                <w:numId w:val="0"/>
              </w:numPr>
              <w:rPr>
                <w:del w:id="1100" w:author="White, Patrick K" w:date="2019-06-20T14:34:00Z"/>
              </w:rPr>
            </w:pPr>
            <w:del w:id="1101" w:author="White, Patrick K" w:date="2019-06-20T14:34:00Z">
              <w:r w:rsidDel="00E315FA">
                <w:delText>A unique sequential number assigned upon creation of the Contact record.</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02" w:author="White, Patrick K" w:date="2019-06-20T14:34:00Z"/>
        </w:trPr>
        <w:tc>
          <w:tcPr>
            <w:tcW w:w="2812" w:type="dxa"/>
          </w:tcPr>
          <w:p w:rsidR="009B6F07" w:rsidDel="00E315FA" w:rsidRDefault="009B6F07">
            <w:pPr>
              <w:pStyle w:val="TableText"/>
              <w:numPr>
                <w:ilvl w:val="12"/>
                <w:numId w:val="0"/>
              </w:numPr>
              <w:rPr>
                <w:del w:id="1103" w:author="White, Patrick K" w:date="2019-06-20T14:34:00Z"/>
              </w:rPr>
            </w:pPr>
            <w:del w:id="1104" w:author="White, Patrick K" w:date="2019-06-20T14:34:00Z">
              <w:r w:rsidDel="00E315FA">
                <w:delText>NPAC Customer ID</w:delText>
              </w:r>
            </w:del>
          </w:p>
        </w:tc>
        <w:tc>
          <w:tcPr>
            <w:tcW w:w="1185" w:type="dxa"/>
          </w:tcPr>
          <w:p w:rsidR="009B6F07" w:rsidDel="00E315FA" w:rsidRDefault="009B6F07">
            <w:pPr>
              <w:pStyle w:val="TableText"/>
              <w:numPr>
                <w:ilvl w:val="12"/>
                <w:numId w:val="0"/>
              </w:numPr>
              <w:jc w:val="center"/>
              <w:rPr>
                <w:del w:id="1105" w:author="White, Patrick K" w:date="2019-06-20T14:34:00Z"/>
              </w:rPr>
            </w:pPr>
            <w:del w:id="1106" w:author="White, Patrick K" w:date="2019-06-20T14:34:00Z">
              <w:r w:rsidDel="00E315FA">
                <w:delText>C (4)</w:delText>
              </w:r>
            </w:del>
          </w:p>
        </w:tc>
        <w:tc>
          <w:tcPr>
            <w:tcW w:w="1149" w:type="dxa"/>
          </w:tcPr>
          <w:p w:rsidR="009B6F07" w:rsidDel="00E315FA" w:rsidRDefault="009B6F07">
            <w:pPr>
              <w:pStyle w:val="TableText"/>
              <w:numPr>
                <w:ilvl w:val="12"/>
                <w:numId w:val="0"/>
              </w:numPr>
              <w:jc w:val="center"/>
              <w:rPr>
                <w:del w:id="1107" w:author="White, Patrick K" w:date="2019-06-20T14:34:00Z"/>
              </w:rPr>
            </w:pPr>
            <w:del w:id="1108"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09" w:author="White, Patrick K" w:date="2019-06-20T14:34:00Z"/>
              </w:rPr>
            </w:pPr>
            <w:del w:id="1110" w:author="White, Patrick K" w:date="2019-06-20T14:34:00Z">
              <w:r w:rsidDel="00E315FA">
                <w:delText>An alphanumeric code which uniquely identifies an NPAC Custom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11" w:author="White, Patrick K" w:date="2019-06-20T14:34:00Z"/>
        </w:trPr>
        <w:tc>
          <w:tcPr>
            <w:tcW w:w="2812" w:type="dxa"/>
          </w:tcPr>
          <w:p w:rsidR="009B6F07" w:rsidDel="00E315FA" w:rsidRDefault="009B6F07">
            <w:pPr>
              <w:pStyle w:val="TableText"/>
              <w:numPr>
                <w:ilvl w:val="12"/>
                <w:numId w:val="0"/>
              </w:numPr>
              <w:rPr>
                <w:del w:id="1112" w:author="White, Patrick K" w:date="2019-06-20T14:34:00Z"/>
              </w:rPr>
            </w:pPr>
            <w:del w:id="1113" w:author="White, Patrick K" w:date="2019-06-20T14:34:00Z">
              <w:r w:rsidDel="00E315FA">
                <w:delText>Contact Type</w:delText>
              </w:r>
            </w:del>
          </w:p>
        </w:tc>
        <w:tc>
          <w:tcPr>
            <w:tcW w:w="1185" w:type="dxa"/>
          </w:tcPr>
          <w:p w:rsidR="009B6F07" w:rsidDel="00E315FA" w:rsidRDefault="009B6F07">
            <w:pPr>
              <w:pStyle w:val="TableText"/>
              <w:numPr>
                <w:ilvl w:val="12"/>
                <w:numId w:val="0"/>
              </w:numPr>
              <w:jc w:val="center"/>
              <w:rPr>
                <w:del w:id="1114" w:author="White, Patrick K" w:date="2019-06-20T14:34:00Z"/>
              </w:rPr>
            </w:pPr>
            <w:del w:id="1115"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116" w:author="White, Patrick K" w:date="2019-06-20T14:34:00Z"/>
              </w:rPr>
            </w:pPr>
            <w:del w:id="1117"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18" w:author="White, Patrick K" w:date="2019-06-20T14:34:00Z"/>
              </w:rPr>
            </w:pPr>
            <w:del w:id="1119" w:author="White, Patrick K" w:date="2019-06-20T14:34:00Z">
              <w:r w:rsidDel="00E315FA">
                <w:delText>The type of NPAC Customer Contact Organization.  Valid values are:</w:delText>
              </w:r>
            </w:del>
          </w:p>
          <w:p w:rsidR="009B6F07" w:rsidDel="00E315FA" w:rsidRDefault="009B6F07">
            <w:pPr>
              <w:pStyle w:val="TableText"/>
              <w:numPr>
                <w:ilvl w:val="0"/>
                <w:numId w:val="1"/>
              </w:numPr>
              <w:tabs>
                <w:tab w:val="left" w:pos="720"/>
                <w:tab w:val="left" w:pos="1080"/>
              </w:tabs>
              <w:rPr>
                <w:del w:id="1120" w:author="White, Patrick K" w:date="2019-06-20T14:34:00Z"/>
              </w:rPr>
            </w:pPr>
            <w:del w:id="1121" w:author="White, Patrick K" w:date="2019-06-20T14:34:00Z">
              <w:r w:rsidDel="00E315FA">
                <w:delText>BI</w:delText>
              </w:r>
              <w:r w:rsidDel="00E315FA">
                <w:tab/>
                <w:delText>-</w:delText>
              </w:r>
              <w:r w:rsidDel="00E315FA">
                <w:tab/>
                <w:delText>Billing</w:delText>
              </w:r>
            </w:del>
          </w:p>
          <w:p w:rsidR="009B6F07" w:rsidDel="00E315FA" w:rsidRDefault="009B6F07">
            <w:pPr>
              <w:pStyle w:val="TableText"/>
              <w:numPr>
                <w:ilvl w:val="0"/>
                <w:numId w:val="1"/>
              </w:numPr>
              <w:tabs>
                <w:tab w:val="left" w:pos="720"/>
                <w:tab w:val="left" w:pos="1080"/>
              </w:tabs>
              <w:spacing w:before="40" w:after="40"/>
              <w:rPr>
                <w:del w:id="1122" w:author="White, Patrick K" w:date="2019-06-20T14:34:00Z"/>
              </w:rPr>
            </w:pPr>
            <w:del w:id="1123" w:author="White, Patrick K" w:date="2019-06-20T14:34:00Z">
              <w:r w:rsidDel="00E315FA">
                <w:delText>CF</w:delText>
              </w:r>
              <w:r w:rsidDel="00E315FA">
                <w:tab/>
                <w:delText>-</w:delText>
              </w:r>
              <w:r w:rsidDel="00E315FA">
                <w:tab/>
                <w:delText>Conflict Resolution Interface</w:delText>
              </w:r>
            </w:del>
          </w:p>
          <w:p w:rsidR="009B6F07" w:rsidDel="00E315FA" w:rsidRDefault="009B6F07">
            <w:pPr>
              <w:pStyle w:val="TableText"/>
              <w:numPr>
                <w:ilvl w:val="0"/>
                <w:numId w:val="1"/>
              </w:numPr>
              <w:tabs>
                <w:tab w:val="left" w:pos="720"/>
                <w:tab w:val="left" w:pos="1080"/>
              </w:tabs>
              <w:spacing w:before="40" w:after="40"/>
              <w:rPr>
                <w:del w:id="1124" w:author="White, Patrick K" w:date="2019-06-20T14:34:00Z"/>
              </w:rPr>
            </w:pPr>
            <w:del w:id="1125" w:author="White, Patrick K" w:date="2019-06-20T14:34:00Z">
              <w:r w:rsidDel="00E315FA">
                <w:delText>LI</w:delText>
              </w:r>
              <w:r w:rsidDel="00E315FA">
                <w:tab/>
                <w:delText>-</w:delText>
              </w:r>
              <w:r w:rsidDel="00E315FA">
                <w:tab/>
                <w:delText>Local  SMS Interface</w:delText>
              </w:r>
            </w:del>
          </w:p>
          <w:p w:rsidR="009B6F07" w:rsidDel="00E315FA" w:rsidRDefault="009B6F07">
            <w:pPr>
              <w:pStyle w:val="TableText"/>
              <w:numPr>
                <w:ilvl w:val="0"/>
                <w:numId w:val="1"/>
              </w:numPr>
              <w:tabs>
                <w:tab w:val="left" w:pos="720"/>
                <w:tab w:val="left" w:pos="1080"/>
              </w:tabs>
              <w:spacing w:before="40" w:after="40"/>
              <w:rPr>
                <w:del w:id="1126" w:author="White, Patrick K" w:date="2019-06-20T14:34:00Z"/>
              </w:rPr>
            </w:pPr>
            <w:del w:id="1127" w:author="White, Patrick K" w:date="2019-06-20T14:34:00Z">
              <w:r w:rsidDel="00E315FA">
                <w:delText>NC</w:delText>
              </w:r>
              <w:r w:rsidDel="00E315FA">
                <w:tab/>
                <w:delText>-</w:delText>
              </w:r>
              <w:r w:rsidDel="00E315FA">
                <w:tab/>
                <w:delText>NPAC Customer</w:delText>
              </w:r>
            </w:del>
          </w:p>
          <w:p w:rsidR="009B6F07" w:rsidDel="00E315FA" w:rsidRDefault="009B6F07">
            <w:pPr>
              <w:pStyle w:val="TableText"/>
              <w:numPr>
                <w:ilvl w:val="0"/>
                <w:numId w:val="1"/>
              </w:numPr>
              <w:tabs>
                <w:tab w:val="left" w:pos="720"/>
                <w:tab w:val="left" w:pos="1080"/>
              </w:tabs>
              <w:spacing w:before="40" w:after="40"/>
              <w:rPr>
                <w:del w:id="1128" w:author="White, Patrick K" w:date="2019-06-20T14:34:00Z"/>
              </w:rPr>
            </w:pPr>
            <w:del w:id="1129" w:author="White, Patrick K" w:date="2019-06-20T14:34:00Z">
              <w:r w:rsidDel="00E315FA">
                <w:delText>NF</w:delText>
              </w:r>
              <w:r w:rsidDel="00E315FA">
                <w:tab/>
                <w:delText>-</w:delText>
              </w:r>
              <w:r w:rsidDel="00E315FA">
                <w:tab/>
                <w:delText>Network and Communications</w:delText>
              </w:r>
              <w:r w:rsidDel="00E315FA">
                <w:br/>
              </w:r>
              <w:r w:rsidDel="00E315FA">
                <w:tab/>
              </w:r>
              <w:r w:rsidDel="00E315FA">
                <w:tab/>
                <w:delText>Facilities Interface</w:delText>
              </w:r>
            </w:del>
          </w:p>
          <w:p w:rsidR="009B6F07" w:rsidDel="00E315FA" w:rsidRDefault="009B6F07">
            <w:pPr>
              <w:pStyle w:val="TableText"/>
              <w:numPr>
                <w:ilvl w:val="0"/>
                <w:numId w:val="1"/>
              </w:numPr>
              <w:tabs>
                <w:tab w:val="left" w:pos="720"/>
                <w:tab w:val="left" w:pos="1080"/>
              </w:tabs>
              <w:spacing w:before="40" w:after="40"/>
              <w:rPr>
                <w:del w:id="1130" w:author="White, Patrick K" w:date="2019-06-20T14:34:00Z"/>
              </w:rPr>
            </w:pPr>
            <w:del w:id="1131" w:author="White, Patrick K" w:date="2019-06-20T14:34:00Z">
              <w:r w:rsidDel="00E315FA">
                <w:delText>OP</w:delText>
              </w:r>
              <w:r w:rsidDel="00E315FA">
                <w:tab/>
                <w:delText>-</w:delText>
              </w:r>
              <w:r w:rsidDel="00E315FA">
                <w:tab/>
                <w:delText>Operations</w:delText>
              </w:r>
            </w:del>
          </w:p>
          <w:p w:rsidR="009B6F07" w:rsidDel="00E315FA" w:rsidRDefault="009B6F07">
            <w:pPr>
              <w:pStyle w:val="TableText"/>
              <w:numPr>
                <w:ilvl w:val="0"/>
                <w:numId w:val="1"/>
              </w:numPr>
              <w:tabs>
                <w:tab w:val="left" w:pos="720"/>
                <w:tab w:val="left" w:pos="1080"/>
              </w:tabs>
              <w:spacing w:before="40" w:after="40"/>
              <w:rPr>
                <w:del w:id="1132" w:author="White, Patrick K" w:date="2019-06-20T14:34:00Z"/>
              </w:rPr>
            </w:pPr>
            <w:del w:id="1133" w:author="White, Patrick K" w:date="2019-06-20T14:34:00Z">
              <w:r w:rsidDel="00E315FA">
                <w:delText>RE</w:delText>
              </w:r>
              <w:r w:rsidDel="00E315FA">
                <w:tab/>
                <w:delText>-</w:delText>
              </w:r>
              <w:r w:rsidDel="00E315FA">
                <w:tab/>
                <w:delText>Repair Center Contact</w:delText>
              </w:r>
              <w:r w:rsidDel="00E315FA">
                <w:br/>
              </w:r>
              <w:r w:rsidDel="00E315FA">
                <w:tab/>
              </w:r>
              <w:r w:rsidDel="00E315FA">
                <w:tab/>
                <w:delText>Organization</w:delText>
              </w:r>
            </w:del>
          </w:p>
          <w:p w:rsidR="009B6F07" w:rsidDel="00E315FA" w:rsidRDefault="009B6F07">
            <w:pPr>
              <w:pStyle w:val="TableText"/>
              <w:numPr>
                <w:ilvl w:val="0"/>
                <w:numId w:val="1"/>
              </w:numPr>
              <w:tabs>
                <w:tab w:val="left" w:pos="720"/>
                <w:tab w:val="left" w:pos="1080"/>
              </w:tabs>
              <w:spacing w:before="40" w:after="40"/>
              <w:rPr>
                <w:del w:id="1134" w:author="White, Patrick K" w:date="2019-06-20T14:34:00Z"/>
              </w:rPr>
            </w:pPr>
            <w:del w:id="1135" w:author="White, Patrick K" w:date="2019-06-20T14:34:00Z">
              <w:r w:rsidDel="00E315FA">
                <w:delText>SE</w:delText>
              </w:r>
              <w:r w:rsidDel="00E315FA">
                <w:tab/>
                <w:delText>-</w:delText>
              </w:r>
              <w:r w:rsidDel="00E315FA">
                <w:tab/>
                <w:delText>Security</w:delText>
              </w:r>
            </w:del>
          </w:p>
          <w:p w:rsidR="009B6F07" w:rsidDel="00E315FA" w:rsidRDefault="009B6F07">
            <w:pPr>
              <w:pStyle w:val="TableText"/>
              <w:numPr>
                <w:ilvl w:val="0"/>
                <w:numId w:val="1"/>
              </w:numPr>
              <w:tabs>
                <w:tab w:val="left" w:pos="720"/>
                <w:tab w:val="left" w:pos="1080"/>
              </w:tabs>
              <w:spacing w:before="40" w:after="40"/>
              <w:rPr>
                <w:del w:id="1136" w:author="White, Patrick K" w:date="2019-06-20T14:34:00Z"/>
              </w:rPr>
            </w:pPr>
            <w:del w:id="1137" w:author="White, Patrick K" w:date="2019-06-20T14:34:00Z">
              <w:r w:rsidDel="00E315FA">
                <w:delText>SI</w:delText>
              </w:r>
              <w:r w:rsidDel="00E315FA">
                <w:tab/>
                <w:delText>-</w:delText>
              </w:r>
              <w:r w:rsidDel="00E315FA">
                <w:tab/>
                <w:delText>SOA System Interface</w:delText>
              </w:r>
            </w:del>
          </w:p>
          <w:p w:rsidR="009B6F07" w:rsidDel="00E315FA" w:rsidRDefault="009B6F07">
            <w:pPr>
              <w:pStyle w:val="TableText"/>
              <w:numPr>
                <w:ilvl w:val="0"/>
                <w:numId w:val="1"/>
              </w:numPr>
              <w:tabs>
                <w:tab w:val="left" w:pos="720"/>
                <w:tab w:val="left" w:pos="1080"/>
              </w:tabs>
              <w:spacing w:before="40" w:after="40"/>
              <w:rPr>
                <w:del w:id="1138" w:author="White, Patrick K" w:date="2019-06-20T14:34:00Z"/>
              </w:rPr>
            </w:pPr>
            <w:del w:id="1139" w:author="White, Patrick K" w:date="2019-06-20T14:34:00Z">
              <w:r w:rsidDel="00E315FA">
                <w:delText>UA</w:delText>
              </w:r>
              <w:r w:rsidDel="00E315FA">
                <w:tab/>
                <w:delText>-</w:delText>
              </w:r>
              <w:r w:rsidDel="00E315FA">
                <w:tab/>
                <w:delText>User Administration</w:delText>
              </w:r>
            </w:del>
          </w:p>
          <w:p w:rsidR="009B6F07" w:rsidDel="00E315FA" w:rsidRDefault="009B6F07">
            <w:pPr>
              <w:pStyle w:val="TableText"/>
              <w:numPr>
                <w:ilvl w:val="0"/>
                <w:numId w:val="1"/>
              </w:numPr>
              <w:tabs>
                <w:tab w:val="left" w:pos="720"/>
                <w:tab w:val="left" w:pos="1080"/>
              </w:tabs>
              <w:spacing w:before="40" w:after="40"/>
              <w:rPr>
                <w:del w:id="1140" w:author="White, Patrick K" w:date="2019-06-20T14:34:00Z"/>
              </w:rPr>
            </w:pPr>
            <w:del w:id="1141" w:author="White, Patrick K" w:date="2019-06-20T14:34:00Z">
              <w:r w:rsidDel="00E315FA">
                <w:delText>WI</w:delText>
              </w:r>
              <w:r w:rsidDel="00E315FA">
                <w:tab/>
                <w:delText>-</w:delText>
              </w:r>
              <w:r w:rsidDel="00E315FA">
                <w:tab/>
                <w:delText>Web Interfa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42" w:author="White, Patrick K" w:date="2019-06-20T14:34:00Z"/>
        </w:trPr>
        <w:tc>
          <w:tcPr>
            <w:tcW w:w="2812" w:type="dxa"/>
          </w:tcPr>
          <w:p w:rsidR="009B6F07" w:rsidDel="00E315FA" w:rsidRDefault="009B6F07">
            <w:pPr>
              <w:pStyle w:val="TableText"/>
              <w:numPr>
                <w:ilvl w:val="12"/>
                <w:numId w:val="0"/>
              </w:numPr>
              <w:rPr>
                <w:del w:id="1143" w:author="White, Patrick K" w:date="2019-06-20T14:34:00Z"/>
              </w:rPr>
            </w:pPr>
            <w:del w:id="1144" w:author="White, Patrick K" w:date="2019-06-20T14:34:00Z">
              <w:r w:rsidDel="00E315FA">
                <w:delText>Contact</w:delText>
              </w:r>
            </w:del>
          </w:p>
        </w:tc>
        <w:tc>
          <w:tcPr>
            <w:tcW w:w="1185" w:type="dxa"/>
          </w:tcPr>
          <w:p w:rsidR="009B6F07" w:rsidDel="00E315FA" w:rsidRDefault="009B6F07">
            <w:pPr>
              <w:pStyle w:val="TableText"/>
              <w:numPr>
                <w:ilvl w:val="12"/>
                <w:numId w:val="0"/>
              </w:numPr>
              <w:jc w:val="center"/>
              <w:rPr>
                <w:del w:id="1145" w:author="White, Patrick K" w:date="2019-06-20T14:34:00Z"/>
              </w:rPr>
            </w:pPr>
            <w:del w:id="1146"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47" w:author="White, Patrick K" w:date="2019-06-20T14:34:00Z"/>
              </w:rPr>
            </w:pPr>
            <w:del w:id="1148"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49" w:author="White, Patrick K" w:date="2019-06-20T14:34:00Z"/>
              </w:rPr>
            </w:pPr>
            <w:del w:id="1150" w:author="White, Patrick K" w:date="2019-06-20T14:34:00Z">
              <w:r w:rsidDel="00E315FA">
                <w:delText>Name of NPAC Customer Contact Organiza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51" w:author="White, Patrick K" w:date="2019-06-20T14:34:00Z"/>
        </w:trPr>
        <w:tc>
          <w:tcPr>
            <w:tcW w:w="2812" w:type="dxa"/>
          </w:tcPr>
          <w:p w:rsidR="009B6F07" w:rsidDel="00E315FA" w:rsidRDefault="009B6F07">
            <w:pPr>
              <w:pStyle w:val="TableText"/>
              <w:numPr>
                <w:ilvl w:val="12"/>
                <w:numId w:val="0"/>
              </w:numPr>
              <w:rPr>
                <w:del w:id="1152" w:author="White, Patrick K" w:date="2019-06-20T14:34:00Z"/>
              </w:rPr>
            </w:pPr>
            <w:del w:id="1153" w:author="White, Patrick K" w:date="2019-06-20T14:34:00Z">
              <w:r w:rsidDel="00E315FA">
                <w:delText>Contact Address Line 1</w:delText>
              </w:r>
            </w:del>
          </w:p>
        </w:tc>
        <w:tc>
          <w:tcPr>
            <w:tcW w:w="1185" w:type="dxa"/>
          </w:tcPr>
          <w:p w:rsidR="009B6F07" w:rsidDel="00E315FA" w:rsidRDefault="009B6F07">
            <w:pPr>
              <w:pStyle w:val="TableText"/>
              <w:numPr>
                <w:ilvl w:val="12"/>
                <w:numId w:val="0"/>
              </w:numPr>
              <w:jc w:val="center"/>
              <w:rPr>
                <w:del w:id="1154" w:author="White, Patrick K" w:date="2019-06-20T14:34:00Z"/>
              </w:rPr>
            </w:pPr>
            <w:del w:id="1155"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56" w:author="White, Patrick K" w:date="2019-06-20T14:34:00Z"/>
              </w:rPr>
            </w:pPr>
            <w:del w:id="1157"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58" w:author="White, Patrick K" w:date="2019-06-20T14:34:00Z"/>
              </w:rPr>
            </w:pPr>
            <w:del w:id="1159" w:author="White, Patrick K" w:date="2019-06-20T14:34:00Z">
              <w:r w:rsidDel="00E315FA">
                <w:delText>Contact Organization address Line 1.</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60" w:author="White, Patrick K" w:date="2019-06-20T14:34:00Z"/>
        </w:trPr>
        <w:tc>
          <w:tcPr>
            <w:tcW w:w="2812" w:type="dxa"/>
          </w:tcPr>
          <w:p w:rsidR="009B6F07" w:rsidDel="00E315FA" w:rsidRDefault="009B6F07">
            <w:pPr>
              <w:pStyle w:val="TableText"/>
              <w:numPr>
                <w:ilvl w:val="12"/>
                <w:numId w:val="0"/>
              </w:numPr>
              <w:rPr>
                <w:del w:id="1161" w:author="White, Patrick K" w:date="2019-06-20T14:34:00Z"/>
              </w:rPr>
            </w:pPr>
            <w:del w:id="1162" w:author="White, Patrick K" w:date="2019-06-20T14:34:00Z">
              <w:r w:rsidDel="00E315FA">
                <w:delText>Contact Address Line 2</w:delText>
              </w:r>
            </w:del>
          </w:p>
        </w:tc>
        <w:tc>
          <w:tcPr>
            <w:tcW w:w="1185" w:type="dxa"/>
          </w:tcPr>
          <w:p w:rsidR="009B6F07" w:rsidDel="00E315FA" w:rsidRDefault="009B6F07">
            <w:pPr>
              <w:pStyle w:val="TableText"/>
              <w:numPr>
                <w:ilvl w:val="12"/>
                <w:numId w:val="0"/>
              </w:numPr>
              <w:jc w:val="center"/>
              <w:rPr>
                <w:del w:id="1163" w:author="White, Patrick K" w:date="2019-06-20T14:34:00Z"/>
              </w:rPr>
            </w:pPr>
            <w:del w:id="1164"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65" w:author="White, Patrick K" w:date="2019-06-20T14:34:00Z"/>
              </w:rPr>
            </w:pPr>
            <w:del w:id="1166" w:author="White, Patrick K" w:date="2019-06-20T14:34:00Z">
              <w:r w:rsidDel="00E315FA">
                <w:sym w:font="Symbol" w:char="F0D6"/>
              </w:r>
            </w:del>
          </w:p>
        </w:tc>
        <w:tc>
          <w:tcPr>
            <w:tcW w:w="4430" w:type="dxa"/>
            <w:gridSpan w:val="2"/>
          </w:tcPr>
          <w:p w:rsidR="009B6F07" w:rsidRPr="001E4E1E" w:rsidDel="00E315FA" w:rsidRDefault="009B6F07">
            <w:pPr>
              <w:pStyle w:val="TableText"/>
              <w:numPr>
                <w:ilvl w:val="12"/>
                <w:numId w:val="0"/>
              </w:numPr>
              <w:rPr>
                <w:del w:id="1167" w:author="White, Patrick K" w:date="2019-06-20T14:34:00Z"/>
              </w:rPr>
            </w:pPr>
            <w:del w:id="1168" w:author="White, Patrick K" w:date="2019-06-20T14:34:00Z">
              <w:r w:rsidRPr="001E4E1E" w:rsidDel="00E315FA">
                <w:delText>Contact Organization address Line 2.</w:delText>
              </w:r>
              <w:r w:rsidR="00D3023C" w:rsidRPr="001E4E1E" w:rsidDel="00E315FA">
                <w:delText xml:space="preserve">  Conditional – required in CMIP, optional in XM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69" w:author="White, Patrick K" w:date="2019-06-20T14:34:00Z"/>
        </w:trPr>
        <w:tc>
          <w:tcPr>
            <w:tcW w:w="2812" w:type="dxa"/>
          </w:tcPr>
          <w:p w:rsidR="009B6F07" w:rsidDel="00E315FA" w:rsidRDefault="009B6F07">
            <w:pPr>
              <w:pStyle w:val="TableText"/>
              <w:numPr>
                <w:ilvl w:val="12"/>
                <w:numId w:val="0"/>
              </w:numPr>
              <w:rPr>
                <w:del w:id="1170" w:author="White, Patrick K" w:date="2019-06-20T14:34:00Z"/>
              </w:rPr>
            </w:pPr>
            <w:del w:id="1171" w:author="White, Patrick K" w:date="2019-06-20T14:34:00Z">
              <w:r w:rsidDel="00E315FA">
                <w:delText>Contact City</w:delText>
              </w:r>
            </w:del>
          </w:p>
        </w:tc>
        <w:tc>
          <w:tcPr>
            <w:tcW w:w="1185" w:type="dxa"/>
          </w:tcPr>
          <w:p w:rsidR="009B6F07" w:rsidDel="00E315FA" w:rsidRDefault="009B6F07">
            <w:pPr>
              <w:pStyle w:val="TableText"/>
              <w:numPr>
                <w:ilvl w:val="12"/>
                <w:numId w:val="0"/>
              </w:numPr>
              <w:jc w:val="center"/>
              <w:rPr>
                <w:del w:id="1172" w:author="White, Patrick K" w:date="2019-06-20T14:34:00Z"/>
              </w:rPr>
            </w:pPr>
            <w:del w:id="1173"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174" w:author="White, Patrick K" w:date="2019-06-20T14:34:00Z"/>
              </w:rPr>
            </w:pPr>
            <w:del w:id="1175"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76" w:author="White, Patrick K" w:date="2019-06-20T14:34:00Z"/>
              </w:rPr>
            </w:pPr>
            <w:del w:id="1177" w:author="White, Patrick K" w:date="2019-06-20T14:34:00Z">
              <w:r w:rsidDel="00E315FA">
                <w:delText>Contact Organization cit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78" w:author="White, Patrick K" w:date="2019-06-20T14:34:00Z"/>
        </w:trPr>
        <w:tc>
          <w:tcPr>
            <w:tcW w:w="2812" w:type="dxa"/>
          </w:tcPr>
          <w:p w:rsidR="009B6F07" w:rsidDel="00E315FA" w:rsidRDefault="009B6F07">
            <w:pPr>
              <w:pStyle w:val="TableText"/>
              <w:numPr>
                <w:ilvl w:val="12"/>
                <w:numId w:val="0"/>
              </w:numPr>
              <w:rPr>
                <w:del w:id="1179" w:author="White, Patrick K" w:date="2019-06-20T14:34:00Z"/>
              </w:rPr>
            </w:pPr>
            <w:del w:id="1180" w:author="White, Patrick K" w:date="2019-06-20T14:34:00Z">
              <w:r w:rsidDel="00E315FA">
                <w:delText>Contact State</w:delText>
              </w:r>
            </w:del>
          </w:p>
        </w:tc>
        <w:tc>
          <w:tcPr>
            <w:tcW w:w="1185" w:type="dxa"/>
          </w:tcPr>
          <w:p w:rsidR="009B6F07" w:rsidDel="00E315FA" w:rsidRDefault="009B6F07">
            <w:pPr>
              <w:pStyle w:val="TableText"/>
              <w:numPr>
                <w:ilvl w:val="12"/>
                <w:numId w:val="0"/>
              </w:numPr>
              <w:jc w:val="center"/>
              <w:rPr>
                <w:del w:id="1181" w:author="White, Patrick K" w:date="2019-06-20T14:34:00Z"/>
              </w:rPr>
            </w:pPr>
            <w:del w:id="1182"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183" w:author="White, Patrick K" w:date="2019-06-20T14:34:00Z"/>
              </w:rPr>
            </w:pPr>
            <w:del w:id="1184"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85" w:author="White, Patrick K" w:date="2019-06-20T14:34:00Z"/>
              </w:rPr>
            </w:pPr>
            <w:del w:id="1186" w:author="White, Patrick K" w:date="2019-06-20T14:34:00Z">
              <w:r w:rsidDel="00E315FA">
                <w:delText>Contact Organization stat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87" w:author="White, Patrick K" w:date="2019-06-20T14:34:00Z"/>
        </w:trPr>
        <w:tc>
          <w:tcPr>
            <w:tcW w:w="2812" w:type="dxa"/>
          </w:tcPr>
          <w:p w:rsidR="009B6F07" w:rsidDel="00E315FA" w:rsidRDefault="009B6F07">
            <w:pPr>
              <w:pStyle w:val="TableText"/>
              <w:numPr>
                <w:ilvl w:val="12"/>
                <w:numId w:val="0"/>
              </w:numPr>
              <w:rPr>
                <w:del w:id="1188" w:author="White, Patrick K" w:date="2019-06-20T14:34:00Z"/>
              </w:rPr>
            </w:pPr>
            <w:del w:id="1189" w:author="White, Patrick K" w:date="2019-06-20T14:34:00Z">
              <w:r w:rsidDel="00E315FA">
                <w:delText>Contact Zip</w:delText>
              </w:r>
            </w:del>
          </w:p>
        </w:tc>
        <w:tc>
          <w:tcPr>
            <w:tcW w:w="1185" w:type="dxa"/>
          </w:tcPr>
          <w:p w:rsidR="009B6F07" w:rsidDel="00E315FA" w:rsidRDefault="009B6F07">
            <w:pPr>
              <w:pStyle w:val="TableText"/>
              <w:numPr>
                <w:ilvl w:val="12"/>
                <w:numId w:val="0"/>
              </w:numPr>
              <w:jc w:val="center"/>
              <w:rPr>
                <w:del w:id="1190" w:author="White, Patrick K" w:date="2019-06-20T14:34:00Z"/>
              </w:rPr>
            </w:pPr>
            <w:del w:id="1191" w:author="White, Patrick K" w:date="2019-06-20T14:34:00Z">
              <w:r w:rsidDel="00E315FA">
                <w:delText>C (9)</w:delText>
              </w:r>
            </w:del>
          </w:p>
        </w:tc>
        <w:tc>
          <w:tcPr>
            <w:tcW w:w="1149" w:type="dxa"/>
          </w:tcPr>
          <w:p w:rsidR="009B6F07" w:rsidDel="00E315FA" w:rsidRDefault="009B6F07">
            <w:pPr>
              <w:pStyle w:val="TableText"/>
              <w:numPr>
                <w:ilvl w:val="12"/>
                <w:numId w:val="0"/>
              </w:numPr>
              <w:jc w:val="center"/>
              <w:rPr>
                <w:del w:id="1192" w:author="White, Patrick K" w:date="2019-06-20T14:34:00Z"/>
              </w:rPr>
            </w:pPr>
            <w:del w:id="1193"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94" w:author="White, Patrick K" w:date="2019-06-20T14:34:00Z"/>
              </w:rPr>
            </w:pPr>
            <w:del w:id="1195" w:author="White, Patrick K" w:date="2019-06-20T14:34:00Z">
              <w:r w:rsidDel="00E315FA">
                <w:delText xml:space="preserve">Contact Organization zip code or postal code. </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96" w:author="White, Patrick K" w:date="2019-06-20T14:34:00Z"/>
        </w:trPr>
        <w:tc>
          <w:tcPr>
            <w:tcW w:w="2812" w:type="dxa"/>
          </w:tcPr>
          <w:p w:rsidR="009B6F07" w:rsidDel="00E315FA" w:rsidRDefault="009B6F07">
            <w:pPr>
              <w:pStyle w:val="TableText"/>
              <w:numPr>
                <w:ilvl w:val="12"/>
                <w:numId w:val="0"/>
              </w:numPr>
              <w:rPr>
                <w:del w:id="1197" w:author="White, Patrick K" w:date="2019-06-20T14:34:00Z"/>
              </w:rPr>
            </w:pPr>
            <w:del w:id="1198" w:author="White, Patrick K" w:date="2019-06-20T14:34:00Z">
              <w:r w:rsidDel="00E315FA">
                <w:delText>Contact Country</w:delText>
              </w:r>
            </w:del>
          </w:p>
        </w:tc>
        <w:tc>
          <w:tcPr>
            <w:tcW w:w="1185" w:type="dxa"/>
          </w:tcPr>
          <w:p w:rsidR="009B6F07" w:rsidDel="00E315FA" w:rsidRDefault="009B6F07">
            <w:pPr>
              <w:pStyle w:val="TableText"/>
              <w:numPr>
                <w:ilvl w:val="12"/>
                <w:numId w:val="0"/>
              </w:numPr>
              <w:jc w:val="center"/>
              <w:rPr>
                <w:del w:id="1199" w:author="White, Patrick K" w:date="2019-06-20T14:34:00Z"/>
              </w:rPr>
            </w:pPr>
            <w:del w:id="1200"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201" w:author="White, Patrick K" w:date="2019-06-20T14:34:00Z"/>
              </w:rPr>
            </w:pPr>
            <w:del w:id="1202"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03" w:author="White, Patrick K" w:date="2019-06-20T14:34:00Z"/>
              </w:rPr>
            </w:pPr>
            <w:del w:id="1204" w:author="White, Patrick K" w:date="2019-06-20T14:34:00Z">
              <w:r w:rsidDel="00E315FA">
                <w:delText>Contact Organization countr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05" w:author="White, Patrick K" w:date="2019-06-20T14:34:00Z"/>
        </w:trPr>
        <w:tc>
          <w:tcPr>
            <w:tcW w:w="2812" w:type="dxa"/>
          </w:tcPr>
          <w:p w:rsidR="009B6F07" w:rsidDel="00E315FA" w:rsidRDefault="009B6F07">
            <w:pPr>
              <w:pStyle w:val="TableText"/>
              <w:numPr>
                <w:ilvl w:val="12"/>
                <w:numId w:val="0"/>
              </w:numPr>
              <w:rPr>
                <w:del w:id="1206" w:author="White, Patrick K" w:date="2019-06-20T14:34:00Z"/>
              </w:rPr>
            </w:pPr>
            <w:del w:id="1207" w:author="White, Patrick K" w:date="2019-06-20T14:34:00Z">
              <w:r w:rsidDel="00E315FA">
                <w:delText>Contact Province</w:delText>
              </w:r>
            </w:del>
          </w:p>
        </w:tc>
        <w:tc>
          <w:tcPr>
            <w:tcW w:w="1185" w:type="dxa"/>
          </w:tcPr>
          <w:p w:rsidR="009B6F07" w:rsidDel="00E315FA" w:rsidRDefault="009B6F07">
            <w:pPr>
              <w:pStyle w:val="TableText"/>
              <w:numPr>
                <w:ilvl w:val="12"/>
                <w:numId w:val="0"/>
              </w:numPr>
              <w:jc w:val="center"/>
              <w:rPr>
                <w:del w:id="1208" w:author="White, Patrick K" w:date="2019-06-20T14:34:00Z"/>
              </w:rPr>
            </w:pPr>
            <w:del w:id="1209"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210" w:author="White, Patrick K" w:date="2019-06-20T14:34:00Z"/>
              </w:rPr>
            </w:pPr>
          </w:p>
        </w:tc>
        <w:tc>
          <w:tcPr>
            <w:tcW w:w="4430" w:type="dxa"/>
            <w:gridSpan w:val="2"/>
          </w:tcPr>
          <w:p w:rsidR="009B6F07" w:rsidDel="00E315FA" w:rsidRDefault="009B6F07">
            <w:pPr>
              <w:pStyle w:val="TableText"/>
              <w:numPr>
                <w:ilvl w:val="12"/>
                <w:numId w:val="0"/>
              </w:numPr>
              <w:rPr>
                <w:del w:id="1211" w:author="White, Patrick K" w:date="2019-06-20T14:34:00Z"/>
              </w:rPr>
            </w:pPr>
            <w:del w:id="1212" w:author="White, Patrick K" w:date="2019-06-20T14:34:00Z">
              <w:r w:rsidDel="00E315FA">
                <w:delText>Contact Organization provin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13" w:author="White, Patrick K" w:date="2019-06-20T14:34:00Z"/>
        </w:trPr>
        <w:tc>
          <w:tcPr>
            <w:tcW w:w="2812" w:type="dxa"/>
          </w:tcPr>
          <w:p w:rsidR="009B6F07" w:rsidDel="00E315FA" w:rsidRDefault="009B6F07">
            <w:pPr>
              <w:pStyle w:val="TableText"/>
              <w:numPr>
                <w:ilvl w:val="12"/>
                <w:numId w:val="0"/>
              </w:numPr>
              <w:rPr>
                <w:del w:id="1214" w:author="White, Patrick K" w:date="2019-06-20T14:34:00Z"/>
              </w:rPr>
            </w:pPr>
            <w:del w:id="1215" w:author="White, Patrick K" w:date="2019-06-20T14:34:00Z">
              <w:r w:rsidDel="00E315FA">
                <w:delText xml:space="preserve">Contact Phone </w:delText>
              </w:r>
            </w:del>
          </w:p>
        </w:tc>
        <w:tc>
          <w:tcPr>
            <w:tcW w:w="1185" w:type="dxa"/>
          </w:tcPr>
          <w:p w:rsidR="009B6F07" w:rsidDel="00E315FA" w:rsidRDefault="009B6F07">
            <w:pPr>
              <w:pStyle w:val="TableText"/>
              <w:numPr>
                <w:ilvl w:val="12"/>
                <w:numId w:val="0"/>
              </w:numPr>
              <w:jc w:val="center"/>
              <w:rPr>
                <w:del w:id="1216" w:author="White, Patrick K" w:date="2019-06-20T14:34:00Z"/>
              </w:rPr>
            </w:pPr>
            <w:del w:id="1217"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18" w:author="White, Patrick K" w:date="2019-06-20T14:34:00Z"/>
              </w:rPr>
            </w:pPr>
            <w:del w:id="1219"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220" w:author="White, Patrick K" w:date="2019-06-20T14:34:00Z"/>
              </w:rPr>
            </w:pPr>
            <w:del w:id="1221" w:author="White, Patrick K" w:date="2019-06-20T14:34:00Z">
              <w:r w:rsidDel="00E315FA">
                <w:delText>Contact Organization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22" w:author="White, Patrick K" w:date="2019-06-20T14:34:00Z"/>
        </w:trPr>
        <w:tc>
          <w:tcPr>
            <w:tcW w:w="2812" w:type="dxa"/>
          </w:tcPr>
          <w:p w:rsidR="009B6F07" w:rsidDel="00E315FA" w:rsidRDefault="009B6F07">
            <w:pPr>
              <w:pStyle w:val="TableText"/>
              <w:numPr>
                <w:ilvl w:val="12"/>
                <w:numId w:val="0"/>
              </w:numPr>
              <w:rPr>
                <w:del w:id="1223" w:author="White, Patrick K" w:date="2019-06-20T14:34:00Z"/>
              </w:rPr>
            </w:pPr>
            <w:del w:id="1224" w:author="White, Patrick K" w:date="2019-06-20T14:34:00Z">
              <w:r w:rsidDel="00E315FA">
                <w:delText>Contact Fax</w:delText>
              </w:r>
            </w:del>
          </w:p>
        </w:tc>
        <w:tc>
          <w:tcPr>
            <w:tcW w:w="1185" w:type="dxa"/>
          </w:tcPr>
          <w:p w:rsidR="009B6F07" w:rsidDel="00E315FA" w:rsidRDefault="009B6F07">
            <w:pPr>
              <w:pStyle w:val="TableText"/>
              <w:numPr>
                <w:ilvl w:val="12"/>
                <w:numId w:val="0"/>
              </w:numPr>
              <w:jc w:val="center"/>
              <w:rPr>
                <w:del w:id="1225" w:author="White, Patrick K" w:date="2019-06-20T14:34:00Z"/>
              </w:rPr>
            </w:pPr>
            <w:del w:id="1226"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27" w:author="White, Patrick K" w:date="2019-06-20T14:34:00Z"/>
              </w:rPr>
            </w:pPr>
          </w:p>
        </w:tc>
        <w:tc>
          <w:tcPr>
            <w:tcW w:w="4430" w:type="dxa"/>
            <w:gridSpan w:val="2"/>
          </w:tcPr>
          <w:p w:rsidR="009B6F07" w:rsidDel="00E315FA" w:rsidRDefault="009B6F07">
            <w:pPr>
              <w:pStyle w:val="TableText"/>
              <w:numPr>
                <w:ilvl w:val="12"/>
                <w:numId w:val="0"/>
              </w:numPr>
              <w:rPr>
                <w:del w:id="1228" w:author="White, Patrick K" w:date="2019-06-20T14:34:00Z"/>
              </w:rPr>
            </w:pPr>
            <w:del w:id="1229" w:author="White, Patrick K" w:date="2019-06-20T14:34:00Z">
              <w:r w:rsidDel="00E315FA">
                <w:delText>Contact Organization Fax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30" w:author="White, Patrick K" w:date="2019-06-20T14:34:00Z"/>
        </w:trPr>
        <w:tc>
          <w:tcPr>
            <w:tcW w:w="2812" w:type="dxa"/>
          </w:tcPr>
          <w:p w:rsidR="009B6F07" w:rsidDel="00E315FA" w:rsidRDefault="009B6F07">
            <w:pPr>
              <w:pStyle w:val="TableText"/>
              <w:numPr>
                <w:ilvl w:val="12"/>
                <w:numId w:val="0"/>
              </w:numPr>
              <w:rPr>
                <w:del w:id="1231" w:author="White, Patrick K" w:date="2019-06-20T14:34:00Z"/>
              </w:rPr>
            </w:pPr>
            <w:del w:id="1232" w:author="White, Patrick K" w:date="2019-06-20T14:34:00Z">
              <w:r w:rsidDel="00E315FA">
                <w:delText>Contact Pager</w:delText>
              </w:r>
            </w:del>
          </w:p>
        </w:tc>
        <w:tc>
          <w:tcPr>
            <w:tcW w:w="1185" w:type="dxa"/>
          </w:tcPr>
          <w:p w:rsidR="009B6F07" w:rsidDel="00E315FA" w:rsidRDefault="009B6F07">
            <w:pPr>
              <w:pStyle w:val="TableText"/>
              <w:numPr>
                <w:ilvl w:val="12"/>
                <w:numId w:val="0"/>
              </w:numPr>
              <w:jc w:val="center"/>
              <w:rPr>
                <w:del w:id="1233" w:author="White, Patrick K" w:date="2019-06-20T14:34:00Z"/>
              </w:rPr>
            </w:pPr>
            <w:del w:id="1234"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235" w:author="White, Patrick K" w:date="2019-06-20T14:34:00Z"/>
              </w:rPr>
            </w:pPr>
          </w:p>
        </w:tc>
        <w:tc>
          <w:tcPr>
            <w:tcW w:w="4430" w:type="dxa"/>
            <w:gridSpan w:val="2"/>
          </w:tcPr>
          <w:p w:rsidR="009B6F07" w:rsidDel="00E315FA" w:rsidRDefault="009B6F07">
            <w:pPr>
              <w:pStyle w:val="TableText"/>
              <w:numPr>
                <w:ilvl w:val="12"/>
                <w:numId w:val="0"/>
              </w:numPr>
              <w:rPr>
                <w:del w:id="1236" w:author="White, Patrick K" w:date="2019-06-20T14:34:00Z"/>
              </w:rPr>
            </w:pPr>
            <w:del w:id="1237" w:author="White, Patrick K" w:date="2019-06-20T14:34:00Z">
              <w:r w:rsidDel="00E315FA">
                <w:delText>Contact Organization Pager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38" w:author="White, Patrick K" w:date="2019-06-20T14:34:00Z"/>
        </w:trPr>
        <w:tc>
          <w:tcPr>
            <w:tcW w:w="2812" w:type="dxa"/>
          </w:tcPr>
          <w:p w:rsidR="009B6F07" w:rsidDel="00E315FA" w:rsidRDefault="009B6F07">
            <w:pPr>
              <w:pStyle w:val="TableText"/>
              <w:numPr>
                <w:ilvl w:val="12"/>
                <w:numId w:val="0"/>
              </w:numPr>
              <w:rPr>
                <w:del w:id="1239" w:author="White, Patrick K" w:date="2019-06-20T14:34:00Z"/>
              </w:rPr>
            </w:pPr>
            <w:del w:id="1240" w:author="White, Patrick K" w:date="2019-06-20T14:34:00Z">
              <w:r w:rsidDel="00E315FA">
                <w:delText>Contact Pager PIN</w:delText>
              </w:r>
            </w:del>
          </w:p>
        </w:tc>
        <w:tc>
          <w:tcPr>
            <w:tcW w:w="1185" w:type="dxa"/>
          </w:tcPr>
          <w:p w:rsidR="009B6F07" w:rsidDel="00E315FA" w:rsidRDefault="009B6F07">
            <w:pPr>
              <w:pStyle w:val="TableText"/>
              <w:numPr>
                <w:ilvl w:val="12"/>
                <w:numId w:val="0"/>
              </w:numPr>
              <w:jc w:val="center"/>
              <w:rPr>
                <w:del w:id="1241" w:author="White, Patrick K" w:date="2019-06-20T14:34:00Z"/>
              </w:rPr>
            </w:pPr>
            <w:del w:id="1242" w:author="White, Patrick K" w:date="2019-06-20T14:34:00Z">
              <w:r w:rsidDel="00E315FA">
                <w:delText>C (10)</w:delText>
              </w:r>
            </w:del>
          </w:p>
        </w:tc>
        <w:tc>
          <w:tcPr>
            <w:tcW w:w="1149" w:type="dxa"/>
          </w:tcPr>
          <w:p w:rsidR="009B6F07" w:rsidDel="00E315FA" w:rsidRDefault="009B6F07">
            <w:pPr>
              <w:pStyle w:val="TableText"/>
              <w:numPr>
                <w:ilvl w:val="12"/>
                <w:numId w:val="0"/>
              </w:numPr>
              <w:jc w:val="center"/>
              <w:rPr>
                <w:del w:id="1243" w:author="White, Patrick K" w:date="2019-06-20T14:34:00Z"/>
              </w:rPr>
            </w:pPr>
          </w:p>
        </w:tc>
        <w:tc>
          <w:tcPr>
            <w:tcW w:w="4430" w:type="dxa"/>
            <w:gridSpan w:val="2"/>
          </w:tcPr>
          <w:p w:rsidR="009B6F07" w:rsidDel="00E315FA" w:rsidRDefault="009B6F07">
            <w:pPr>
              <w:pStyle w:val="TableText"/>
              <w:numPr>
                <w:ilvl w:val="12"/>
                <w:numId w:val="0"/>
              </w:numPr>
              <w:rPr>
                <w:del w:id="1244" w:author="White, Patrick K" w:date="2019-06-20T14:34:00Z"/>
              </w:rPr>
            </w:pPr>
            <w:del w:id="1245" w:author="White, Patrick K" w:date="2019-06-20T14:34:00Z">
              <w:r w:rsidDel="00E315FA">
                <w:delText>Contact Organization Pager Personal Identification Number (PI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46" w:author="White, Patrick K" w:date="2019-06-20T14:34:00Z"/>
        </w:trPr>
        <w:tc>
          <w:tcPr>
            <w:tcW w:w="2812" w:type="dxa"/>
          </w:tcPr>
          <w:p w:rsidR="009B6F07" w:rsidDel="00E315FA" w:rsidRDefault="009B6F07">
            <w:pPr>
              <w:pStyle w:val="TableText"/>
              <w:numPr>
                <w:ilvl w:val="12"/>
                <w:numId w:val="0"/>
              </w:numPr>
              <w:rPr>
                <w:del w:id="1247" w:author="White, Patrick K" w:date="2019-06-20T14:34:00Z"/>
              </w:rPr>
            </w:pPr>
            <w:del w:id="1248" w:author="White, Patrick K" w:date="2019-06-20T14:34:00Z">
              <w:r w:rsidDel="00E315FA">
                <w:delText>Contact Email</w:delText>
              </w:r>
            </w:del>
          </w:p>
        </w:tc>
        <w:tc>
          <w:tcPr>
            <w:tcW w:w="1185" w:type="dxa"/>
          </w:tcPr>
          <w:p w:rsidR="009B6F07" w:rsidDel="00E315FA" w:rsidRDefault="009B6F07">
            <w:pPr>
              <w:pStyle w:val="TableText"/>
              <w:numPr>
                <w:ilvl w:val="12"/>
                <w:numId w:val="0"/>
              </w:numPr>
              <w:jc w:val="center"/>
              <w:rPr>
                <w:del w:id="1249" w:author="White, Patrick K" w:date="2019-06-20T14:34:00Z"/>
              </w:rPr>
            </w:pPr>
            <w:del w:id="1250" w:author="White, Patrick K" w:date="2019-06-20T14:34:00Z">
              <w:r w:rsidDel="00E315FA">
                <w:delText>C (60)</w:delText>
              </w:r>
            </w:del>
          </w:p>
        </w:tc>
        <w:tc>
          <w:tcPr>
            <w:tcW w:w="1149" w:type="dxa"/>
          </w:tcPr>
          <w:p w:rsidR="009B6F07" w:rsidDel="00E315FA" w:rsidRDefault="009B6F07">
            <w:pPr>
              <w:pStyle w:val="TableText"/>
              <w:numPr>
                <w:ilvl w:val="12"/>
                <w:numId w:val="0"/>
              </w:numPr>
              <w:jc w:val="center"/>
              <w:rPr>
                <w:del w:id="1251" w:author="White, Patrick K" w:date="2019-06-20T14:34:00Z"/>
              </w:rPr>
            </w:pPr>
          </w:p>
        </w:tc>
        <w:tc>
          <w:tcPr>
            <w:tcW w:w="4430" w:type="dxa"/>
            <w:gridSpan w:val="2"/>
          </w:tcPr>
          <w:p w:rsidR="009B6F07" w:rsidDel="00E315FA" w:rsidRDefault="009B6F07">
            <w:pPr>
              <w:pStyle w:val="TableText"/>
              <w:numPr>
                <w:ilvl w:val="12"/>
                <w:numId w:val="0"/>
              </w:numPr>
              <w:rPr>
                <w:del w:id="1252" w:author="White, Patrick K" w:date="2019-06-20T14:34:00Z"/>
              </w:rPr>
            </w:pPr>
            <w:del w:id="1253" w:author="White, Patrick K" w:date="2019-06-20T14:34:00Z">
              <w:r w:rsidDel="00E315FA">
                <w:delText>Contact Organization E-mail address.</w:delText>
              </w:r>
            </w:del>
          </w:p>
        </w:tc>
      </w:tr>
    </w:tbl>
    <w:p w:rsidR="00E315FA" w:rsidRDefault="00E315FA">
      <w:pPr>
        <w:pStyle w:val="Caption"/>
        <w:numPr>
          <w:ilvl w:val="12"/>
          <w:numId w:val="0"/>
        </w:numPr>
        <w:rPr>
          <w:ins w:id="1254" w:author="White, Patrick K" w:date="2019-06-20T14:35:00Z"/>
        </w:rPr>
      </w:pPr>
      <w:bookmarkStart w:id="1255" w:name="_Ref377535720"/>
      <w:bookmarkStart w:id="1256" w:name="_Ref377264762"/>
      <w:bookmarkStart w:id="1257" w:name="_Toc381720298"/>
      <w:bookmarkStart w:id="1258" w:name="_Toc436023449"/>
      <w:bookmarkStart w:id="1259" w:name="_Toc436025903"/>
      <w:bookmarkStart w:id="1260" w:name="_Toc436026063"/>
      <w:bookmarkStart w:id="1261" w:name="_Toc436037425"/>
      <w:bookmarkStart w:id="1262" w:name="_Toc437674408"/>
      <w:bookmarkStart w:id="1263" w:name="_Toc437674741"/>
      <w:bookmarkStart w:id="1264" w:name="_Toc437674967"/>
      <w:bookmarkStart w:id="1265" w:name="_Toc437675485"/>
      <w:bookmarkStart w:id="1266" w:name="_Toc463062920"/>
      <w:bookmarkStart w:id="1267" w:name="_Toc463063427"/>
      <w:bookmarkStart w:id="1268" w:name="_Toc415487523"/>
      <w:bookmarkStart w:id="1269" w:name="_Toc438245041"/>
    </w:p>
    <w:p w:rsidR="00E315FA" w:rsidRPr="00E315FA" w:rsidRDefault="00E315FA" w:rsidP="00E315FA">
      <w:pPr>
        <w:pStyle w:val="Caption"/>
        <w:numPr>
          <w:ilvl w:val="12"/>
          <w:numId w:val="0"/>
        </w:numPr>
        <w:jc w:val="left"/>
        <w:rPr>
          <w:ins w:id="1270" w:author="White, Patrick K" w:date="2019-06-20T14:35:00Z"/>
          <w:b w:val="0"/>
        </w:rPr>
      </w:pPr>
      <w:ins w:id="1271" w:author="White, Patrick K" w:date="2019-06-20T14:36:00Z">
        <w:r>
          <w:rPr>
            <w:b w:val="0"/>
          </w:rPr>
          <w:t>NPAC Customer Contact Data has been removed from the NPAC and Table 3-3 has been deleted.</w:t>
        </w:r>
      </w:ins>
    </w:p>
    <w:p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255"/>
      <w:r>
        <w:t xml:space="preserve"> NPAC Customer Contact Data Mode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272" w:name="_Toc365876003"/>
            <w:bookmarkStart w:id="1273" w:name="_Toc368562171"/>
            <w:bookmarkStart w:id="1274" w:name="_Ref377286447"/>
            <w:bookmarkStart w:id="1275" w:name="_Ref377535722"/>
            <w:bookmarkStart w:id="1276" w:name="_Ref379870292"/>
            <w:bookmarkStart w:id="1277" w:name="_Ref380561731"/>
            <w:bookmarkStart w:id="1278" w:name="_Ref380562161"/>
            <w:bookmarkStart w:id="1279" w:name="_Ref380811082"/>
            <w:bookmarkStart w:id="1280" w:name="_Ref380813080"/>
            <w:bookmarkStart w:id="1281" w:name="_Ref411679825"/>
            <w:bookmarkStart w:id="1282" w:name="_Ref419620475"/>
            <w:bookmarkStart w:id="1283" w:name="_Ref377264743"/>
            <w:bookmarkStart w:id="1284" w:name="_Toc381720299"/>
            <w:bookmarkStart w:id="1285" w:name="_Toc436023450"/>
            <w:bookmarkStart w:id="1286" w:name="_Toc436025904"/>
            <w:bookmarkStart w:id="1287" w:name="_Toc436026064"/>
            <w:bookmarkStart w:id="1288" w:name="_Toc436037426"/>
            <w:bookmarkStart w:id="1289" w:name="_Toc437674409"/>
            <w:bookmarkStart w:id="1290" w:name="_Toc437674742"/>
            <w:bookmarkStart w:id="1291" w:name="_Toc437674968"/>
            <w:bookmarkStart w:id="1292" w:name="_Toc437675486"/>
            <w:bookmarkStart w:id="1293" w:name="_Toc463062921"/>
            <w:bookmarkStart w:id="1294"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295" w:name="_Ref380579816"/>
      <w:bookmarkStart w:id="1296" w:name="_Toc415487524"/>
      <w:bookmarkStart w:id="1297"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272"/>
      <w:bookmarkEnd w:id="1273"/>
      <w:bookmarkEnd w:id="1274"/>
      <w:bookmarkEnd w:id="1275"/>
      <w:bookmarkEnd w:id="1276"/>
      <w:bookmarkEnd w:id="1277"/>
      <w:bookmarkEnd w:id="1278"/>
      <w:bookmarkEnd w:id="1279"/>
      <w:bookmarkEnd w:id="1280"/>
      <w:bookmarkEnd w:id="1281"/>
      <w:bookmarkEnd w:id="1282"/>
      <w:r>
        <w:t xml:space="preserve"> NPAC Customer Network Address Data Model</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298" w:name="_Ref436023523"/>
      <w:bookmarkStart w:id="1299" w:name="_Toc436023451"/>
      <w:bookmarkStart w:id="1300" w:name="_Toc436025905"/>
      <w:bookmarkStart w:id="1301" w:name="_Toc436026065"/>
      <w:bookmarkStart w:id="1302" w:name="_Toc436037427"/>
      <w:bookmarkStart w:id="1303" w:name="_Toc437674410"/>
      <w:bookmarkStart w:id="1304" w:name="_Toc437674743"/>
      <w:bookmarkStart w:id="1305" w:name="_Toc437674969"/>
      <w:bookmarkStart w:id="1306" w:name="_Toc437675487"/>
      <w:bookmarkStart w:id="1307" w:name="_Toc463062922"/>
      <w:bookmarkStart w:id="1308" w:name="_Toc463063429"/>
      <w:bookmarkStart w:id="1309" w:name="_Ref376154051"/>
      <w:bookmarkStart w:id="1310" w:name="_Ref376154060"/>
      <w:bookmarkStart w:id="1311" w:name="_Ref376154340"/>
      <w:bookmarkStart w:id="1312" w:name="_Toc415487525"/>
      <w:bookmarkStart w:id="1313"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298"/>
      <w:r>
        <w:t xml:space="preserve"> NPAC Customer Associated Service Provider Data Mode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314" w:name="_Toc415487526"/>
      <w:bookmarkStart w:id="1315"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314"/>
      <w:bookmarkEnd w:id="1315"/>
    </w:p>
    <w:p w:rsidR="001E4E1E" w:rsidRDefault="001E4E1E">
      <w:pPr>
        <w:spacing w:after="0"/>
      </w:pPr>
      <w:bookmarkStart w:id="1316" w:name="_Toc365874855"/>
      <w:bookmarkStart w:id="1317" w:name="_Toc367618257"/>
      <w:bookmarkStart w:id="1318" w:name="_Toc368561342"/>
      <w:bookmarkStart w:id="1319" w:name="_Toc368728287"/>
      <w:bookmarkStart w:id="1320" w:name="_Toc381720020"/>
      <w:bookmarkStart w:id="1321" w:name="_Toc436023346"/>
      <w:bookmarkStart w:id="1322" w:name="_Toc436025409"/>
      <w:r>
        <w:br w:type="page"/>
      </w:r>
    </w:p>
    <w:p w:rsidR="009B6F07" w:rsidRDefault="009B6F07">
      <w:pPr>
        <w:pStyle w:val="Heading3"/>
      </w:pPr>
      <w:bookmarkStart w:id="1323" w:name="_Toc14175028"/>
      <w:r>
        <w:t>Subscription Version Data</w:t>
      </w:r>
      <w:bookmarkEnd w:id="1316"/>
      <w:bookmarkEnd w:id="1317"/>
      <w:bookmarkEnd w:id="1318"/>
      <w:bookmarkEnd w:id="1319"/>
      <w:bookmarkEnd w:id="1320"/>
      <w:bookmarkEnd w:id="1321"/>
      <w:bookmarkEnd w:id="1322"/>
      <w:bookmarkEnd w:id="1323"/>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rsidP="00B72158">
            <w:pPr>
              <w:pStyle w:val="TableText"/>
              <w:numPr>
                <w:ilvl w:val="0"/>
                <w:numId w:val="1"/>
              </w:numPr>
              <w:tabs>
                <w:tab w:val="left" w:pos="720"/>
                <w:tab w:val="left" w:pos="1080"/>
              </w:tabs>
              <w:spacing w:before="40" w:after="40"/>
            </w:pPr>
            <w:r>
              <w:t>P</w:t>
            </w:r>
            <w:r>
              <w:tab/>
              <w:t>-</w:t>
            </w:r>
            <w:r>
              <w:tab/>
              <w:t>Pending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0D693A">
              <w:t xml:space="preserve">Class 1 Interconnected VoIP </w:t>
            </w:r>
            <w:r w:rsidR="000D693A" w:rsidRPr="003904A1">
              <w:rPr>
                <w:iCs/>
                <w:color w:val="0000CC"/>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324" w:name="OLE_LINK4"/>
            <w:r w:rsidRPr="00E31F29">
              <w:t>Voice URI</w:t>
            </w:r>
            <w:bookmarkEnd w:id="1324"/>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325" w:name="_Toc365876004"/>
            <w:bookmarkStart w:id="1326" w:name="_Toc368562172"/>
            <w:bookmarkStart w:id="1327" w:name="_Ref377212546"/>
            <w:bookmarkStart w:id="1328" w:name="_Ref377214451"/>
            <w:bookmarkStart w:id="1329" w:name="_Ref377214486"/>
            <w:bookmarkStart w:id="1330" w:name="_Ref379878757"/>
            <w:bookmarkStart w:id="1331" w:name="_Ref380305391"/>
            <w:bookmarkStart w:id="1332" w:name="_Ref380561759"/>
            <w:bookmarkStart w:id="1333" w:name="_Ref380561900"/>
            <w:bookmarkStart w:id="1334" w:name="_Ref380811299"/>
            <w:bookmarkStart w:id="1335" w:name="_Ref380811701"/>
            <w:bookmarkStart w:id="1336" w:name="_Ref411679858"/>
            <w:bookmarkStart w:id="1337" w:name="_Ref419620543"/>
            <w:bookmarkStart w:id="1338" w:name="_Ref436023959"/>
            <w:bookmarkStart w:id="1339" w:name="_Ref436023999"/>
            <w:bookmarkStart w:id="1340" w:name="_Ref436024023"/>
            <w:bookmarkStart w:id="1341" w:name="_Ref436024071"/>
            <w:bookmarkStart w:id="1342" w:name="_Ref377214446"/>
            <w:bookmarkStart w:id="1343" w:name="_Toc381720300"/>
            <w:bookmarkStart w:id="1344" w:name="_Toc436023452"/>
            <w:bookmarkStart w:id="1345" w:name="_Toc436025906"/>
            <w:bookmarkStart w:id="1346" w:name="_Toc436026066"/>
            <w:bookmarkStart w:id="1347" w:name="_Toc436037428"/>
            <w:bookmarkStart w:id="1348" w:name="_Toc437674411"/>
            <w:bookmarkStart w:id="1349" w:name="_Toc437674744"/>
            <w:bookmarkStart w:id="1350" w:name="_Toc437674970"/>
            <w:bookmarkStart w:id="1351" w:name="_Toc437675488"/>
            <w:bookmarkStart w:id="1352" w:name="_Toc463062923"/>
            <w:bookmarkStart w:id="1353"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w:t>
            </w:r>
            <w:r w:rsidR="00540954">
              <w:t>i</w:t>
            </w:r>
            <w:r w:rsidRPr="00BD19E4">
              <w:t>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354" w:name="_Toc415487527"/>
      <w:bookmarkStart w:id="1355"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r>
        <w:t xml:space="preserve"> Subscription Version Data Model</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rsidR="009B6F07" w:rsidRDefault="009B6F07">
      <w:pPr>
        <w:pStyle w:val="BodyText"/>
      </w:pPr>
      <w:bookmarkStart w:id="1356" w:name="_Toc365874856"/>
      <w:bookmarkStart w:id="1357" w:name="_Toc367618258"/>
      <w:bookmarkStart w:id="1358" w:name="_Toc368561343"/>
      <w:bookmarkStart w:id="1359" w:name="_Toc368728288"/>
      <w:bookmarkStart w:id="1360" w:name="_Toc381720021"/>
      <w:bookmarkStart w:id="1361" w:name="_Toc436023347"/>
      <w:bookmarkStart w:id="1362"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63" w:name="_Toc415487528"/>
      <w:bookmarkStart w:id="1364"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363"/>
      <w:bookmarkEnd w:id="1364"/>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365" w:name="_Toc415487529"/>
      <w:bookmarkStart w:id="1366"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365"/>
      <w:bookmarkEnd w:id="1366"/>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67" w:name="_Toc415487530"/>
      <w:bookmarkStart w:id="1368"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367"/>
      <w:bookmarkEnd w:id="1368"/>
    </w:p>
    <w:p w:rsidR="009B6F07" w:rsidRDefault="009B6F07">
      <w:pPr>
        <w:pStyle w:val="Heading3"/>
      </w:pPr>
      <w:bookmarkStart w:id="1369" w:name="_Toc14175029"/>
      <w:r>
        <w:t>Network Data</w:t>
      </w:r>
      <w:bookmarkEnd w:id="1356"/>
      <w:bookmarkEnd w:id="1357"/>
      <w:bookmarkEnd w:id="1358"/>
      <w:bookmarkEnd w:id="1359"/>
      <w:bookmarkEnd w:id="1360"/>
      <w:bookmarkEnd w:id="1361"/>
      <w:bookmarkEnd w:id="1362"/>
      <w:bookmarkEnd w:id="1369"/>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370" w:name="_Toc365876005"/>
            <w:bookmarkStart w:id="1371" w:name="_Toc368562173"/>
            <w:bookmarkStart w:id="1372" w:name="_Ref377214500"/>
            <w:bookmarkStart w:id="1373" w:name="_Ref380561191"/>
            <w:bookmarkStart w:id="1374" w:name="_Ref380811352"/>
            <w:bookmarkStart w:id="1375" w:name="_Ref411679891"/>
            <w:bookmarkStart w:id="1376" w:name="_Ref419620632"/>
            <w:bookmarkStart w:id="1377" w:name="_Ref377264784"/>
            <w:bookmarkStart w:id="1378" w:name="_Toc381720301"/>
            <w:bookmarkStart w:id="1379" w:name="_Toc436023453"/>
            <w:bookmarkStart w:id="1380" w:name="_Toc436025907"/>
            <w:bookmarkStart w:id="1381" w:name="_Toc436026067"/>
            <w:bookmarkStart w:id="1382" w:name="_Toc436037429"/>
            <w:bookmarkStart w:id="1383" w:name="_Toc437674412"/>
            <w:bookmarkStart w:id="1384" w:name="_Toc437674745"/>
            <w:bookmarkStart w:id="1385" w:name="_Toc437674971"/>
            <w:bookmarkStart w:id="1386" w:name="_Toc437675489"/>
            <w:bookmarkStart w:id="1387" w:name="_Toc463062924"/>
            <w:bookmarkStart w:id="1388"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389" w:name="_Toc415487531"/>
      <w:bookmarkStart w:id="1390"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370"/>
      <w:bookmarkEnd w:id="1371"/>
      <w:bookmarkEnd w:id="1372"/>
      <w:bookmarkEnd w:id="1373"/>
      <w:bookmarkEnd w:id="1374"/>
      <w:bookmarkEnd w:id="1375"/>
      <w:bookmarkEnd w:id="1376"/>
      <w:r>
        <w:t xml:space="preserve"> Portable NPA-NXX Data Mode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391" w:name="_Toc365876006"/>
            <w:bookmarkStart w:id="1392" w:name="_Toc368562174"/>
            <w:bookmarkStart w:id="1393" w:name="_Ref377214694"/>
            <w:bookmarkStart w:id="1394" w:name="_Ref380561202"/>
            <w:bookmarkStart w:id="1395" w:name="_Ref380811379"/>
            <w:bookmarkStart w:id="1396" w:name="_Ref411679898"/>
            <w:bookmarkStart w:id="1397" w:name="_Ref419620641"/>
            <w:bookmarkStart w:id="1398" w:name="_Ref380811365"/>
            <w:bookmarkStart w:id="1399" w:name="_Toc381720302"/>
            <w:bookmarkStart w:id="1400" w:name="_Toc436023454"/>
            <w:bookmarkStart w:id="1401" w:name="_Toc436025908"/>
            <w:bookmarkStart w:id="1402" w:name="_Toc436026068"/>
            <w:bookmarkStart w:id="1403" w:name="_Toc436037430"/>
            <w:bookmarkStart w:id="1404" w:name="_Toc437674413"/>
            <w:bookmarkStart w:id="1405" w:name="_Toc437674746"/>
            <w:bookmarkStart w:id="1406" w:name="_Toc437674972"/>
            <w:bookmarkStart w:id="1407" w:name="_Toc437675490"/>
            <w:bookmarkStart w:id="1408" w:name="_Toc463062925"/>
            <w:bookmarkStart w:id="1409"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410" w:name="_Toc415487532"/>
      <w:bookmarkStart w:id="1411"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391"/>
      <w:bookmarkEnd w:id="1392"/>
      <w:bookmarkEnd w:id="1393"/>
      <w:bookmarkEnd w:id="1394"/>
      <w:bookmarkEnd w:id="1395"/>
      <w:bookmarkEnd w:id="1396"/>
      <w:bookmarkEnd w:id="1397"/>
      <w:r>
        <w:t xml:space="preserve"> LRN Data Mode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412" w:name="_Ref377359268"/>
      <w:bookmarkStart w:id="1413" w:name="_Toc381720303"/>
      <w:bookmarkStart w:id="1414" w:name="_Toc436023455"/>
      <w:bookmarkStart w:id="1415" w:name="_Toc436025909"/>
      <w:bookmarkStart w:id="1416" w:name="_Toc436026069"/>
      <w:bookmarkStart w:id="1417" w:name="_Toc436037431"/>
      <w:bookmarkStart w:id="1418" w:name="_Toc437674414"/>
      <w:bookmarkStart w:id="1419" w:name="_Toc437674747"/>
      <w:bookmarkStart w:id="1420" w:name="_Toc437674973"/>
      <w:bookmarkStart w:id="1421" w:name="_Toc437675491"/>
      <w:bookmarkStart w:id="1422" w:name="_Toc463062926"/>
      <w:bookmarkStart w:id="1423" w:name="_Toc463063433"/>
      <w:bookmarkStart w:id="1424" w:name="_Toc415487533"/>
      <w:bookmarkStart w:id="1425"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412"/>
      <w:r>
        <w:t xml:space="preserve"> LSMS Filtered NPA-NXX Data Model</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426" w:name="_Toc357306711"/>
            <w:bookmarkStart w:id="1427" w:name="_Toc357490060"/>
            <w:bookmarkStart w:id="1428" w:name="_Toc361567524"/>
            <w:bookmarkStart w:id="1429" w:name="_Toc365874857"/>
            <w:bookmarkStart w:id="1430" w:name="_Toc367618259"/>
            <w:bookmarkStart w:id="1431" w:name="_Toc368561344"/>
            <w:bookmarkStart w:id="1432" w:name="_Toc368728289"/>
            <w:bookmarkStart w:id="1433" w:name="_Toc381720022"/>
            <w:bookmarkStart w:id="1434" w:name="_Toc436023348"/>
            <w:bookmarkStart w:id="1435"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436" w:name="_Toc415487534"/>
      <w:bookmarkStart w:id="1437"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436"/>
      <w:bookmarkEnd w:id="1437"/>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438" w:name="_Toc415487535"/>
      <w:bookmarkStart w:id="1439"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438"/>
      <w:bookmarkEnd w:id="1439"/>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440" w:name="_Toc415487536"/>
      <w:bookmarkStart w:id="1441"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440"/>
      <w:bookmarkEnd w:id="1441"/>
    </w:p>
    <w:p w:rsidR="009B6F07" w:rsidRDefault="009B6F07">
      <w:pPr>
        <w:pStyle w:val="Heading2"/>
      </w:pPr>
      <w:bookmarkStart w:id="1442" w:name="_Toc14175030"/>
      <w:r>
        <w:t>NPAC Personnel Functionality</w:t>
      </w:r>
      <w:bookmarkEnd w:id="1426"/>
      <w:bookmarkEnd w:id="1427"/>
      <w:bookmarkEnd w:id="1428"/>
      <w:bookmarkEnd w:id="1429"/>
      <w:bookmarkEnd w:id="1430"/>
      <w:bookmarkEnd w:id="1431"/>
      <w:bookmarkEnd w:id="1432"/>
      <w:bookmarkEnd w:id="1433"/>
      <w:bookmarkEnd w:id="1434"/>
      <w:bookmarkEnd w:id="1435"/>
      <w:bookmarkEnd w:id="1442"/>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443" w:name="_Toc365874858"/>
      <w:bookmarkStart w:id="1444" w:name="_Toc367618260"/>
      <w:bookmarkStart w:id="1445" w:name="_Toc368561345"/>
      <w:bookmarkStart w:id="1446" w:name="_Toc368728290"/>
      <w:bookmarkStart w:id="1447" w:name="_Toc381720023"/>
      <w:bookmarkStart w:id="1448" w:name="_Toc436023349"/>
      <w:bookmarkStart w:id="1449"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rsidR="003F3E88" w:rsidRDefault="003F3E88" w:rsidP="003F3E88">
      <w:pPr>
        <w:pStyle w:val="TableText"/>
        <w:spacing w:before="0"/>
      </w:pPr>
      <w:r w:rsidRPr="003F3E88">
        <w:t>Note:  The accepted formats will be all standard MS-Excel (xlsx).</w:t>
      </w:r>
    </w:p>
    <w:p w:rsidR="00D20903" w:rsidRDefault="00D20903" w:rsidP="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rsidR="00D20903" w:rsidRDefault="00D20903" w:rsidP="00D20903">
      <w:pPr>
        <w:pStyle w:val="TableText"/>
        <w:spacing w:before="0" w:after="0"/>
      </w:pPr>
    </w:p>
    <w:p w:rsidR="00D20903" w:rsidRDefault="00D20903" w:rsidP="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rsidR="00D20903" w:rsidRDefault="00D20903" w:rsidP="00D20903">
      <w:pPr>
        <w:pStyle w:val="TableText"/>
        <w:spacing w:before="0" w:after="0"/>
      </w:pPr>
    </w:p>
    <w:p w:rsidR="00D20903" w:rsidRDefault="00D20903" w:rsidP="00D20903">
      <w:pPr>
        <w:pStyle w:val="TableText"/>
        <w:spacing w:before="0" w:after="0"/>
      </w:pPr>
      <w:r>
        <w:t xml:space="preserve">The Types of MUMP Jobs </w:t>
      </w:r>
      <w:r w:rsidR="00527F4A">
        <w:t xml:space="preserve">that shall be </w:t>
      </w:r>
      <w:r>
        <w:t>supported are:</w:t>
      </w:r>
    </w:p>
    <w:p w:rsidR="00D20903" w:rsidRDefault="00D20903" w:rsidP="00AB6791">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rsidR="00D20903" w:rsidRDefault="00D20903" w:rsidP="00AB6791">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rsidR="00D20903" w:rsidRPr="00FD4448" w:rsidRDefault="00D20903" w:rsidP="00AB6791">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rsidR="00D20903" w:rsidRDefault="00D20903" w:rsidP="00AB6791">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rsidR="00527F4A" w:rsidRDefault="00527F4A" w:rsidP="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rsidR="00527F4A" w:rsidRDefault="00527F4A" w:rsidP="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rsidR="00527F4A" w:rsidRDefault="00527F4A" w:rsidP="00527F4A">
      <w:pPr>
        <w:pStyle w:val="TableText"/>
        <w:spacing w:before="0" w:after="0"/>
        <w:rPr>
          <w:snapToGrid w:val="0"/>
        </w:rPr>
      </w:pPr>
    </w:p>
    <w:p w:rsidR="00D20903" w:rsidRDefault="00D20903" w:rsidP="00D20903">
      <w:pPr>
        <w:pStyle w:val="TableText"/>
        <w:spacing w:before="0" w:after="0"/>
        <w:rPr>
          <w:snapToGrid w:val="0"/>
        </w:rPr>
      </w:pPr>
    </w:p>
    <w:p w:rsidR="00D20903" w:rsidRDefault="00D20903" w:rsidP="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rsidR="00D20903" w:rsidRDefault="00D20903" w:rsidP="003F3E88">
      <w:pPr>
        <w:pStyle w:val="TableText"/>
        <w:spacing w:before="0"/>
        <w:rPr>
          <w:b/>
          <w:snapToGrid w:val="0"/>
        </w:rPr>
      </w:pPr>
    </w:p>
    <w:p w:rsidR="00C17D8F" w:rsidRPr="00031344" w:rsidRDefault="00C17D8F" w:rsidP="00C17D8F">
      <w:pPr>
        <w:pStyle w:val="RequirementHead"/>
      </w:pPr>
      <w:r w:rsidRPr="009A12C3">
        <w:t>R</w:t>
      </w:r>
      <w:r>
        <w:t>R3-780.1</w:t>
      </w:r>
      <w:r w:rsidRPr="009A12C3">
        <w:tab/>
      </w:r>
      <w:r>
        <w:t>MUMP Notification E-mail Addresses</w:t>
      </w:r>
    </w:p>
    <w:p w:rsidR="00C17D8F" w:rsidRDefault="00C17D8F" w:rsidP="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rsidR="00EB619B" w:rsidRDefault="00EB619B" w:rsidP="00EB619B">
      <w:pPr>
        <w:pStyle w:val="RequirementHead"/>
        <w:rPr>
          <w:ins w:id="1450" w:author="White, Patrick K" w:date="2019-10-28T16:58:00Z"/>
        </w:rPr>
      </w:pPr>
    </w:p>
    <w:p w:rsidR="00EB619B" w:rsidRPr="00E77E2F" w:rsidRDefault="00EB619B" w:rsidP="00EB619B">
      <w:pPr>
        <w:pStyle w:val="RequirementHead"/>
        <w:rPr>
          <w:ins w:id="1451" w:author="White, Patrick K" w:date="2019-10-28T16:57:00Z"/>
          <w:highlight w:val="yellow"/>
        </w:rPr>
      </w:pPr>
      <w:ins w:id="1452" w:author="White, Patrick K" w:date="2019-10-28T16:57:00Z">
        <w:r w:rsidRPr="00E77E2F">
          <w:rPr>
            <w:highlight w:val="yellow"/>
          </w:rPr>
          <w:t>RR3-780.2</w:t>
        </w:r>
        <w:r w:rsidRPr="00E77E2F">
          <w:rPr>
            <w:highlight w:val="yellow"/>
          </w:rPr>
          <w:tab/>
        </w:r>
      </w:ins>
      <w:ins w:id="1453" w:author="White, Patrick K" w:date="2019-10-28T16:59:00Z">
        <w:r w:rsidRPr="00E77E2F">
          <w:rPr>
            <w:szCs w:val="24"/>
            <w:highlight w:val="yellow"/>
          </w:rPr>
          <w:t>MUMP Due Date Matching</w:t>
        </w:r>
      </w:ins>
    </w:p>
    <w:p w:rsidR="00EB619B" w:rsidRDefault="00EB619B" w:rsidP="00EB619B">
      <w:pPr>
        <w:pStyle w:val="TableText"/>
        <w:spacing w:before="0"/>
        <w:rPr>
          <w:ins w:id="1454" w:author="White, Patrick K" w:date="2019-10-28T16:57:00Z"/>
          <w:szCs w:val="24"/>
        </w:rPr>
      </w:pPr>
      <w:ins w:id="1455" w:author="White, Patrick K" w:date="2019-10-28T17:00:00Z">
        <w:r w:rsidRPr="00E77E2F">
          <w:rPr>
            <w:szCs w:val="24"/>
            <w:highlight w:val="yellow"/>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w:t>
        </w:r>
      </w:ins>
      <w:ins w:id="1456" w:author="White, Patrick K" w:date="2019-10-28T16:57:00Z">
        <w:r w:rsidRPr="00E77E2F">
          <w:rPr>
            <w:szCs w:val="24"/>
            <w:highlight w:val="yellow"/>
          </w:rPr>
          <w:t>.  (NANC 53</w:t>
        </w:r>
      </w:ins>
      <w:ins w:id="1457" w:author="White, Patrick K" w:date="2019-10-28T17:00:00Z">
        <w:r w:rsidRPr="00E77E2F">
          <w:rPr>
            <w:szCs w:val="24"/>
            <w:highlight w:val="yellow"/>
          </w:rPr>
          <w:t>7</w:t>
        </w:r>
      </w:ins>
      <w:ins w:id="1458" w:author="White, Patrick K" w:date="2019-10-28T16:57:00Z">
        <w:r w:rsidRPr="00E77E2F">
          <w:rPr>
            <w:szCs w:val="24"/>
            <w:highlight w:val="yellow"/>
          </w:rPr>
          <w:t>)</w:t>
        </w:r>
      </w:ins>
    </w:p>
    <w:p w:rsidR="00EB619B" w:rsidRPr="003F3E88" w:rsidRDefault="00EB619B" w:rsidP="00C17D8F">
      <w:pPr>
        <w:pStyle w:val="TableText"/>
        <w:spacing w:before="0"/>
        <w:rPr>
          <w:b/>
          <w:snapToGrid w:val="0"/>
        </w:rPr>
      </w:pPr>
    </w:p>
    <w:p w:rsidR="009B6F07" w:rsidRDefault="009B6F07">
      <w:pPr>
        <w:pStyle w:val="Heading3"/>
      </w:pPr>
      <w:bookmarkStart w:id="1459" w:name="_Toc14175031"/>
      <w:r>
        <w:t>Block Holder, Mass Update</w:t>
      </w:r>
      <w:bookmarkEnd w:id="1459"/>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460" w:name="_Toc14175032"/>
      <w:r>
        <w:t>Service Provider</w:t>
      </w:r>
      <w:r w:rsidR="002A71D9">
        <w:t xml:space="preserve"> ID (SPID)</w:t>
      </w:r>
      <w:r>
        <w:t xml:space="preserve"> </w:t>
      </w:r>
      <w:r w:rsidR="002A71D9">
        <w:t xml:space="preserve">Migration </w:t>
      </w:r>
      <w:r>
        <w:t>Update</w:t>
      </w:r>
      <w:bookmarkEnd w:id="146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461" w:name="_Toc14175033"/>
      <w:r>
        <w:t>SPID Migration Updates and Processing (NANC 323)</w:t>
      </w:r>
      <w:bookmarkEnd w:id="1461"/>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rsidP="00C4528D">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8C0692" w:rsidRPr="00E36A75" w:rsidRDefault="008C0692" w:rsidP="00C4528D">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rsidR="008C0692" w:rsidRPr="008C0692" w:rsidRDefault="008C0692" w:rsidP="00C4528D">
      <w:pPr>
        <w:pStyle w:val="RequirementHead"/>
      </w:pP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462" w:name="OLE_LINK15"/>
      <w:bookmarkStart w:id="1463" w:name="OLE_LINK16"/>
      <w:r>
        <w:t xml:space="preserve">where LRN equals 000-000-0000, </w:t>
      </w:r>
      <w:bookmarkEnd w:id="1462"/>
      <w:bookmarkEnd w:id="1463"/>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464" w:name="_Toc14175034"/>
      <w:r>
        <w:t>SPID Migration Online GUI (NANC 408)</w:t>
      </w:r>
      <w:bookmarkEnd w:id="1464"/>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rsidP="00621D7A">
      <w:pPr>
        <w:pStyle w:val="ListBullet1"/>
        <w:numPr>
          <w:ilvl w:val="0"/>
          <w:numId w:val="57"/>
        </w:numPr>
      </w:pPr>
      <w:r w:rsidRPr="00486CC8">
        <w:rPr>
          <w:rFonts w:eastAsia="Calibri"/>
          <w:szCs w:val="24"/>
        </w:rPr>
        <w:t>Maintenance date</w:t>
      </w:r>
    </w:p>
    <w:p w:rsidR="00241C33" w:rsidRDefault="00486CC8" w:rsidP="00621D7A">
      <w:pPr>
        <w:pStyle w:val="ListBullet1"/>
        <w:numPr>
          <w:ilvl w:val="0"/>
          <w:numId w:val="57"/>
        </w:numPr>
      </w:pPr>
      <w:r w:rsidRPr="00486CC8">
        <w:rPr>
          <w:rFonts w:eastAsia="Calibri"/>
          <w:szCs w:val="24"/>
        </w:rPr>
        <w:t>Total SV count for pending and approved migrations</w:t>
      </w:r>
    </w:p>
    <w:p w:rsidR="00241C33" w:rsidRDefault="00486CC8" w:rsidP="00621D7A">
      <w:pPr>
        <w:pStyle w:val="ListBullet1"/>
        <w:numPr>
          <w:ilvl w:val="0"/>
          <w:numId w:val="57"/>
        </w:numPr>
      </w:pPr>
      <w:r w:rsidRPr="00486CC8">
        <w:rPr>
          <w:rFonts w:eastAsia="Calibri"/>
          <w:szCs w:val="24"/>
        </w:rPr>
        <w:t>Total number of migrations in the region for pending and approved migrations</w:t>
      </w:r>
    </w:p>
    <w:p w:rsidR="00241C33" w:rsidRDefault="00486CC8" w:rsidP="00621D7A">
      <w:pPr>
        <w:pStyle w:val="ListBullet1"/>
        <w:numPr>
          <w:ilvl w:val="0"/>
          <w:numId w:val="57"/>
        </w:numPr>
      </w:pPr>
      <w:r w:rsidRPr="00486CC8">
        <w:rPr>
          <w:rFonts w:eastAsia="Calibri"/>
          <w:szCs w:val="24"/>
        </w:rPr>
        <w:t>Total number of migrations for all regions for pending and approved migrations</w:t>
      </w:r>
    </w:p>
    <w:p w:rsidR="00241C33" w:rsidRDefault="00486CC8" w:rsidP="00621D7A">
      <w:pPr>
        <w:pStyle w:val="ListBullet1"/>
        <w:numPr>
          <w:ilvl w:val="0"/>
          <w:numId w:val="57"/>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rsidP="00621D7A">
      <w:pPr>
        <w:pStyle w:val="ListBullet1"/>
        <w:numPr>
          <w:ilvl w:val="0"/>
          <w:numId w:val="58"/>
        </w:numPr>
      </w:pPr>
      <w:r w:rsidRPr="00010E18">
        <w:t>From SPID</w:t>
      </w:r>
    </w:p>
    <w:p w:rsidR="00241C33" w:rsidRDefault="00486CC8" w:rsidP="00621D7A">
      <w:pPr>
        <w:pStyle w:val="ListBullet1"/>
        <w:numPr>
          <w:ilvl w:val="0"/>
          <w:numId w:val="58"/>
        </w:numPr>
      </w:pPr>
      <w:r w:rsidRPr="00010E18">
        <w:t>To SPID</w:t>
      </w:r>
    </w:p>
    <w:p w:rsidR="00241C33" w:rsidRDefault="00486CC8" w:rsidP="00621D7A">
      <w:pPr>
        <w:pStyle w:val="ListBullet1"/>
        <w:numPr>
          <w:ilvl w:val="0"/>
          <w:numId w:val="58"/>
        </w:numPr>
      </w:pPr>
      <w:r w:rsidRPr="00010E18">
        <w:t>Scheduled Date</w:t>
      </w:r>
    </w:p>
    <w:p w:rsidR="00241C33" w:rsidRDefault="00486CC8" w:rsidP="00621D7A">
      <w:pPr>
        <w:pStyle w:val="ListBullet1"/>
        <w:numPr>
          <w:ilvl w:val="0"/>
          <w:numId w:val="58"/>
        </w:numPr>
      </w:pPr>
      <w:r>
        <w:t>Contact Information</w:t>
      </w:r>
    </w:p>
    <w:p w:rsidR="00241C33" w:rsidRDefault="00486CC8" w:rsidP="00621D7A">
      <w:pPr>
        <w:pStyle w:val="ListBullet1"/>
        <w:numPr>
          <w:ilvl w:val="0"/>
          <w:numId w:val="58"/>
        </w:numPr>
      </w:pPr>
      <w:r w:rsidRPr="00010E18">
        <w:t>NPA-NXX ownership effective date (if NPA-NXX is included in the Migration)</w:t>
      </w:r>
    </w:p>
    <w:p w:rsidR="00910009" w:rsidRDefault="00486CC8" w:rsidP="00621D7A">
      <w:pPr>
        <w:pStyle w:val="ListBullet1"/>
        <w:numPr>
          <w:ilvl w:val="0"/>
          <w:numId w:val="58"/>
        </w:numPr>
      </w:pPr>
      <w:r w:rsidRPr="00010E18">
        <w:t>at least one of the following three: NPA-NXX, LRN, and/or NPA-NXX-X</w:t>
      </w:r>
    </w:p>
    <w:p w:rsidR="00496488" w:rsidRDefault="00496488" w:rsidP="00621D7A">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621D7A">
      <w:pPr>
        <w:pStyle w:val="ListBullet1"/>
        <w:numPr>
          <w:ilvl w:val="0"/>
          <w:numId w:val="58"/>
        </w:numPr>
      </w:pPr>
      <w:r w:rsidRPr="00010E18">
        <w:t>approval of a SPID Migration</w:t>
      </w:r>
    </w:p>
    <w:p w:rsidR="00486CC8" w:rsidRPr="00486CC8" w:rsidRDefault="007E79C6" w:rsidP="00621D7A">
      <w:pPr>
        <w:pStyle w:val="ListBullet1"/>
        <w:numPr>
          <w:ilvl w:val="0"/>
          <w:numId w:val="58"/>
        </w:numPr>
      </w:pPr>
      <w:r w:rsidRPr="00010E18">
        <w:t>modification of an approved SPID Migration</w:t>
      </w:r>
    </w:p>
    <w:p w:rsidR="00486CC8" w:rsidRDefault="007E79C6" w:rsidP="00621D7A">
      <w:pPr>
        <w:pStyle w:val="ListBullet1"/>
        <w:numPr>
          <w:ilvl w:val="0"/>
          <w:numId w:val="58"/>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621D7A">
      <w:pPr>
        <w:pStyle w:val="ListBullet1"/>
        <w:numPr>
          <w:ilvl w:val="0"/>
          <w:numId w:val="58"/>
        </w:numPr>
      </w:pPr>
      <w:r w:rsidRPr="00010E18">
        <w:t>creation of a new SPID Migration</w:t>
      </w:r>
    </w:p>
    <w:p w:rsidR="007E79C6" w:rsidRDefault="007E79C6" w:rsidP="00621D7A">
      <w:pPr>
        <w:pStyle w:val="ListBullet1"/>
        <w:numPr>
          <w:ilvl w:val="0"/>
          <w:numId w:val="58"/>
        </w:numPr>
      </w:pPr>
      <w:r w:rsidRPr="00010E18">
        <w:t>concurrence of an existing SPID Migration</w:t>
      </w:r>
    </w:p>
    <w:p w:rsidR="007E79C6" w:rsidRPr="00486CC8" w:rsidRDefault="007E79C6" w:rsidP="00621D7A">
      <w:pPr>
        <w:pStyle w:val="ListBullet1"/>
        <w:numPr>
          <w:ilvl w:val="0"/>
          <w:numId w:val="58"/>
        </w:numPr>
      </w:pPr>
      <w:r w:rsidRPr="00010E18">
        <w:t>modification of an existing SPID Migration</w:t>
      </w:r>
    </w:p>
    <w:p w:rsidR="007E79C6" w:rsidRDefault="007E79C6" w:rsidP="00621D7A">
      <w:pPr>
        <w:pStyle w:val="ListBullet1"/>
        <w:numPr>
          <w:ilvl w:val="0"/>
          <w:numId w:val="58"/>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465" w:name="_Toc14175035"/>
      <w:r>
        <w:t>SPID Migration Interface Messages (NANC 408)</w:t>
      </w:r>
      <w:bookmarkEnd w:id="1465"/>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466" w:name="_Toc14175036"/>
      <w:r>
        <w:t>SPID Migration Reports (NANC 4</w:t>
      </w:r>
      <w:r w:rsidR="00630A91">
        <w:t>1</w:t>
      </w:r>
      <w:r>
        <w:t>8)</w:t>
      </w:r>
      <w:bookmarkEnd w:id="1466"/>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467" w:name="_Toc14175037"/>
      <w:r>
        <w:t>System Functionality</w:t>
      </w:r>
      <w:bookmarkEnd w:id="1443"/>
      <w:bookmarkEnd w:id="1444"/>
      <w:bookmarkEnd w:id="1445"/>
      <w:bookmarkEnd w:id="1446"/>
      <w:bookmarkEnd w:id="1447"/>
      <w:bookmarkEnd w:id="1448"/>
      <w:bookmarkEnd w:id="1449"/>
      <w:bookmarkEnd w:id="1467"/>
    </w:p>
    <w:p w:rsidR="009B6F07" w:rsidRDefault="009B6F07">
      <w:pPr>
        <w:pStyle w:val="RequirementHead"/>
      </w:pPr>
      <w:bookmarkStart w:id="1468" w:name="OLE_LINK1"/>
      <w:r>
        <w:t>R3</w:t>
      </w:r>
      <w:r>
        <w:noBreakHyphen/>
        <w:t>8</w:t>
      </w:r>
      <w:r>
        <w:tab/>
        <w:t>Off-line batch updates for Local SMS Disaster Recovery</w:t>
      </w:r>
    </w:p>
    <w:p w:rsidR="009B6F07" w:rsidRDefault="008F7F36">
      <w:pPr>
        <w:pStyle w:val="RequirementBody"/>
      </w:pPr>
      <w:r>
        <w:t>DELETED</w:t>
      </w:r>
      <w:bookmarkEnd w:id="1468"/>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Del="00E315FA" w:rsidRDefault="009B6F07">
      <w:pPr>
        <w:pStyle w:val="ListBullet1"/>
        <w:numPr>
          <w:ilvl w:val="0"/>
          <w:numId w:val="1"/>
        </w:numPr>
        <w:rPr>
          <w:del w:id="1469" w:author="White, Patrick K" w:date="2019-06-20T14:39:00Z"/>
        </w:rPr>
      </w:pPr>
      <w:del w:id="1470" w:author="White, Patrick K" w:date="2019-06-20T14:39:00Z">
        <w:r w:rsidDel="00E315FA">
          <w:delText>Contact Type</w:delText>
        </w:r>
      </w:del>
    </w:p>
    <w:p w:rsidR="009B6F07" w:rsidDel="00E315FA" w:rsidRDefault="009B6F07">
      <w:pPr>
        <w:pStyle w:val="ListBullet1"/>
        <w:numPr>
          <w:ilvl w:val="0"/>
          <w:numId w:val="1"/>
        </w:numPr>
        <w:rPr>
          <w:del w:id="1471" w:author="White, Patrick K" w:date="2019-06-20T14:39:00Z"/>
        </w:rPr>
      </w:pPr>
      <w:del w:id="1472" w:author="White, Patrick K" w:date="2019-06-20T14:39:00Z">
        <w:r w:rsidDel="00E315FA">
          <w:delText>Contact Name</w:delText>
        </w:r>
      </w:del>
    </w:p>
    <w:p w:rsidR="009B6F07" w:rsidDel="00E315FA" w:rsidRDefault="009B6F07">
      <w:pPr>
        <w:pStyle w:val="ListBullet1"/>
        <w:numPr>
          <w:ilvl w:val="0"/>
          <w:numId w:val="1"/>
        </w:numPr>
        <w:rPr>
          <w:del w:id="1473" w:author="White, Patrick K" w:date="2019-06-20T14:39:00Z"/>
        </w:rPr>
      </w:pPr>
      <w:del w:id="1474" w:author="White, Patrick K" w:date="2019-06-20T14:39:00Z">
        <w:r w:rsidDel="00E315FA">
          <w:delText>Contact Address 1</w:delText>
        </w:r>
      </w:del>
    </w:p>
    <w:p w:rsidR="009B6F07" w:rsidDel="00E315FA" w:rsidRDefault="009B6F07">
      <w:pPr>
        <w:pStyle w:val="ListBullet1"/>
        <w:numPr>
          <w:ilvl w:val="0"/>
          <w:numId w:val="1"/>
        </w:numPr>
        <w:rPr>
          <w:del w:id="1475" w:author="White, Patrick K" w:date="2019-06-20T14:39:00Z"/>
        </w:rPr>
      </w:pPr>
      <w:del w:id="1476" w:author="White, Patrick K" w:date="2019-06-20T14:39:00Z">
        <w:r w:rsidDel="00E315FA">
          <w:delText>Contact Address 2</w:delText>
        </w:r>
      </w:del>
    </w:p>
    <w:p w:rsidR="009B6F07" w:rsidDel="00E315FA" w:rsidRDefault="009B6F07">
      <w:pPr>
        <w:pStyle w:val="ListBullet1"/>
        <w:numPr>
          <w:ilvl w:val="0"/>
          <w:numId w:val="1"/>
        </w:numPr>
        <w:rPr>
          <w:del w:id="1477" w:author="White, Patrick K" w:date="2019-06-20T14:39:00Z"/>
        </w:rPr>
      </w:pPr>
      <w:del w:id="1478" w:author="White, Patrick K" w:date="2019-06-20T14:39:00Z">
        <w:r w:rsidDel="00E315FA">
          <w:delText>Contact City</w:delText>
        </w:r>
      </w:del>
    </w:p>
    <w:p w:rsidR="009B6F07" w:rsidDel="00E315FA" w:rsidRDefault="009B6F07">
      <w:pPr>
        <w:pStyle w:val="ListBullet1"/>
        <w:numPr>
          <w:ilvl w:val="0"/>
          <w:numId w:val="1"/>
        </w:numPr>
        <w:rPr>
          <w:del w:id="1479" w:author="White, Patrick K" w:date="2019-06-20T14:39:00Z"/>
        </w:rPr>
      </w:pPr>
      <w:del w:id="1480" w:author="White, Patrick K" w:date="2019-06-20T14:39:00Z">
        <w:r w:rsidDel="00E315FA">
          <w:delText>Contact State</w:delText>
        </w:r>
      </w:del>
    </w:p>
    <w:p w:rsidR="009B6F07" w:rsidDel="00E315FA" w:rsidRDefault="009B6F07">
      <w:pPr>
        <w:pStyle w:val="ListBullet1"/>
        <w:numPr>
          <w:ilvl w:val="0"/>
          <w:numId w:val="1"/>
        </w:numPr>
        <w:rPr>
          <w:del w:id="1481" w:author="White, Patrick K" w:date="2019-06-20T14:39:00Z"/>
        </w:rPr>
      </w:pPr>
      <w:del w:id="1482" w:author="White, Patrick K" w:date="2019-06-20T14:39:00Z">
        <w:r w:rsidDel="00E315FA">
          <w:delText>Contact Zip</w:delText>
        </w:r>
      </w:del>
    </w:p>
    <w:p w:rsidR="009B6F07" w:rsidDel="00E315FA" w:rsidRDefault="009B6F07">
      <w:pPr>
        <w:pStyle w:val="ListBullet1"/>
        <w:numPr>
          <w:ilvl w:val="0"/>
          <w:numId w:val="1"/>
        </w:numPr>
        <w:rPr>
          <w:del w:id="1483" w:author="White, Patrick K" w:date="2019-06-20T14:39:00Z"/>
        </w:rPr>
      </w:pPr>
      <w:del w:id="1484" w:author="White, Patrick K" w:date="2019-06-20T14:39:00Z">
        <w:r w:rsidDel="00E315FA">
          <w:delText>Contact Province</w:delText>
        </w:r>
      </w:del>
    </w:p>
    <w:p w:rsidR="009B6F07" w:rsidDel="00E315FA" w:rsidRDefault="009B6F07">
      <w:pPr>
        <w:pStyle w:val="ListBullet1"/>
        <w:numPr>
          <w:ilvl w:val="0"/>
          <w:numId w:val="1"/>
        </w:numPr>
        <w:rPr>
          <w:del w:id="1485" w:author="White, Patrick K" w:date="2019-06-20T14:39:00Z"/>
        </w:rPr>
      </w:pPr>
      <w:del w:id="1486" w:author="White, Patrick K" w:date="2019-06-20T14:39:00Z">
        <w:r w:rsidDel="00E315FA">
          <w:delText>Contact Country</w:delText>
        </w:r>
      </w:del>
    </w:p>
    <w:p w:rsidR="009B6F07" w:rsidDel="00E315FA" w:rsidRDefault="009B6F07">
      <w:pPr>
        <w:pStyle w:val="ListBullet1"/>
        <w:numPr>
          <w:ilvl w:val="0"/>
          <w:numId w:val="1"/>
        </w:numPr>
        <w:rPr>
          <w:del w:id="1487" w:author="White, Patrick K" w:date="2019-06-20T14:39:00Z"/>
        </w:rPr>
      </w:pPr>
      <w:del w:id="1488" w:author="White, Patrick K" w:date="2019-06-20T14:39:00Z">
        <w:r w:rsidDel="00E315FA">
          <w:delText>Contact Phone</w:delText>
        </w:r>
      </w:del>
    </w:p>
    <w:p w:rsidR="009B6F07" w:rsidDel="00E315FA" w:rsidRDefault="009B6F07">
      <w:pPr>
        <w:pStyle w:val="ListBullet1"/>
        <w:numPr>
          <w:ilvl w:val="0"/>
          <w:numId w:val="1"/>
        </w:numPr>
        <w:rPr>
          <w:del w:id="1489" w:author="White, Patrick K" w:date="2019-06-20T14:39:00Z"/>
        </w:rPr>
      </w:pPr>
      <w:del w:id="1490" w:author="White, Patrick K" w:date="2019-06-20T14:39:00Z">
        <w:r w:rsidDel="00E315FA">
          <w:delText>Contact Fax</w:delText>
        </w:r>
      </w:del>
    </w:p>
    <w:p w:rsidR="009B6F07" w:rsidDel="00E315FA" w:rsidRDefault="009B6F07">
      <w:pPr>
        <w:pStyle w:val="ListBullet1"/>
        <w:numPr>
          <w:ilvl w:val="0"/>
          <w:numId w:val="1"/>
        </w:numPr>
        <w:rPr>
          <w:del w:id="1491" w:author="White, Patrick K" w:date="2019-06-20T14:39:00Z"/>
        </w:rPr>
      </w:pPr>
      <w:del w:id="1492" w:author="White, Patrick K" w:date="2019-06-20T14:39:00Z">
        <w:r w:rsidDel="00E315FA">
          <w:delText>Contact Pager</w:delText>
        </w:r>
      </w:del>
    </w:p>
    <w:p w:rsidR="009B6F07" w:rsidDel="00E315FA" w:rsidRDefault="009B6F07">
      <w:pPr>
        <w:pStyle w:val="ListBullet1"/>
        <w:numPr>
          <w:ilvl w:val="0"/>
          <w:numId w:val="1"/>
        </w:numPr>
        <w:rPr>
          <w:del w:id="1493" w:author="White, Patrick K" w:date="2019-06-20T14:39:00Z"/>
        </w:rPr>
      </w:pPr>
      <w:del w:id="1494" w:author="White, Patrick K" w:date="2019-06-20T14:39:00Z">
        <w:r w:rsidDel="00E315FA">
          <w:delText>Contact Pager PIN</w:delText>
        </w:r>
      </w:del>
    </w:p>
    <w:p w:rsidR="009B6F07" w:rsidDel="00E315FA" w:rsidRDefault="009B6F07">
      <w:pPr>
        <w:pStyle w:val="ListBullet1"/>
        <w:numPr>
          <w:ilvl w:val="0"/>
          <w:numId w:val="1"/>
        </w:numPr>
        <w:spacing w:after="120"/>
        <w:rPr>
          <w:del w:id="1495" w:author="White, Patrick K" w:date="2019-06-20T14:39:00Z"/>
        </w:rPr>
      </w:pPr>
      <w:del w:id="1496" w:author="White, Patrick K" w:date="2019-06-20T14:39:00Z">
        <w:r w:rsidDel="00E315FA">
          <w:delText>Contact Email</w:delText>
        </w:r>
      </w:del>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497" w:name="_Toc361567525"/>
      <w:bookmarkStart w:id="1498" w:name="_Toc365874859"/>
      <w:bookmarkStart w:id="1499" w:name="_Toc367618261"/>
      <w:bookmarkStart w:id="1500" w:name="_Toc368561346"/>
      <w:bookmarkStart w:id="1501" w:name="_Toc368728291"/>
      <w:bookmarkStart w:id="1502" w:name="_Toc381720024"/>
      <w:bookmarkStart w:id="1503" w:name="_Toc436023350"/>
      <w:bookmarkStart w:id="1504"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505" w:name="OLE_LINK10"/>
      <w:bookmarkStart w:id="1506" w:name="OLE_LINK11"/>
      <w:r w:rsidR="00976B16">
        <w:t xml:space="preserve">previously NANC </w:t>
      </w:r>
      <w:bookmarkEnd w:id="1505"/>
      <w:bookmarkEnd w:id="1506"/>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507" w:name="_Toc14175038"/>
      <w:r>
        <w:t>Additional Requirements</w:t>
      </w:r>
      <w:bookmarkEnd w:id="1497"/>
      <w:bookmarkEnd w:id="1498"/>
      <w:bookmarkEnd w:id="1499"/>
      <w:bookmarkEnd w:id="1500"/>
      <w:bookmarkEnd w:id="1501"/>
      <w:bookmarkEnd w:id="1502"/>
      <w:bookmarkEnd w:id="1503"/>
      <w:bookmarkEnd w:id="1504"/>
      <w:bookmarkEnd w:id="1507"/>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508" w:name="_Toc14175039"/>
      <w:r>
        <w:t>Valid NPA-NXXs in a Region Data Validations</w:t>
      </w:r>
      <w:bookmarkEnd w:id="1508"/>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509" w:name="_Toc14175040"/>
      <w:bookmarkStart w:id="1510" w:name="_Toc361567526"/>
      <w:bookmarkStart w:id="1511" w:name="_Toc365874860"/>
      <w:bookmarkStart w:id="1512" w:name="_Toc367618262"/>
      <w:bookmarkStart w:id="1513" w:name="_Toc368561347"/>
      <w:bookmarkStart w:id="1514" w:name="_Toc368728292"/>
      <w:bookmarkStart w:id="1515" w:name="_Toc381720025"/>
      <w:bookmarkStart w:id="1516" w:name="_Toc436023351"/>
      <w:bookmarkStart w:id="1517" w:name="_Toc436025414"/>
      <w:r>
        <w:t>NPA-NXX Modification</w:t>
      </w:r>
      <w:bookmarkEnd w:id="1509"/>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518" w:name="_Toc14175041"/>
      <w:r>
        <w:t>Valid NPA-NXXs for each Service Provider</w:t>
      </w:r>
      <w:bookmarkEnd w:id="1518"/>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519" w:name="_Toc14175042"/>
      <w:r>
        <w:t>Pseudo-LRN in a Region Data Validations</w:t>
      </w:r>
      <w:bookmarkEnd w:id="1519"/>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520" w:name="_Toc14175043"/>
      <w:r>
        <w:t>NPA Splits Requirements</w:t>
      </w:r>
      <w:bookmarkEnd w:id="1510"/>
      <w:bookmarkEnd w:id="1511"/>
      <w:bookmarkEnd w:id="1512"/>
      <w:bookmarkEnd w:id="1513"/>
      <w:bookmarkEnd w:id="1514"/>
      <w:bookmarkEnd w:id="1515"/>
      <w:bookmarkEnd w:id="1516"/>
      <w:bookmarkEnd w:id="1517"/>
      <w:bookmarkEnd w:id="1520"/>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rsidP="00926CC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rsidP="00926CC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521"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521"/>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522" w:name="_Toc461596850"/>
      <w:bookmarkStart w:id="1523" w:name="_Toc14175044"/>
      <w:r>
        <w:t>NPA-NXX-X, NPA Splits</w:t>
      </w:r>
      <w:bookmarkEnd w:id="1522"/>
      <w:bookmarkEnd w:id="1523"/>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926CC7">
      <w:pPr>
        <w:pStyle w:val="ListBullet2"/>
        <w:numPr>
          <w:ilvl w:val="0"/>
          <w:numId w:val="26"/>
        </w:numPr>
        <w:tabs>
          <w:tab w:val="clear" w:pos="360"/>
          <w:tab w:val="num" w:pos="720"/>
        </w:tabs>
        <w:ind w:left="720"/>
      </w:pPr>
      <w:r>
        <w:t>NPA-NXX-X ID – value automatically generated by NPAC.</w:t>
      </w:r>
    </w:p>
    <w:p w:rsidR="009B6F07" w:rsidRDefault="009B6F07" w:rsidP="00926CC7">
      <w:pPr>
        <w:pStyle w:val="ListBullet2"/>
        <w:numPr>
          <w:ilvl w:val="0"/>
          <w:numId w:val="26"/>
        </w:numPr>
        <w:tabs>
          <w:tab w:val="clear" w:pos="360"/>
          <w:tab w:val="num" w:pos="720"/>
        </w:tabs>
        <w:ind w:left="720"/>
      </w:pPr>
      <w:r>
        <w:t>NPA-NXX-X Holder SPID – value set to old NPA-NXX-X.</w:t>
      </w:r>
    </w:p>
    <w:p w:rsidR="009B6F07" w:rsidRDefault="009B6F07" w:rsidP="00926CC7">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926CC7">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926CC7">
      <w:pPr>
        <w:pStyle w:val="ListBullet2"/>
        <w:numPr>
          <w:ilvl w:val="0"/>
          <w:numId w:val="26"/>
        </w:numPr>
        <w:tabs>
          <w:tab w:val="clear" w:pos="360"/>
          <w:tab w:val="num" w:pos="720"/>
        </w:tabs>
        <w:ind w:left="720"/>
      </w:pPr>
      <w:r>
        <w:t>Creation Date – value set to current date/time.</w:t>
      </w:r>
    </w:p>
    <w:p w:rsidR="009B6F07" w:rsidRDefault="009B6F07" w:rsidP="00926CC7">
      <w:pPr>
        <w:pStyle w:val="ListBullet2"/>
        <w:numPr>
          <w:ilvl w:val="0"/>
          <w:numId w:val="26"/>
        </w:numPr>
        <w:tabs>
          <w:tab w:val="clear" w:pos="360"/>
          <w:tab w:val="num" w:pos="720"/>
        </w:tabs>
        <w:ind w:left="720"/>
      </w:pPr>
      <w:r>
        <w:t>Last Modified Date – value set to current date/time.</w:t>
      </w:r>
    </w:p>
    <w:p w:rsidR="009B6F07" w:rsidRDefault="009B6F07" w:rsidP="00926CC7">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524" w:name="_Toc461596859"/>
      <w:bookmarkStart w:id="1525" w:name="_Toc14175045"/>
      <w:r>
        <w:t>Block Holder, NPA Splits</w:t>
      </w:r>
      <w:bookmarkEnd w:id="1524"/>
      <w:bookmarkEnd w:id="1525"/>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526" w:name="_Toc381720026"/>
      <w:bookmarkStart w:id="1527" w:name="_Toc436023352"/>
      <w:bookmarkStart w:id="1528" w:name="_Toc436025415"/>
      <w:bookmarkStart w:id="1529" w:name="_Toc14175046"/>
      <w:r>
        <w:t>NPA-NXX Filter Management Requirements</w:t>
      </w:r>
      <w:bookmarkEnd w:id="1526"/>
      <w:bookmarkEnd w:id="1527"/>
      <w:bookmarkEnd w:id="1528"/>
      <w:bookmarkEnd w:id="1529"/>
    </w:p>
    <w:p w:rsidR="00074159" w:rsidRPr="00581313" w:rsidRDefault="002A7EAC" w:rsidP="00074159">
      <w:pPr>
        <w:pStyle w:val="RequirementBody"/>
      </w:pPr>
      <w:r>
        <w:t>NPA-NXX Filter management can only be performed by NPAC Personnel on behalf of Service Providers</w:t>
      </w:r>
      <w:r w:rsidR="00990F16" w:rsidRPr="00581313">
        <w:t>.</w:t>
      </w:r>
    </w:p>
    <w:p w:rsidR="00627177" w:rsidRDefault="00627177" w:rsidP="00627177">
      <w:pPr>
        <w:pStyle w:val="Heading3"/>
      </w:pPr>
      <w:bookmarkStart w:id="1530" w:name="_Toc14175047"/>
      <w:r>
        <w:t>NPA-NXX Level Filters</w:t>
      </w:r>
      <w:bookmarkEnd w:id="1530"/>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2A7EAC" w:rsidP="00074159">
      <w:pPr>
        <w:pStyle w:val="RequirementBody"/>
      </w:pPr>
      <w:r>
        <w:t>DELETED</w:t>
      </w:r>
    </w:p>
    <w:p w:rsidR="009B6F07" w:rsidRDefault="009B6F07">
      <w:pPr>
        <w:pStyle w:val="RequirementHead"/>
      </w:pPr>
      <w:r>
        <w:t>RR3-5</w:t>
      </w:r>
      <w:r>
        <w:tab/>
        <w:t>Create Filtered NPA-NXX for a Local SMS</w:t>
      </w:r>
      <w:r w:rsidR="00A83934">
        <w:t xml:space="preserve"> and SOA</w:t>
      </w:r>
    </w:p>
    <w:p w:rsidR="009B6F07" w:rsidRDefault="002A7EAC">
      <w:pPr>
        <w:pStyle w:val="RequirementBody"/>
      </w:pPr>
      <w:r>
        <w:t>DELETED</w:t>
      </w:r>
    </w:p>
    <w:p w:rsidR="009B6F07" w:rsidRDefault="009B6F07">
      <w:pPr>
        <w:pStyle w:val="RequirementHead"/>
      </w:pPr>
      <w:r>
        <w:t>RR3-6</w:t>
      </w:r>
      <w:r>
        <w:tab/>
        <w:t>Delete Filtered NPA-NXX for a Local SMS</w:t>
      </w:r>
      <w:r w:rsidR="00A83934">
        <w:t xml:space="preserve"> and SOA</w:t>
      </w:r>
    </w:p>
    <w:p w:rsidR="009B6F07" w:rsidRDefault="002A7EAC">
      <w:pPr>
        <w:pStyle w:val="RequirementBody"/>
      </w:pPr>
      <w:r w:rsidRPr="002A7EAC">
        <w:t xml:space="preserve"> </w:t>
      </w:r>
      <w:r>
        <w:t>DELETED</w:t>
      </w:r>
    </w:p>
    <w:p w:rsidR="009B6F07" w:rsidRDefault="009B6F07">
      <w:pPr>
        <w:pStyle w:val="RequirementHead"/>
      </w:pPr>
      <w:r>
        <w:t>RR3-7</w:t>
      </w:r>
      <w:r>
        <w:tab/>
        <w:t>Query Filtered NPA-NXXs for a Local SMS</w:t>
      </w:r>
      <w:r w:rsidR="00A83934">
        <w:t xml:space="preserve"> and SOA</w:t>
      </w:r>
    </w:p>
    <w:p w:rsidR="00627177" w:rsidRDefault="002A7EAC" w:rsidP="00627177">
      <w:pPr>
        <w:spacing w:after="360"/>
      </w:pPr>
      <w:r w:rsidRPr="002A7EAC">
        <w:t xml:space="preserve"> </w:t>
      </w:r>
      <w:r>
        <w:t>DELETED</w:t>
      </w:r>
    </w:p>
    <w:p w:rsidR="009B6F07" w:rsidRDefault="009B6F07">
      <w:pPr>
        <w:pStyle w:val="RequirementHead"/>
      </w:pPr>
      <w:r>
        <w:t>RR3-8</w:t>
      </w:r>
      <w:r>
        <w:tab/>
        <w:t>Query Filtered NPA-NXXs - NPA-NXX Not Provided</w:t>
      </w:r>
    </w:p>
    <w:p w:rsidR="009B6F07" w:rsidRDefault="002A7EAC">
      <w:pPr>
        <w:pStyle w:val="RequirementBody"/>
      </w:pPr>
      <w:r w:rsidRPr="002A7EAC">
        <w:t xml:space="preserve"> </w:t>
      </w:r>
      <w:r>
        <w:t>DELETED</w:t>
      </w:r>
    </w:p>
    <w:p w:rsidR="009B6F07" w:rsidRDefault="009B6F07">
      <w:pPr>
        <w:pStyle w:val="RequirementHead"/>
      </w:pPr>
      <w:r>
        <w:t>RR3-9</w:t>
      </w:r>
      <w:r>
        <w:tab/>
        <w:t>Query Filtered NPA-NXXs - NPA-NXX Provided</w:t>
      </w:r>
    </w:p>
    <w:p w:rsidR="009B6F07" w:rsidRDefault="002A7EAC">
      <w:pPr>
        <w:pStyle w:val="RequirementBody"/>
      </w:pPr>
      <w:r w:rsidRPr="002A7EAC">
        <w:t xml:space="preserve"> </w:t>
      </w:r>
      <w:r>
        <w:t>DELETED</w:t>
      </w:r>
    </w:p>
    <w:p w:rsidR="0006662C" w:rsidRPr="00656EA8" w:rsidRDefault="009850D4" w:rsidP="0006662C">
      <w:pPr>
        <w:pStyle w:val="RequirementHead"/>
      </w:pPr>
      <w:bookmarkStart w:id="1531" w:name="_Toc436023353"/>
      <w:bookmarkStart w:id="1532"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533" w:name="_Toc14175048"/>
      <w:r>
        <w:t>NPA Level Filters</w:t>
      </w:r>
      <w:bookmarkEnd w:id="1533"/>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534" w:name="_Toc14175049"/>
      <w:r>
        <w:t>Business Hour and Days Requirements</w:t>
      </w:r>
      <w:bookmarkEnd w:id="1531"/>
      <w:bookmarkEnd w:id="1532"/>
      <w:bookmarkEnd w:id="1534"/>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535" w:name="_Toc14175050"/>
      <w:bookmarkStart w:id="1536" w:name="OLE_LINK5"/>
      <w:bookmarkStart w:id="1537" w:name="OLE_LINK9"/>
      <w:bookmarkStart w:id="1538" w:name="_Toc436023354"/>
      <w:bookmarkStart w:id="1539" w:name="_Toc436025417"/>
      <w:r>
        <w:t>Notifications</w:t>
      </w:r>
      <w:bookmarkEnd w:id="1535"/>
    </w:p>
    <w:p w:rsidR="009B6F07" w:rsidRDefault="009B6F07">
      <w:pPr>
        <w:pStyle w:val="Heading3"/>
      </w:pPr>
      <w:bookmarkStart w:id="1540" w:name="_Toc14175051"/>
      <w:bookmarkEnd w:id="1536"/>
      <w:bookmarkEnd w:id="1537"/>
      <w:r>
        <w:t>TN Range Notification Indicator</w:t>
      </w:r>
      <w:bookmarkEnd w:id="1540"/>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rsidR="009B6F07" w:rsidRDefault="009B6F07">
      <w:pPr>
        <w:pStyle w:val="Heading3"/>
      </w:pPr>
      <w:bookmarkStart w:id="1541" w:name="_Toc14175052"/>
      <w:r>
        <w:t>Customer No New SP Concurrence Notification Indicator</w:t>
      </w:r>
      <w:bookmarkEnd w:id="1541"/>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542" w:name="_Toc14175053"/>
      <w:r>
        <w:t>SOA Notification Priority</w:t>
      </w:r>
      <w:bookmarkEnd w:id="1542"/>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543" w:name="_Toc14175054"/>
      <w:r>
        <w:t>TN and Number Pool Block in Notifications</w:t>
      </w:r>
      <w:bookmarkEnd w:id="1543"/>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544" w:name="_Toc14175055"/>
      <w:r>
        <w:t>Notifications Suppression – Types of Requests</w:t>
      </w:r>
      <w:bookmarkEnd w:id="1544"/>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21D7A">
      <w:pPr>
        <w:numPr>
          <w:ilvl w:val="0"/>
          <w:numId w:val="71"/>
        </w:numPr>
        <w:spacing w:before="100" w:beforeAutospacing="1" w:after="100" w:afterAutospacing="1"/>
      </w:pPr>
      <w:r w:rsidRPr="0067244C">
        <w:t>SV Create</w:t>
      </w:r>
    </w:p>
    <w:p w:rsidR="00640075" w:rsidRPr="00640075" w:rsidRDefault="0067244C" w:rsidP="00621D7A">
      <w:pPr>
        <w:numPr>
          <w:ilvl w:val="0"/>
          <w:numId w:val="71"/>
        </w:numPr>
        <w:spacing w:before="100" w:beforeAutospacing="1" w:after="100" w:afterAutospacing="1"/>
      </w:pPr>
      <w:r w:rsidRPr="0067244C">
        <w:t>SV Activate</w:t>
      </w:r>
    </w:p>
    <w:p w:rsidR="00640075" w:rsidRPr="00640075" w:rsidRDefault="0067244C" w:rsidP="00621D7A">
      <w:pPr>
        <w:numPr>
          <w:ilvl w:val="0"/>
          <w:numId w:val="71"/>
        </w:numPr>
        <w:spacing w:before="100" w:beforeAutospacing="1" w:after="100" w:afterAutospacing="1"/>
      </w:pPr>
      <w:r w:rsidRPr="0067244C">
        <w:t>SV Cancel</w:t>
      </w:r>
    </w:p>
    <w:p w:rsidR="00640075" w:rsidRPr="00640075" w:rsidRDefault="0067244C" w:rsidP="00621D7A">
      <w:pPr>
        <w:numPr>
          <w:ilvl w:val="0"/>
          <w:numId w:val="71"/>
        </w:numPr>
        <w:spacing w:before="100" w:beforeAutospacing="1" w:after="100" w:afterAutospacing="1"/>
      </w:pPr>
      <w:r w:rsidRPr="0067244C">
        <w:t>SV Cancel Concurrence</w:t>
      </w:r>
    </w:p>
    <w:p w:rsidR="00640075" w:rsidRPr="00640075" w:rsidRDefault="0067244C" w:rsidP="00621D7A">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21D7A">
      <w:pPr>
        <w:numPr>
          <w:ilvl w:val="0"/>
          <w:numId w:val="71"/>
        </w:numPr>
        <w:spacing w:before="100" w:beforeAutospacing="1" w:after="100" w:afterAutospacing="1"/>
      </w:pPr>
      <w:r w:rsidRPr="0067244C">
        <w:t>SV Modify</w:t>
      </w:r>
    </w:p>
    <w:p w:rsidR="00640075" w:rsidRPr="00640075" w:rsidRDefault="0067244C" w:rsidP="00621D7A">
      <w:pPr>
        <w:numPr>
          <w:ilvl w:val="0"/>
          <w:numId w:val="71"/>
        </w:numPr>
        <w:spacing w:before="100" w:beforeAutospacing="1" w:after="100" w:afterAutospacing="1"/>
      </w:pPr>
      <w:r w:rsidRPr="0067244C">
        <w:t>SV Conflict Resolution</w:t>
      </w:r>
    </w:p>
    <w:p w:rsidR="00640075" w:rsidRPr="00640075" w:rsidRDefault="0067244C" w:rsidP="00621D7A">
      <w:pPr>
        <w:numPr>
          <w:ilvl w:val="0"/>
          <w:numId w:val="71"/>
        </w:numPr>
        <w:spacing w:before="100" w:beforeAutospacing="1" w:after="100" w:afterAutospacing="1"/>
      </w:pPr>
      <w:r w:rsidRPr="0067244C">
        <w:t>Pooled Block Create</w:t>
      </w:r>
    </w:p>
    <w:p w:rsidR="00640075" w:rsidRPr="00640075" w:rsidRDefault="0067244C" w:rsidP="00621D7A">
      <w:pPr>
        <w:numPr>
          <w:ilvl w:val="0"/>
          <w:numId w:val="71"/>
        </w:numPr>
        <w:spacing w:before="100" w:beforeAutospacing="1" w:after="100" w:afterAutospacing="1"/>
      </w:pPr>
      <w:r w:rsidRPr="0067244C">
        <w:t>Pooled Block Modify</w:t>
      </w:r>
    </w:p>
    <w:p w:rsidR="00640075" w:rsidRPr="00640075" w:rsidRDefault="0067244C" w:rsidP="00621D7A">
      <w:pPr>
        <w:numPr>
          <w:ilvl w:val="0"/>
          <w:numId w:val="71"/>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21D7A">
      <w:pPr>
        <w:numPr>
          <w:ilvl w:val="0"/>
          <w:numId w:val="71"/>
        </w:numPr>
        <w:spacing w:before="100" w:beforeAutospacing="1" w:after="100" w:afterAutospacing="1"/>
      </w:pPr>
      <w:r w:rsidRPr="0067244C">
        <w:t>suppress to self (Initiator SPID)</w:t>
      </w:r>
    </w:p>
    <w:p w:rsidR="00640075" w:rsidRPr="00640075" w:rsidRDefault="0067244C" w:rsidP="00621D7A">
      <w:pPr>
        <w:numPr>
          <w:ilvl w:val="0"/>
          <w:numId w:val="71"/>
        </w:numPr>
        <w:spacing w:before="100" w:beforeAutospacing="1" w:after="100" w:afterAutospacing="1"/>
      </w:pPr>
      <w:r w:rsidRPr="0067244C">
        <w:t>suppress to parent Grantor (if Initiator SPID is a Delegate)</w:t>
      </w:r>
    </w:p>
    <w:p w:rsidR="00640075" w:rsidRPr="00640075" w:rsidRDefault="0067244C" w:rsidP="00621D7A">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21D7A">
      <w:pPr>
        <w:numPr>
          <w:ilvl w:val="0"/>
          <w:numId w:val="71"/>
        </w:numPr>
        <w:spacing w:before="100" w:beforeAutospacing="1" w:after="100" w:afterAutospacing="1"/>
      </w:pPr>
      <w:r w:rsidRPr="0067244C">
        <w:t>suppress to the Other SPID</w:t>
      </w:r>
    </w:p>
    <w:p w:rsidR="00640075" w:rsidRPr="00640075" w:rsidRDefault="0067244C" w:rsidP="00621D7A">
      <w:pPr>
        <w:numPr>
          <w:ilvl w:val="0"/>
          <w:numId w:val="71"/>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545" w:name="_Toc14175056"/>
      <w:r>
        <w:t>Service Provider Support Indicators</w:t>
      </w:r>
      <w:bookmarkEnd w:id="1545"/>
    </w:p>
    <w:p w:rsidR="00ED51B1" w:rsidRPr="005251A3" w:rsidRDefault="00ED51B1" w:rsidP="00ED51B1">
      <w:pPr>
        <w:rPr>
          <w:ins w:id="1546" w:author="White, Patrick K" w:date="2019-10-24T11:55:00Z"/>
          <w:highlight w:val="yellow"/>
        </w:rPr>
      </w:pPr>
      <w:ins w:id="1547" w:author="White, Patrick K" w:date="2019-10-24T11:54:00Z">
        <w:r w:rsidRPr="005251A3">
          <w:rPr>
            <w:highlight w:val="yellow"/>
          </w:rPr>
          <w:t xml:space="preserve">This section defines NPAC SMS support of Service Provider Support Indicators indicating whether or not a </w:t>
        </w:r>
      </w:ins>
      <w:ins w:id="1548" w:author="White, Patrick K" w:date="2019-10-24T11:55:00Z">
        <w:r w:rsidRPr="005251A3">
          <w:rPr>
            <w:highlight w:val="yellow"/>
          </w:rPr>
          <w:t>Service Provider system supports various features.</w:t>
        </w:r>
      </w:ins>
    </w:p>
    <w:p w:rsidR="00ED51B1" w:rsidRPr="005251A3" w:rsidRDefault="00ED51B1" w:rsidP="00ED51B1">
      <w:pPr>
        <w:rPr>
          <w:ins w:id="1549" w:author="White, Patrick K" w:date="2019-10-24T11:57:00Z"/>
          <w:highlight w:val="yellow"/>
        </w:rPr>
      </w:pPr>
      <w:ins w:id="1550" w:author="White, Patrick K" w:date="2019-10-24T11:49:00Z">
        <w:r w:rsidRPr="005251A3">
          <w:rPr>
            <w:highlight w:val="yellow"/>
          </w:rPr>
          <w:t xml:space="preserve">The following requirements define service provider tunables that indicate if a service provider </w:t>
        </w:r>
      </w:ins>
      <w:ins w:id="1551" w:author="White, Patrick K" w:date="2019-10-24T11:50:00Z">
        <w:r w:rsidRPr="005251A3">
          <w:rPr>
            <w:highlight w:val="yellow"/>
          </w:rPr>
          <w:t>SOA</w:t>
        </w:r>
      </w:ins>
      <w:ins w:id="1552" w:author="White, Patrick K" w:date="2019-10-24T11:51:00Z">
        <w:r w:rsidRPr="005251A3">
          <w:rPr>
            <w:highlight w:val="yellow"/>
          </w:rPr>
          <w:t xml:space="preserve"> system</w:t>
        </w:r>
      </w:ins>
      <w:ins w:id="1553" w:author="White, Patrick K" w:date="2019-10-24T11:49:00Z">
        <w:r w:rsidRPr="005251A3">
          <w:rPr>
            <w:highlight w:val="yellow"/>
          </w:rPr>
          <w:t xml:space="preserve"> supports </w:t>
        </w:r>
      </w:ins>
      <w:ins w:id="1554" w:author="White, Patrick K" w:date="2019-10-24T11:56:00Z">
        <w:r w:rsidRPr="005251A3">
          <w:rPr>
            <w:highlight w:val="yellow"/>
          </w:rPr>
          <w:t xml:space="preserve">an </w:t>
        </w:r>
      </w:ins>
      <w:ins w:id="1555" w:author="White, Patrick K" w:date="2019-10-24T11:50:00Z">
        <w:r w:rsidRPr="005251A3">
          <w:rPr>
            <w:highlight w:val="yellow"/>
          </w:rPr>
          <w:t xml:space="preserve">audit discrepancy report concerning an </w:t>
        </w:r>
      </w:ins>
      <w:ins w:id="1556" w:author="White, Patrick K" w:date="2019-10-24T11:51:00Z">
        <w:r w:rsidRPr="005251A3">
          <w:rPr>
            <w:highlight w:val="yellow"/>
          </w:rPr>
          <w:t xml:space="preserve">LSMS not having an </w:t>
        </w:r>
      </w:ins>
      <w:ins w:id="1557" w:author="White, Patrick K" w:date="2019-10-24T11:52:00Z">
        <w:r w:rsidRPr="005251A3">
          <w:rPr>
            <w:highlight w:val="yellow"/>
          </w:rPr>
          <w:t>SV Type value for an SV when it is populated on the SV</w:t>
        </w:r>
      </w:ins>
      <w:ins w:id="1558" w:author="White, Patrick K" w:date="2019-10-24T11:53:00Z">
        <w:r w:rsidRPr="005251A3">
          <w:rPr>
            <w:highlight w:val="yellow"/>
          </w:rPr>
          <w:t xml:space="preserve"> in the NPAC as defined in NANC 472.</w:t>
        </w:r>
      </w:ins>
    </w:p>
    <w:p w:rsidR="00ED51B1" w:rsidRPr="005251A3" w:rsidRDefault="00ED51B1" w:rsidP="00ED51B1">
      <w:pPr>
        <w:pStyle w:val="RequirementHead"/>
        <w:rPr>
          <w:ins w:id="1559" w:author="White, Patrick K" w:date="2019-10-24T11:57:00Z"/>
          <w:highlight w:val="yellow"/>
        </w:rPr>
      </w:pPr>
      <w:ins w:id="1560" w:author="White, Patrick K" w:date="2019-10-24T11:57:00Z">
        <w:r w:rsidRPr="005251A3">
          <w:rPr>
            <w:highlight w:val="yellow"/>
          </w:rPr>
          <w:t>RR3-796</w:t>
        </w:r>
        <w:r w:rsidRPr="005251A3">
          <w:rPr>
            <w:highlight w:val="yellow"/>
          </w:rPr>
          <w:tab/>
        </w:r>
      </w:ins>
      <w:ins w:id="1561" w:author="White, Patrick K" w:date="2019-10-24T12:00:00Z">
        <w:r w:rsidRPr="005251A3">
          <w:rPr>
            <w:highlight w:val="yellow"/>
          </w:rPr>
          <w:t>Service Provider SOA No LSMS SV Type Audit Discrepancy Indicator</w:t>
        </w:r>
      </w:ins>
    </w:p>
    <w:p w:rsidR="00ED51B1" w:rsidRPr="005251A3" w:rsidRDefault="00ED51B1" w:rsidP="00ED51B1">
      <w:pPr>
        <w:pStyle w:val="RequirementBody"/>
        <w:rPr>
          <w:ins w:id="1562" w:author="White, Patrick K" w:date="2019-10-24T11:57:00Z"/>
          <w:highlight w:val="yellow"/>
        </w:rPr>
      </w:pPr>
      <w:ins w:id="1563" w:author="White, Patrick K" w:date="2019-10-24T12:00:00Z">
        <w:r w:rsidRPr="005251A3">
          <w:rPr>
            <w:highlight w:val="yellow"/>
          </w:rPr>
          <w:t>NPAC SMS shall provide a Service Provider SOA No LSMS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w:t>
        </w:r>
      </w:ins>
      <w:ins w:id="1564" w:author="White, Patrick K" w:date="2019-10-24T11:57:00Z">
        <w:r w:rsidRPr="005251A3">
          <w:rPr>
            <w:highlight w:val="yellow"/>
          </w:rPr>
          <w:t xml:space="preserve"> (previously NANC </w:t>
        </w:r>
      </w:ins>
      <w:ins w:id="1565" w:author="White, Patrick K" w:date="2019-10-24T12:01:00Z">
        <w:r w:rsidRPr="005251A3">
          <w:rPr>
            <w:highlight w:val="yellow"/>
          </w:rPr>
          <w:t>472</w:t>
        </w:r>
      </w:ins>
      <w:ins w:id="1566" w:author="White, Patrick K" w:date="2019-10-24T11:57:00Z">
        <w:r w:rsidRPr="005251A3">
          <w:rPr>
            <w:highlight w:val="yellow"/>
          </w:rPr>
          <w:t>, Req 1)</w:t>
        </w:r>
      </w:ins>
    </w:p>
    <w:p w:rsidR="00ED51B1" w:rsidRPr="005251A3" w:rsidRDefault="00ED51B1" w:rsidP="00ED51B1">
      <w:pPr>
        <w:pStyle w:val="RequirementHead"/>
        <w:rPr>
          <w:ins w:id="1567" w:author="White, Patrick K" w:date="2019-10-24T11:57:00Z"/>
          <w:highlight w:val="yellow"/>
        </w:rPr>
      </w:pPr>
      <w:ins w:id="1568" w:author="White, Patrick K" w:date="2019-10-24T11:57:00Z">
        <w:r w:rsidRPr="005251A3">
          <w:rPr>
            <w:highlight w:val="yellow"/>
          </w:rPr>
          <w:t>RR3-796.1</w:t>
        </w:r>
        <w:r w:rsidRPr="005251A3">
          <w:rPr>
            <w:highlight w:val="yellow"/>
          </w:rPr>
          <w:tab/>
        </w:r>
      </w:ins>
      <w:ins w:id="1569" w:author="White, Patrick K" w:date="2019-10-24T12:01:00Z">
        <w:r w:rsidRPr="005251A3">
          <w:rPr>
            <w:highlight w:val="yellow"/>
          </w:rPr>
          <w:t>Service Provider SOA No LSMS SV Type Audit Discrepancy Indicator Default</w:t>
        </w:r>
      </w:ins>
    </w:p>
    <w:p w:rsidR="00ED51B1" w:rsidRPr="005251A3" w:rsidRDefault="00ED51B1" w:rsidP="00ED51B1">
      <w:pPr>
        <w:pStyle w:val="RequirementBody"/>
        <w:rPr>
          <w:ins w:id="1570" w:author="White, Patrick K" w:date="2019-10-24T11:57:00Z"/>
          <w:highlight w:val="yellow"/>
        </w:rPr>
      </w:pPr>
      <w:ins w:id="1571" w:author="White, Patrick K" w:date="2019-10-24T11:57:00Z">
        <w:r w:rsidRPr="005251A3">
          <w:rPr>
            <w:highlight w:val="yellow"/>
          </w:rPr>
          <w:t xml:space="preserve">NPAC SMS shall default the Service Provider SOA </w:t>
        </w:r>
      </w:ins>
      <w:ins w:id="1572" w:author="White, Patrick K" w:date="2019-10-24T12:01:00Z">
        <w:r w:rsidRPr="005251A3">
          <w:rPr>
            <w:highlight w:val="yellow"/>
          </w:rPr>
          <w:t xml:space="preserve">No LSMS SV Type Audit Discrepancy </w:t>
        </w:r>
      </w:ins>
      <w:ins w:id="1573" w:author="White, Patrick K" w:date="2019-10-24T11:57:00Z">
        <w:r w:rsidRPr="005251A3">
          <w:rPr>
            <w:highlight w:val="yellow"/>
          </w:rPr>
          <w:t xml:space="preserve">tunable parameter to FALSE.  (previously NANC </w:t>
        </w:r>
      </w:ins>
      <w:ins w:id="1574" w:author="White, Patrick K" w:date="2019-10-24T12:02:00Z">
        <w:r w:rsidRPr="005251A3">
          <w:rPr>
            <w:highlight w:val="yellow"/>
          </w:rPr>
          <w:t>472</w:t>
        </w:r>
      </w:ins>
      <w:ins w:id="1575" w:author="White, Patrick K" w:date="2019-10-24T11:57:00Z">
        <w:r w:rsidRPr="005251A3">
          <w:rPr>
            <w:highlight w:val="yellow"/>
          </w:rPr>
          <w:t>, Req 2)</w:t>
        </w:r>
      </w:ins>
    </w:p>
    <w:p w:rsidR="00ED51B1" w:rsidRPr="005251A3" w:rsidRDefault="00ED51B1" w:rsidP="00ED51B1">
      <w:pPr>
        <w:pStyle w:val="RequirementHead"/>
        <w:rPr>
          <w:ins w:id="1576" w:author="White, Patrick K" w:date="2019-10-24T11:57:00Z"/>
          <w:highlight w:val="yellow"/>
        </w:rPr>
      </w:pPr>
      <w:ins w:id="1577" w:author="White, Patrick K" w:date="2019-10-24T11:57:00Z">
        <w:r w:rsidRPr="005251A3">
          <w:rPr>
            <w:highlight w:val="yellow"/>
          </w:rPr>
          <w:t>RR3-796.2</w:t>
        </w:r>
        <w:r w:rsidRPr="005251A3">
          <w:rPr>
            <w:highlight w:val="yellow"/>
          </w:rPr>
          <w:tab/>
          <w:t xml:space="preserve">Service Provider SOA </w:t>
        </w:r>
      </w:ins>
      <w:ins w:id="1578" w:author="White, Patrick K" w:date="2019-10-24T12:02:00Z">
        <w:r w:rsidRPr="005251A3">
          <w:rPr>
            <w:highlight w:val="yellow"/>
          </w:rPr>
          <w:t xml:space="preserve">No LSMS SV Type Audit Discrepancy </w:t>
        </w:r>
      </w:ins>
      <w:ins w:id="1579" w:author="White, Patrick K" w:date="2019-10-24T11:57:00Z">
        <w:r w:rsidRPr="005251A3">
          <w:rPr>
            <w:highlight w:val="yellow"/>
          </w:rPr>
          <w:t>Indicator Modification</w:t>
        </w:r>
      </w:ins>
    </w:p>
    <w:p w:rsidR="00ED51B1" w:rsidRDefault="00ED51B1" w:rsidP="00ED51B1">
      <w:pPr>
        <w:pStyle w:val="RequirementBody"/>
        <w:rPr>
          <w:ins w:id="1580" w:author="White, Patrick K" w:date="2019-10-24T11:57:00Z"/>
        </w:rPr>
      </w:pPr>
      <w:ins w:id="1581" w:author="White, Patrick K" w:date="2019-10-24T11:57:00Z">
        <w:r w:rsidRPr="005251A3">
          <w:rPr>
            <w:highlight w:val="yellow"/>
          </w:rPr>
          <w:t xml:space="preserve">NPAC SMS shall allow NPAC Personnel, via the NPAC Administrative Interface, to modify the Service Provider SOA </w:t>
        </w:r>
      </w:ins>
      <w:ins w:id="1582" w:author="White, Patrick K" w:date="2019-10-24T12:03:00Z">
        <w:r w:rsidRPr="005251A3">
          <w:rPr>
            <w:highlight w:val="yellow"/>
          </w:rPr>
          <w:t xml:space="preserve">No LSMS SV Type Audit Discrepancy Indicator </w:t>
        </w:r>
      </w:ins>
      <w:ins w:id="1583" w:author="White, Patrick K" w:date="2019-10-24T11:57:00Z">
        <w:r w:rsidRPr="005251A3">
          <w:rPr>
            <w:highlight w:val="yellow"/>
          </w:rPr>
          <w:t xml:space="preserve">tunable parameter.  (previously NANC </w:t>
        </w:r>
      </w:ins>
      <w:ins w:id="1584" w:author="White, Patrick K" w:date="2019-10-24T12:03:00Z">
        <w:r w:rsidRPr="005251A3">
          <w:rPr>
            <w:highlight w:val="yellow"/>
          </w:rPr>
          <w:t>472</w:t>
        </w:r>
      </w:ins>
      <w:ins w:id="1585" w:author="White, Patrick K" w:date="2019-10-24T11:57:00Z">
        <w:r w:rsidRPr="005251A3">
          <w:rPr>
            <w:highlight w:val="yellow"/>
          </w:rPr>
          <w:t>, Req 3)</w:t>
        </w:r>
      </w:ins>
    </w:p>
    <w:p w:rsidR="00ED51B1" w:rsidRDefault="00ED51B1" w:rsidP="00ED51B1">
      <w:pPr>
        <w:rPr>
          <w:ins w:id="1586" w:author="White, Patrick K" w:date="2019-10-24T11:53:00Z"/>
        </w:rPr>
      </w:pPr>
    </w:p>
    <w:p w:rsidR="00ED51B1" w:rsidRPr="00ED51B1" w:rsidRDefault="00ED51B1" w:rsidP="00ED51B1"/>
    <w:p w:rsidR="009B6F07" w:rsidRDefault="009B6F07">
      <w:pPr>
        <w:pStyle w:val="Heading3"/>
      </w:pPr>
      <w:bookmarkStart w:id="1587" w:name="_Toc14175057"/>
      <w:r>
        <w:t>SV Type and Alternative SPID Indicators</w:t>
      </w:r>
      <w:bookmarkEnd w:id="1587"/>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588" w:name="OLE_LINK7"/>
      <w:bookmarkStart w:id="1589" w:name="OLE_LINK8"/>
      <w:r>
        <w:t>438, Req 1)</w:t>
      </w:r>
      <w:bookmarkEnd w:id="1588"/>
      <w:bookmarkEnd w:id="1589"/>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590" w:name="_Toc14175058"/>
      <w:r>
        <w:t>Alternative-End User Location and Alternative Billing ID Indicators</w:t>
      </w:r>
      <w:bookmarkEnd w:id="1590"/>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591" w:name="_Toc14175059"/>
      <w:r>
        <w:t>URI Indicators</w:t>
      </w:r>
      <w:bookmarkEnd w:id="1591"/>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592" w:name="_Toc14175060"/>
      <w:r>
        <w:t>Medium Timers Support Indicators</w:t>
      </w:r>
      <w:bookmarkEnd w:id="1592"/>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593" w:name="_Toc14175061"/>
      <w:r>
        <w:t>Pseudo-LRN Support Indicators</w:t>
      </w:r>
      <w:bookmarkEnd w:id="1593"/>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594" w:name="_Toc14175062"/>
      <w:r>
        <w:t xml:space="preserve">Multiple Service Provider Ids Per </w:t>
      </w:r>
      <w:r w:rsidR="00F8331F">
        <w:t xml:space="preserve">Primary </w:t>
      </w:r>
      <w:r>
        <w:t>SOA Requirements</w:t>
      </w:r>
      <w:bookmarkEnd w:id="1538"/>
      <w:bookmarkEnd w:id="1539"/>
      <w:bookmarkEnd w:id="1594"/>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595" w:name="_Toc14175063"/>
      <w:r>
        <w:t>Bulk Data Download Functionality</w:t>
      </w:r>
      <w:bookmarkEnd w:id="1595"/>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596" w:name="_Toc14175064"/>
      <w:r>
        <w:t>Bulk Data Download Functionality - General</w:t>
      </w:r>
      <w:bookmarkEnd w:id="1596"/>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1F139B" w:rsidRPr="001F139B" w:rsidRDefault="001F139B" w:rsidP="001F139B">
      <w:pPr>
        <w:pStyle w:val="BodyText2"/>
        <w:spacing w:after="240"/>
        <w:ind w:left="0"/>
        <w:rPr>
          <w:b/>
          <w:bCs/>
        </w:rPr>
      </w:pPr>
      <w:r w:rsidRPr="001F139B">
        <w:rPr>
          <w:b/>
          <w:bCs/>
        </w:rPr>
        <w:t>RR3-</w:t>
      </w:r>
      <w:r>
        <w:rPr>
          <w:b/>
          <w:bCs/>
        </w:rPr>
        <w:t>795</w:t>
      </w:r>
      <w:r w:rsidRPr="001F139B">
        <w:rPr>
          <w:b/>
          <w:bCs/>
        </w:rPr>
        <w:tab/>
        <w:t>Bulk Data Download - File Compression</w:t>
      </w:r>
    </w:p>
    <w:p w:rsidR="001F139B" w:rsidRPr="004D3DEA" w:rsidRDefault="001F139B" w:rsidP="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rsidR="001F139B" w:rsidRPr="001F139B" w:rsidRDefault="001F139B" w:rsidP="001F139B">
      <w:pPr>
        <w:pStyle w:val="RequirementHead"/>
        <w:tabs>
          <w:tab w:val="clear" w:pos="1260"/>
        </w:tabs>
        <w:ind w:left="0" w:firstLine="0"/>
        <w:rPr>
          <w:b w:val="0"/>
        </w:rPr>
      </w:pPr>
    </w:p>
    <w:p w:rsidR="009B6F07" w:rsidRDefault="009B6F07">
      <w:pPr>
        <w:pStyle w:val="Heading3"/>
      </w:pPr>
      <w:bookmarkStart w:id="1597" w:name="_Toc14175065"/>
      <w:r>
        <w:t>Network Data, Bulk Data Download</w:t>
      </w:r>
      <w:bookmarkEnd w:id="1597"/>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598" w:name="_Toc14175066"/>
      <w:r>
        <w:t>Subscription Version, Bulk Data Download</w:t>
      </w:r>
      <w:bookmarkEnd w:id="1598"/>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rsidP="00D61098">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B16FE9" w:rsidRDefault="00B16FE9" w:rsidP="00D61098">
      <w:pPr>
        <w:pStyle w:val="NoSpacing"/>
      </w:pPr>
    </w:p>
    <w:p w:rsidR="00B16FE9" w:rsidRPr="00B16FE9" w:rsidRDefault="00B16FE9" w:rsidP="00D61098">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599" w:name="_Toc14175067"/>
      <w:r>
        <w:t>NPA-NXX-X Holder, Bulk Data Download</w:t>
      </w:r>
      <w:bookmarkEnd w:id="1599"/>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600" w:name="_Toc14175068"/>
      <w:r>
        <w:t>Block Holder, Bulk Data Downloads</w:t>
      </w:r>
      <w:bookmarkEnd w:id="1600"/>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rsidP="00926CC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601" w:name="_Toc14175069"/>
      <w:r>
        <w:t>Notifications, Bulk Data Download</w:t>
      </w:r>
      <w:bookmarkEnd w:id="1601"/>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602" w:name="_Toc14175070"/>
      <w:r>
        <w:t>Bulk Data Download Response Files</w:t>
      </w:r>
      <w:bookmarkEnd w:id="1602"/>
    </w:p>
    <w:p w:rsidR="009B6F07" w:rsidRDefault="004257A6">
      <w:r w:rsidRPr="004257A6">
        <w:t xml:space="preserve"> </w:t>
      </w:r>
      <w:r w:rsidRPr="00244BF4">
        <w:t>With the implementation of NANC Change Order 460, Bulk Data Download Response Files are no longer supported by the NPAC SMS</w:t>
      </w:r>
      <w:r w:rsidR="009B6F07">
        <w:t>.</w:t>
      </w:r>
    </w:p>
    <w:p w:rsidR="009B6F07" w:rsidRDefault="009B6F07">
      <w:pPr>
        <w:pStyle w:val="RequirementHead"/>
      </w:pPr>
      <w:r>
        <w:t>RR3-325</w:t>
      </w:r>
      <w:r>
        <w:tab/>
        <w:t>File Name Format for Service Provider BDD Response File</w:t>
      </w:r>
    </w:p>
    <w:p w:rsidR="009B6F07" w:rsidRPr="007505C1" w:rsidRDefault="004257A6">
      <w:pPr>
        <w:spacing w:after="360"/>
      </w:pPr>
      <w:r>
        <w:t>DELETED</w:t>
      </w:r>
    </w:p>
    <w:p w:rsidR="009B6F07" w:rsidRDefault="009B6F07">
      <w:pPr>
        <w:pStyle w:val="RequirementHead"/>
      </w:pPr>
      <w:r>
        <w:t>RR3-326</w:t>
      </w:r>
      <w:r>
        <w:tab/>
        <w:t>File Contents for Service Provider BDD Response File</w:t>
      </w:r>
    </w:p>
    <w:p w:rsidR="009B6F07" w:rsidRDefault="004257A6" w:rsidP="004257A6">
      <w:pPr>
        <w:spacing w:after="360"/>
      </w:pPr>
      <w:r>
        <w:t>DELETED</w:t>
      </w:r>
    </w:p>
    <w:p w:rsidR="009B6F07" w:rsidRDefault="009B6F07">
      <w:pPr>
        <w:pStyle w:val="RequirementHead"/>
      </w:pPr>
      <w:r>
        <w:t>RR3-327</w:t>
      </w:r>
      <w:r>
        <w:tab/>
        <w:t>Complete File Processing for Service Provider BDD Response File</w:t>
      </w:r>
    </w:p>
    <w:p w:rsidR="009B6F07" w:rsidRDefault="004257A6">
      <w:pPr>
        <w:spacing w:after="360"/>
      </w:pPr>
      <w:r>
        <w:t>DELETED</w:t>
      </w:r>
    </w:p>
    <w:p w:rsidR="009B6F07" w:rsidRDefault="009B6F07">
      <w:pPr>
        <w:pStyle w:val="RequirementHead"/>
      </w:pPr>
      <w:r>
        <w:t>RR3-328</w:t>
      </w:r>
      <w:r>
        <w:tab/>
        <w:t>Processing of the Service Provider BDD Response File for Subscription Versions</w:t>
      </w:r>
    </w:p>
    <w:p w:rsidR="009B6F07" w:rsidRDefault="004257A6">
      <w:pPr>
        <w:pStyle w:val="RequirementBody"/>
      </w:pPr>
      <w:r>
        <w:t>DELETED</w:t>
      </w:r>
    </w:p>
    <w:p w:rsidR="009B6F07" w:rsidRDefault="009B6F07">
      <w:pPr>
        <w:pStyle w:val="RequirementHead"/>
      </w:pPr>
      <w:r>
        <w:t>RR3-329</w:t>
      </w:r>
      <w:r>
        <w:tab/>
        <w:t>Removing a Service Provider from a Subscription Version Failed SP List</w:t>
      </w:r>
    </w:p>
    <w:p w:rsidR="009B6F07" w:rsidRDefault="004257A6">
      <w:pPr>
        <w:pStyle w:val="RequirementBody"/>
      </w:pPr>
      <w:r>
        <w:t>DELETED</w:t>
      </w:r>
    </w:p>
    <w:p w:rsidR="009B6F07" w:rsidRDefault="009B6F07">
      <w:pPr>
        <w:pStyle w:val="RequirementHead"/>
      </w:pPr>
      <w:r>
        <w:t>RR3-330</w:t>
      </w:r>
      <w:r>
        <w:tab/>
        <w:t>Processing of the Service Provider BDD Response File for Number Pooling Blocks</w:t>
      </w:r>
    </w:p>
    <w:p w:rsidR="009B6F07" w:rsidRDefault="004257A6">
      <w:pPr>
        <w:pStyle w:val="RequirementBody"/>
      </w:pPr>
      <w:r w:rsidRPr="004257A6">
        <w:t xml:space="preserve"> </w:t>
      </w:r>
      <w:r>
        <w:t>DELETED</w:t>
      </w:r>
    </w:p>
    <w:p w:rsidR="009B6F07" w:rsidRDefault="009B6F07">
      <w:pPr>
        <w:pStyle w:val="RequirementHead"/>
      </w:pPr>
      <w:r>
        <w:t>RR3-331</w:t>
      </w:r>
      <w:r>
        <w:tab/>
        <w:t>Removing a Service Provider from a Number Pooling Block Failed SP List</w:t>
      </w:r>
    </w:p>
    <w:p w:rsidR="009B6F07" w:rsidRDefault="004257A6">
      <w:pPr>
        <w:pStyle w:val="RequirementBody"/>
      </w:pPr>
      <w:r w:rsidRPr="004257A6">
        <w:t xml:space="preserve"> </w:t>
      </w:r>
      <w:r>
        <w:t>DELETED</w:t>
      </w:r>
    </w:p>
    <w:p w:rsidR="009B6F07" w:rsidRDefault="009B6F07">
      <w:pPr>
        <w:pStyle w:val="RequirementHead"/>
      </w:pPr>
      <w:r>
        <w:t>RR3-332</w:t>
      </w:r>
      <w:r>
        <w:tab/>
        <w:t>Service Provider Not Found on the Failed SP List</w:t>
      </w:r>
    </w:p>
    <w:p w:rsidR="009B6F07" w:rsidRDefault="004257A6">
      <w:pPr>
        <w:pStyle w:val="RequirementBody"/>
      </w:pPr>
      <w:r w:rsidRPr="004257A6">
        <w:t xml:space="preserve"> </w:t>
      </w:r>
      <w:r>
        <w:t>DELETED</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4257A6">
      <w:pPr>
        <w:pStyle w:val="RequirementBody"/>
      </w:pPr>
      <w:r w:rsidRPr="004257A6">
        <w:t xml:space="preserve"> </w:t>
      </w:r>
      <w:r>
        <w:t>DELETED</w:t>
      </w:r>
    </w:p>
    <w:p w:rsidR="009B6F07" w:rsidRDefault="009B6F07">
      <w:pPr>
        <w:pStyle w:val="Heading2"/>
      </w:pPr>
      <w:bookmarkStart w:id="1603" w:name="_Toc14175071"/>
      <w:r>
        <w:t>NPA-NXX-X Information</w:t>
      </w:r>
      <w:bookmarkEnd w:id="1603"/>
    </w:p>
    <w:p w:rsidR="009B6F07" w:rsidRDefault="009B6F07">
      <w:pPr>
        <w:pStyle w:val="Heading3"/>
      </w:pPr>
      <w:bookmarkStart w:id="1604" w:name="_Toc14175072"/>
      <w:r>
        <w:t>NPA-NXX-X Download Indicator Management</w:t>
      </w:r>
      <w:bookmarkEnd w:id="1604"/>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605" w:name="_Toc14175073"/>
      <w:r>
        <w:t>NPA-NXX-X Holder Information</w:t>
      </w:r>
      <w:bookmarkEnd w:id="1605"/>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606" w:name="_Toc435253958"/>
      <w:bookmarkStart w:id="1607" w:name="_Toc435328907"/>
      <w:bookmarkStart w:id="1608" w:name="_Toc435330544"/>
      <w:bookmarkStart w:id="1609" w:name="_Toc435330602"/>
      <w:bookmarkStart w:id="1610" w:name="_Toc437005357"/>
      <w:bookmarkStart w:id="1611" w:name="_Toc461596846"/>
      <w:bookmarkStart w:id="1612" w:name="_Toc14175074"/>
      <w:r>
        <w:t>NPA-NXX-X Holder, NPAC Scheduling/Re-Scheduling of Block Creation</w:t>
      </w:r>
      <w:bookmarkEnd w:id="1606"/>
      <w:bookmarkEnd w:id="1607"/>
      <w:bookmarkEnd w:id="1608"/>
      <w:bookmarkEnd w:id="1609"/>
      <w:bookmarkEnd w:id="1610"/>
      <w:bookmarkEnd w:id="1611"/>
      <w:bookmarkEnd w:id="1612"/>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613" w:name="_Toc435253959"/>
      <w:bookmarkStart w:id="1614" w:name="_Toc435328908"/>
      <w:bookmarkStart w:id="1615" w:name="_Toc435330545"/>
      <w:bookmarkStart w:id="1616"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617"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618" w:name="_Toc461596847"/>
      <w:bookmarkStart w:id="1619" w:name="_Toc14175075"/>
      <w:r>
        <w:t>NPA-NXX-X Holder, Addition</w:t>
      </w:r>
      <w:bookmarkEnd w:id="1613"/>
      <w:bookmarkEnd w:id="1614"/>
      <w:bookmarkEnd w:id="1615"/>
      <w:bookmarkEnd w:id="1616"/>
      <w:bookmarkEnd w:id="1617"/>
      <w:bookmarkEnd w:id="1618"/>
      <w:bookmarkEnd w:id="1619"/>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620" w:name="_Toc435253960"/>
      <w:bookmarkStart w:id="1621" w:name="_Toc435328909"/>
      <w:bookmarkStart w:id="1622" w:name="_Toc435330546"/>
      <w:bookmarkStart w:id="1623"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624" w:name="_Toc437005359"/>
      <w:bookmarkStart w:id="1625" w:name="_Toc461596848"/>
      <w:bookmarkStart w:id="1626" w:name="_Toc14175076"/>
      <w:r>
        <w:t>NPA-NXX-X Holder, Modification</w:t>
      </w:r>
      <w:bookmarkEnd w:id="1620"/>
      <w:bookmarkEnd w:id="1621"/>
      <w:bookmarkEnd w:id="1622"/>
      <w:bookmarkEnd w:id="1623"/>
      <w:bookmarkEnd w:id="1624"/>
      <w:bookmarkEnd w:id="1625"/>
      <w:bookmarkEnd w:id="1626"/>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627" w:name="_Toc435253961"/>
      <w:bookmarkStart w:id="1628" w:name="_Toc435328910"/>
      <w:bookmarkStart w:id="1629" w:name="_Toc435330547"/>
      <w:bookmarkStart w:id="1630"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631" w:name="OLE_LINK2"/>
      <w:bookmarkStart w:id="1632" w:name="OLE_LINK12"/>
      <w:r w:rsidR="00C6042B">
        <w:t xml:space="preserve">  (previously NANC 442, Req 71)</w:t>
      </w:r>
      <w:bookmarkEnd w:id="1631"/>
      <w:bookmarkEnd w:id="1632"/>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633" w:name="_Toc437005360"/>
      <w:bookmarkStart w:id="1634" w:name="_Toc461596849"/>
      <w:bookmarkStart w:id="1635" w:name="_Toc14175077"/>
      <w:r>
        <w:t>NPA-NXX-X Holder, Deletion</w:t>
      </w:r>
      <w:bookmarkEnd w:id="1627"/>
      <w:bookmarkEnd w:id="1628"/>
      <w:bookmarkEnd w:id="1629"/>
      <w:bookmarkEnd w:id="1630"/>
      <w:bookmarkEnd w:id="1633"/>
      <w:bookmarkEnd w:id="1634"/>
      <w:bookmarkEnd w:id="1635"/>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636" w:name="_Toc435253963"/>
      <w:bookmarkStart w:id="1637" w:name="_Toc435328912"/>
      <w:bookmarkStart w:id="1638" w:name="_Toc435330549"/>
      <w:bookmarkStart w:id="1639" w:name="_Toc435330607"/>
      <w:bookmarkStart w:id="1640" w:name="_Toc437005362"/>
      <w:bookmarkStart w:id="1641" w:name="_Toc461596851"/>
      <w:bookmarkStart w:id="1642" w:name="_Toc14175078"/>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636"/>
      <w:bookmarkEnd w:id="1637"/>
      <w:bookmarkEnd w:id="1638"/>
      <w:bookmarkEnd w:id="1639"/>
      <w:bookmarkEnd w:id="1640"/>
      <w:bookmarkEnd w:id="1641"/>
      <w:bookmarkEnd w:id="1642"/>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643" w:name="_Toc435253964"/>
      <w:bookmarkStart w:id="1644" w:name="_Toc435328913"/>
      <w:bookmarkStart w:id="1645" w:name="_Toc435330550"/>
      <w:bookmarkStart w:id="1646" w:name="_Toc435330608"/>
      <w:bookmarkStart w:id="1647" w:name="_Toc437005363"/>
      <w:bookmarkStart w:id="1648" w:name="_Toc461596852"/>
      <w:r>
        <w:br w:type="page"/>
      </w:r>
      <w:bookmarkStart w:id="1649" w:name="_Toc14175079"/>
      <w:r>
        <w:t>NPA-NXX-X Holder, Query</w:t>
      </w:r>
      <w:bookmarkEnd w:id="1643"/>
      <w:bookmarkEnd w:id="1644"/>
      <w:bookmarkEnd w:id="1645"/>
      <w:bookmarkEnd w:id="1646"/>
      <w:bookmarkEnd w:id="1647"/>
      <w:bookmarkEnd w:id="1648"/>
      <w:bookmarkEnd w:id="1649"/>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650" w:name="_Toc435253965"/>
      <w:bookmarkStart w:id="1651" w:name="_Toc435328914"/>
      <w:bookmarkStart w:id="1652" w:name="_Toc435330551"/>
      <w:bookmarkStart w:id="1653" w:name="_Toc435330609"/>
      <w:bookmarkStart w:id="1654"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6239C">
        <w:rPr>
          <w:highlight w:val="yellow"/>
        </w:rPr>
        <w:t xml:space="preserve">or requesting Service Provider on the NPAC </w:t>
      </w:r>
      <w:r w:rsidR="000D693A">
        <w:rPr>
          <w:highlight w:val="yellow"/>
        </w:rPr>
        <w:t xml:space="preserve">Low-Tech </w:t>
      </w:r>
      <w:r w:rsidR="000D693A" w:rsidRPr="0016239C">
        <w:rPr>
          <w:highlight w:val="yellow"/>
        </w:rPr>
        <w:t>Interface</w:t>
      </w:r>
      <w:r>
        <w:t>, if an associated Block Create Scheduled Event, that has not been executed, exists in the NPAC SMS.  (Previously N-365)</w:t>
      </w:r>
    </w:p>
    <w:p w:rsidR="00C6042B" w:rsidRPr="00C6042B" w:rsidRDefault="009A12C3" w:rsidP="00C6042B">
      <w:pPr>
        <w:pStyle w:val="RequirementHead"/>
      </w:pPr>
      <w:bookmarkStart w:id="1655" w:name="_Toc256422076"/>
      <w:bookmarkStart w:id="1656" w:name="_Toc256422077"/>
      <w:bookmarkStart w:id="1657" w:name="_Toc256422078"/>
      <w:bookmarkStart w:id="1658" w:name="_Toc256422079"/>
      <w:bookmarkStart w:id="1659" w:name="_Toc256422080"/>
      <w:bookmarkStart w:id="1660" w:name="_Toc256422081"/>
      <w:bookmarkStart w:id="1661" w:name="_Toc256422082"/>
      <w:bookmarkStart w:id="1662" w:name="_Toc256422083"/>
      <w:bookmarkEnd w:id="1650"/>
      <w:bookmarkEnd w:id="1651"/>
      <w:bookmarkEnd w:id="1652"/>
      <w:bookmarkEnd w:id="1653"/>
      <w:bookmarkEnd w:id="1654"/>
      <w:bookmarkEnd w:id="1655"/>
      <w:bookmarkEnd w:id="1656"/>
      <w:bookmarkEnd w:id="1657"/>
      <w:bookmarkEnd w:id="1658"/>
      <w:bookmarkEnd w:id="1659"/>
      <w:bookmarkEnd w:id="1660"/>
      <w:bookmarkEnd w:id="1661"/>
      <w:bookmarkEnd w:id="1662"/>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663" w:name="OLE_LINK13"/>
      <w:bookmarkStart w:id="1664"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665" w:name="_Toc14175080"/>
      <w:bookmarkEnd w:id="1663"/>
      <w:bookmarkEnd w:id="1664"/>
      <w:r>
        <w:t>Block Information</w:t>
      </w:r>
      <w:bookmarkEnd w:id="1665"/>
    </w:p>
    <w:p w:rsidR="009B6F07" w:rsidRDefault="009B6F07">
      <w:pPr>
        <w:pStyle w:val="Heading3"/>
      </w:pPr>
      <w:bookmarkStart w:id="1666" w:name="_Toc14175081"/>
      <w:r>
        <w:t>Version Status</w:t>
      </w:r>
      <w:bookmarkEnd w:id="1666"/>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35pt;height:276.1pt" o:ole="" fillcolor="window">
            <v:imagedata r:id="rId26" o:title=""/>
          </v:shape>
          <o:OLEObject Type="Embed" ProgID="Visio.Drawing.11" ShapeID="_x0000_i1026" DrawAspect="Content" ObjectID="_1636976981" r:id="rId27"/>
        </w:object>
      </w:r>
    </w:p>
    <w:p w:rsidR="009B6F07" w:rsidRDefault="009B6F07"/>
    <w:p w:rsidR="009B6F07" w:rsidRDefault="009B6F07">
      <w:pPr>
        <w:pStyle w:val="Caption"/>
      </w:pPr>
      <w:bookmarkStart w:id="1667"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667"/>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38"/>
              </w:numPr>
            </w:pPr>
            <w:r>
              <w:t>NPAC SMS automatically sets a sending Number Pool Block to active after the Number Pool Block activation is successful in all of the Local SMSs.</w:t>
            </w:r>
          </w:p>
          <w:p w:rsidR="009B6F07" w:rsidRDefault="009B6F07" w:rsidP="00CB7D8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rsidP="00CB7D8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rsidP="00CB7D87">
            <w:pPr>
              <w:pStyle w:val="TableText"/>
              <w:numPr>
                <w:ilvl w:val="0"/>
                <w:numId w:val="39"/>
              </w:numPr>
            </w:pPr>
            <w:r>
              <w:t>User de-pools an active Number Pool Block.</w:t>
            </w:r>
          </w:p>
          <w:p w:rsidR="009B6F07" w:rsidRDefault="009B6F07" w:rsidP="00CB7D87">
            <w:pPr>
              <w:pStyle w:val="TableText"/>
              <w:numPr>
                <w:ilvl w:val="0"/>
                <w:numId w:val="39"/>
              </w:numPr>
            </w:pPr>
            <w:r>
              <w:t>User modifies an active Number Pool Block.</w:t>
            </w:r>
          </w:p>
          <w:p w:rsidR="009B6F07" w:rsidRDefault="009B6F07" w:rsidP="00CB7D8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40"/>
              </w:numPr>
            </w:pPr>
            <w:r>
              <w:t>NPAC SMS automatically sets a sending Number Pool Block to old after a de-pool to all Local SMSs successfully completes.</w:t>
            </w:r>
          </w:p>
          <w:p w:rsidR="009B6F07" w:rsidRDefault="009B6F07" w:rsidP="00CB7D8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668" w:name="_Toc415487537"/>
      <w:bookmarkStart w:id="1669"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668"/>
      <w:bookmarkEnd w:id="1669"/>
    </w:p>
    <w:p w:rsidR="009B6F07" w:rsidRDefault="009B6F07"/>
    <w:p w:rsidR="009B6F07" w:rsidRDefault="009B6F07">
      <w:pPr>
        <w:pStyle w:val="Heading3"/>
      </w:pPr>
      <w:bookmarkStart w:id="1670" w:name="_Toc435253967"/>
      <w:bookmarkStart w:id="1671" w:name="_Toc435328916"/>
      <w:bookmarkStart w:id="1672" w:name="_Toc435330553"/>
      <w:bookmarkStart w:id="1673" w:name="_Toc435330611"/>
      <w:bookmarkStart w:id="1674" w:name="_Toc437005366"/>
      <w:bookmarkStart w:id="1675" w:name="_Toc461596855"/>
      <w:bookmarkStart w:id="1676" w:name="_Toc14175082"/>
      <w:r>
        <w:t>Block Holder, General</w:t>
      </w:r>
      <w:bookmarkEnd w:id="1670"/>
      <w:bookmarkEnd w:id="1671"/>
      <w:bookmarkEnd w:id="1672"/>
      <w:bookmarkEnd w:id="1673"/>
      <w:bookmarkEnd w:id="1674"/>
      <w:bookmarkEnd w:id="1675"/>
      <w:bookmarkEnd w:id="1676"/>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rsidP="003904A1">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rsidP="000D693A">
      <w:pPr>
        <w:pStyle w:val="RequirementBody"/>
      </w:pPr>
      <w:r>
        <w:t>NOTE:  NPAC Personnel have the capability to override the default value of FALSE, and set it to TRUE, when creating Blocks.</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5E228E" w:rsidRPr="00B956A4" w:rsidRDefault="005E228E" w:rsidP="005E228E">
      <w:pPr>
        <w:pStyle w:val="RequirementHead"/>
        <w:rPr>
          <w:b w:val="0"/>
        </w:rPr>
      </w:pPr>
      <w:r w:rsidRPr="00B956A4">
        <w:t xml:space="preserve">RR3-134.1 </w:t>
      </w:r>
      <w:r w:rsidR="00CE09BB">
        <w:tab/>
      </w:r>
      <w:r w:rsidRPr="00B956A4">
        <w:t>Number Pooling Block Holder Information Creation Broadcast – Error Response Exception</w:t>
      </w:r>
    </w:p>
    <w:p w:rsidR="005E228E" w:rsidRPr="00A827EF" w:rsidRDefault="005E228E" w:rsidP="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rsidR="005E228E" w:rsidRPr="00B956A4" w:rsidRDefault="005E228E" w:rsidP="005E228E">
      <w:pPr>
        <w:pStyle w:val="RequirementHead"/>
        <w:tabs>
          <w:tab w:val="clear" w:pos="1260"/>
        </w:tabs>
        <w:ind w:left="0" w:firstLine="0"/>
      </w:pPr>
    </w:p>
    <w:p w:rsidR="00CE09BB" w:rsidRPr="00CE09BB" w:rsidRDefault="00CE09BB" w:rsidP="00CE09BB">
      <w:pPr>
        <w:pStyle w:val="RequirementHead"/>
      </w:pPr>
      <w:r w:rsidRPr="00CE09BB">
        <w:t xml:space="preserve">RR3-134.2 </w:t>
      </w:r>
      <w:r w:rsidRPr="00CE09BB">
        <w:tab/>
        <w:t>Number Pooling Block Holder Information Deletion Broadcast – Error Response Exception</w:t>
      </w:r>
    </w:p>
    <w:p w:rsidR="00CE09BB" w:rsidRDefault="00CE09BB" w:rsidP="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rsidR="00CE09BB" w:rsidRPr="00DC56DB" w:rsidRDefault="00CE09BB" w:rsidP="00CE09BB">
      <w:pPr>
        <w:ind w:left="360"/>
        <w:rPr>
          <w:b/>
        </w:rPr>
      </w:pP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rsidP="00CB7D8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rsidP="00CB7D8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677"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677"/>
    </w:p>
    <w:p w:rsidR="009B6F07" w:rsidRDefault="009B6F07">
      <w:pPr>
        <w:pStyle w:val="ListBullet2"/>
        <w:spacing w:after="240"/>
        <w:ind w:left="0" w:firstLine="0"/>
      </w:pPr>
      <w:r>
        <w:t>As a summary of the table, the Block’s status will be set on Creation to:</w:t>
      </w:r>
    </w:p>
    <w:p w:rsidR="009B6F07" w:rsidRDefault="009B6F07" w:rsidP="00CB7D87">
      <w:pPr>
        <w:pStyle w:val="ListBullet2"/>
        <w:numPr>
          <w:ilvl w:val="0"/>
          <w:numId w:val="23"/>
        </w:numPr>
      </w:pPr>
      <w:r>
        <w:t>Active, if ALL Local SMSs respond successfully.</w:t>
      </w:r>
    </w:p>
    <w:p w:rsidR="009B6F07" w:rsidRDefault="009B6F07" w:rsidP="00CB7D87">
      <w:pPr>
        <w:pStyle w:val="ListBullet2"/>
        <w:numPr>
          <w:ilvl w:val="0"/>
          <w:numId w:val="23"/>
        </w:numPr>
      </w:pPr>
      <w:r>
        <w:t>Failed, if ALL Local SMSs respond unsuccessfully, or retries are exhausted.</w:t>
      </w:r>
    </w:p>
    <w:p w:rsidR="009B6F07" w:rsidRDefault="009B6F07" w:rsidP="00CB7D8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678"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678"/>
    </w:p>
    <w:p w:rsidR="009B6F07" w:rsidRDefault="009B6F07">
      <w:pPr>
        <w:pStyle w:val="ListBullet2"/>
        <w:spacing w:after="240"/>
        <w:ind w:left="0" w:firstLine="0"/>
      </w:pPr>
      <w:r>
        <w:t>As a summary of the table, the Block’s status will be set on Modification to:</w:t>
      </w:r>
    </w:p>
    <w:p w:rsidR="009B6F07" w:rsidRDefault="009B6F07" w:rsidP="00CB7D8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679"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679"/>
    </w:p>
    <w:p w:rsidR="009B6F07" w:rsidRDefault="009B6F07">
      <w:pPr>
        <w:pStyle w:val="ListBullet2"/>
        <w:spacing w:after="240"/>
        <w:ind w:left="0" w:firstLine="0"/>
      </w:pPr>
      <w:r>
        <w:t>As a summary of the table, the Block’s status will be set on Deletion to:</w:t>
      </w:r>
    </w:p>
    <w:p w:rsidR="009B6F07" w:rsidRDefault="009B6F07" w:rsidP="00CB7D87">
      <w:pPr>
        <w:pStyle w:val="ListBullet2"/>
        <w:numPr>
          <w:ilvl w:val="0"/>
          <w:numId w:val="23"/>
        </w:numPr>
      </w:pPr>
      <w:r>
        <w:t>Active, if ALL Local SMSs respond unsuccessfully, or retries are exhausted.</w:t>
      </w:r>
    </w:p>
    <w:p w:rsidR="009B6F07" w:rsidRDefault="009B6F07" w:rsidP="00CB7D8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rsidP="00CB7D8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rsidP="00CB7D8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rsidP="00CB7D8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rsidP="00CB7D8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680"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680"/>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681" w:name="_Toc435253968"/>
      <w:bookmarkStart w:id="1682" w:name="_Toc435328917"/>
      <w:bookmarkStart w:id="1683" w:name="_Toc435330554"/>
      <w:bookmarkStart w:id="1684"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685" w:name="_Toc437005367"/>
      <w:bookmarkStart w:id="1686" w:name="_Toc461596856"/>
      <w:bookmarkStart w:id="1687" w:name="_Toc14175083"/>
      <w:r>
        <w:t>Block Holder, Addition</w:t>
      </w:r>
      <w:bookmarkEnd w:id="1681"/>
      <w:bookmarkEnd w:id="1682"/>
      <w:bookmarkEnd w:id="1683"/>
      <w:bookmarkEnd w:id="1684"/>
      <w:bookmarkEnd w:id="1685"/>
      <w:bookmarkEnd w:id="1686"/>
      <w:bookmarkEnd w:id="1687"/>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688" w:name="_Toc435253969"/>
      <w:bookmarkStart w:id="1689" w:name="_Toc435328918"/>
      <w:bookmarkStart w:id="1690" w:name="_Toc435330555"/>
      <w:bookmarkStart w:id="1691"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692" w:name="_Toc437005369"/>
      <w:bookmarkStart w:id="1693" w:name="_Toc461596857"/>
      <w:bookmarkStart w:id="1694" w:name="_Toc14175084"/>
      <w:r>
        <w:t>Block Holder, Modification</w:t>
      </w:r>
      <w:bookmarkEnd w:id="1688"/>
      <w:bookmarkEnd w:id="1689"/>
      <w:bookmarkEnd w:id="1690"/>
      <w:bookmarkEnd w:id="1691"/>
      <w:bookmarkEnd w:id="1692"/>
      <w:bookmarkEnd w:id="1693"/>
      <w:bookmarkEnd w:id="1694"/>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695" w:name="_Toc435253970"/>
      <w:bookmarkStart w:id="1696" w:name="_Toc435328919"/>
      <w:bookmarkStart w:id="1697" w:name="_Toc435330556"/>
      <w:bookmarkStart w:id="1698"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699"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700"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701" w:name="_Toc14175085"/>
      <w:r>
        <w:t>Block Holder, Deletion</w:t>
      </w:r>
      <w:bookmarkEnd w:id="1695"/>
      <w:bookmarkEnd w:id="1696"/>
      <w:bookmarkEnd w:id="1697"/>
      <w:bookmarkEnd w:id="1698"/>
      <w:bookmarkEnd w:id="1699"/>
      <w:bookmarkEnd w:id="1700"/>
      <w:bookmarkEnd w:id="1701"/>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702"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703" w:name="_Toc14175086"/>
      <w:r>
        <w:t>Block Holder, Query</w:t>
      </w:r>
      <w:bookmarkEnd w:id="1702"/>
      <w:bookmarkEnd w:id="1703"/>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704" w:name="_Toc435253974"/>
      <w:bookmarkStart w:id="1705" w:name="_Toc435328923"/>
      <w:bookmarkStart w:id="1706" w:name="_Toc435330560"/>
      <w:bookmarkStart w:id="1707" w:name="_Toc435330618"/>
      <w:bookmarkStart w:id="1708" w:name="_Toc437005374"/>
      <w:bookmarkStart w:id="1709"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710" w:name="_Toc14175087"/>
      <w:r>
        <w:t>Block Holder, Default Routing Restoration</w:t>
      </w:r>
      <w:bookmarkEnd w:id="1704"/>
      <w:bookmarkEnd w:id="1705"/>
      <w:bookmarkEnd w:id="1706"/>
      <w:bookmarkEnd w:id="1707"/>
      <w:bookmarkEnd w:id="1708"/>
      <w:bookmarkEnd w:id="1709"/>
      <w:bookmarkEnd w:id="1710"/>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711"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712" w:name="_Toc435328924"/>
      <w:bookmarkStart w:id="1713" w:name="_Toc435330561"/>
      <w:bookmarkStart w:id="1714" w:name="_Toc435330619"/>
      <w:bookmarkStart w:id="1715" w:name="_Toc437005375"/>
      <w:bookmarkStart w:id="1716" w:name="_Toc461596863"/>
      <w:bookmarkStart w:id="1717" w:name="_Toc14175088"/>
      <w:r>
        <w:t>Block Holder, Re-Send</w:t>
      </w:r>
      <w:bookmarkEnd w:id="1711"/>
      <w:bookmarkEnd w:id="1712"/>
      <w:bookmarkEnd w:id="1713"/>
      <w:bookmarkEnd w:id="1714"/>
      <w:bookmarkEnd w:id="1715"/>
      <w:bookmarkEnd w:id="1716"/>
      <w:bookmarkEnd w:id="1717"/>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718" w:name="_Toc256422093"/>
      <w:bookmarkStart w:id="1719" w:name="_Toc256422094"/>
      <w:bookmarkStart w:id="1720" w:name="_Toc256422095"/>
      <w:bookmarkStart w:id="1721" w:name="_Toc256422096"/>
      <w:bookmarkStart w:id="1722" w:name="_Toc256422097"/>
      <w:bookmarkStart w:id="1723" w:name="_Toc256422098"/>
      <w:bookmarkStart w:id="1724" w:name="_Toc256422099"/>
      <w:bookmarkStart w:id="1725" w:name="_Toc256422100"/>
      <w:bookmarkStart w:id="1726" w:name="_Toc256422101"/>
      <w:bookmarkStart w:id="1727" w:name="_Toc256422102"/>
      <w:bookmarkStart w:id="1728" w:name="_Toc256422103"/>
      <w:bookmarkStart w:id="1729" w:name="_Toc256422104"/>
      <w:bookmarkStart w:id="1730" w:name="_Toc256422105"/>
      <w:bookmarkStart w:id="1731" w:name="_Toc256422106"/>
      <w:bookmarkStart w:id="1732" w:name="_Toc256422107"/>
      <w:bookmarkStart w:id="1733" w:name="_Toc256422108"/>
      <w:bookmarkStart w:id="1734" w:name="_Toc14175089"/>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r>
        <w:t>Linked Action Replies</w:t>
      </w:r>
      <w:bookmarkEnd w:id="1734"/>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735" w:name="_Toc14175090"/>
      <w:r>
        <w:t>GTT Validation Processing by the NPAC SMS</w:t>
      </w:r>
      <w:bookmarkEnd w:id="1735"/>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736" w:name="_Toc14175091"/>
      <w:r>
        <w:t>Sub System Number (SSN) Edit Flag Indicator</w:t>
      </w:r>
      <w:bookmarkEnd w:id="1736"/>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737" w:name="_Toc14175092"/>
      <w:r>
        <w:t>Global GTT Validations</w:t>
      </w:r>
      <w:bookmarkEnd w:id="1737"/>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738" w:name="_Toc14175093"/>
      <w:r>
        <w:t>Low-Tech Interface DPC-SSN Validation Processing by the NPAC SMS</w:t>
      </w:r>
      <w:bookmarkEnd w:id="1738"/>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739" w:name="_Toc14175094"/>
      <w:r>
        <w:t>Customer Onboarding</w:t>
      </w:r>
      <w:bookmarkEnd w:id="1739"/>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Default="002C2732" w:rsidP="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D8373E" w:rsidRPr="002C2732" w:rsidRDefault="00D8373E" w:rsidP="002C2732">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rsidR="002C2732" w:rsidRPr="00851E5A" w:rsidRDefault="002C2732" w:rsidP="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8"/>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745" w:name="_Toc357490061"/>
      <w:bookmarkStart w:id="1746" w:name="_Toc361567527"/>
      <w:bookmarkStart w:id="1747" w:name="_Toc365874861"/>
      <w:bookmarkStart w:id="1748" w:name="_Toc367618263"/>
      <w:bookmarkStart w:id="1749" w:name="_Toc368561348"/>
      <w:bookmarkStart w:id="1750" w:name="_Toc368728293"/>
      <w:bookmarkStart w:id="1751" w:name="_Ref377214854"/>
      <w:bookmarkStart w:id="1752" w:name="_Toc381720027"/>
      <w:bookmarkStart w:id="1753" w:name="_Toc436023355"/>
      <w:bookmarkStart w:id="1754" w:name="_Toc436025418"/>
      <w:bookmarkStart w:id="1755" w:name="_Toc14175095"/>
      <w:r>
        <w:t>Service Provider Data Administration</w:t>
      </w:r>
      <w:bookmarkEnd w:id="1745"/>
      <w:bookmarkEnd w:id="1746"/>
      <w:bookmarkEnd w:id="1747"/>
      <w:bookmarkEnd w:id="1748"/>
      <w:bookmarkEnd w:id="1749"/>
      <w:bookmarkEnd w:id="1750"/>
      <w:bookmarkEnd w:id="1751"/>
      <w:bookmarkEnd w:id="1752"/>
      <w:bookmarkEnd w:id="1753"/>
      <w:bookmarkEnd w:id="1754"/>
      <w:bookmarkEnd w:id="1755"/>
    </w:p>
    <w:p w:rsidR="009B6F07" w:rsidRDefault="009B6F07">
      <w:pPr>
        <w:pStyle w:val="Heading2"/>
      </w:pPr>
      <w:bookmarkStart w:id="1756" w:name="_Toc357490062"/>
      <w:bookmarkStart w:id="1757" w:name="_Toc361567528"/>
      <w:bookmarkStart w:id="1758" w:name="_Toc365874862"/>
      <w:bookmarkStart w:id="1759" w:name="_Toc367618264"/>
      <w:bookmarkStart w:id="1760" w:name="_Toc368561349"/>
      <w:bookmarkStart w:id="1761" w:name="_Toc368728294"/>
      <w:bookmarkStart w:id="1762" w:name="_Toc381720028"/>
      <w:bookmarkStart w:id="1763" w:name="_Toc436023356"/>
      <w:bookmarkStart w:id="1764" w:name="_Toc436025419"/>
      <w:bookmarkStart w:id="1765" w:name="_Toc14175096"/>
      <w:r>
        <w:t>Service Provider Data Administration and Management</w:t>
      </w:r>
      <w:bookmarkEnd w:id="1756"/>
      <w:bookmarkEnd w:id="1757"/>
      <w:bookmarkEnd w:id="1758"/>
      <w:bookmarkEnd w:id="1759"/>
      <w:bookmarkEnd w:id="1760"/>
      <w:bookmarkEnd w:id="1761"/>
      <w:bookmarkEnd w:id="1762"/>
      <w:bookmarkEnd w:id="1763"/>
      <w:bookmarkEnd w:id="1764"/>
      <w:bookmarkEnd w:id="1765"/>
    </w:p>
    <w:p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del w:id="1766" w:author="White, Patrick K" w:date="2019-06-20T14:41:00Z">
        <w:r w:rsidDel="00E315FA">
          <w:delText>location, contact name, security, routing,</w:delText>
        </w:r>
      </w:del>
      <w:ins w:id="1767" w:author="White, Patrick K" w:date="2019-06-20T14:41:00Z">
        <w:r w:rsidR="00E315FA">
          <w:t>name, type, support indicators</w:t>
        </w:r>
      </w:ins>
      <w:r>
        <w:t xml:space="preserve">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768" w:name="_Toc357490063"/>
      <w:bookmarkStart w:id="1769" w:name="_Toc361567529"/>
      <w:bookmarkStart w:id="1770" w:name="_Toc365874863"/>
      <w:bookmarkStart w:id="1771" w:name="_Toc367618265"/>
      <w:bookmarkStart w:id="1772" w:name="_Toc368561350"/>
      <w:bookmarkStart w:id="1773" w:name="_Toc368728295"/>
      <w:bookmarkStart w:id="1774" w:name="_Toc381720029"/>
      <w:bookmarkStart w:id="1775" w:name="_Toc436023357"/>
      <w:bookmarkStart w:id="1776" w:name="_Toc436025420"/>
      <w:bookmarkStart w:id="1777" w:name="_Toc14175097"/>
      <w:r>
        <w:t>User Functionality</w:t>
      </w:r>
      <w:bookmarkEnd w:id="1768"/>
      <w:bookmarkEnd w:id="1769"/>
      <w:bookmarkEnd w:id="1770"/>
      <w:bookmarkEnd w:id="1771"/>
      <w:bookmarkEnd w:id="1772"/>
      <w:bookmarkEnd w:id="1773"/>
      <w:bookmarkEnd w:id="1774"/>
      <w:bookmarkEnd w:id="1775"/>
      <w:bookmarkEnd w:id="1776"/>
      <w:bookmarkEnd w:id="1777"/>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w:t>
      </w:r>
      <w:del w:id="1778" w:author="White, Patrick K" w:date="2019-06-20T14:43:00Z">
        <w:r w:rsidRPr="00990F16" w:rsidDel="00E315FA">
          <w:delText xml:space="preserve">(long-form version) </w:delText>
        </w:r>
      </w:del>
      <w:r w:rsidRPr="00990F16">
        <w:t>and view other Service Provider data (short</w:t>
      </w:r>
      <w:ins w:id="1779" w:author="White, Patrick K" w:date="2019-06-20T14:44:00Z">
        <w:r w:rsidR="00E315FA">
          <w:t>er</w:t>
        </w:r>
      </w:ins>
      <w:del w:id="1780" w:author="White, Patrick K" w:date="2019-06-20T14:44:00Z">
        <w:r w:rsidRPr="00990F16" w:rsidDel="00E315FA">
          <w:delText>-form</w:delText>
        </w:r>
      </w:del>
      <w:r w:rsidRPr="00990F16">
        <w:t xml:space="preserve"> version</w:t>
      </w:r>
      <w:ins w:id="1781" w:author="White, Patrick K" w:date="2019-06-20T14:44:00Z">
        <w:r w:rsidR="00E315FA">
          <w:t xml:space="preserve"> which includes SPID, SP Name and SP Type</w:t>
        </w:r>
      </w:ins>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782" w:name="_Toc357490064"/>
      <w:bookmarkStart w:id="1783" w:name="_Toc361567530"/>
      <w:bookmarkStart w:id="1784" w:name="_Toc365874864"/>
      <w:bookmarkStart w:id="1785" w:name="_Toc367618266"/>
      <w:bookmarkStart w:id="1786" w:name="_Toc368561351"/>
      <w:bookmarkStart w:id="1787" w:name="_Toc368728296"/>
      <w:bookmarkStart w:id="1788" w:name="_Toc381720030"/>
      <w:bookmarkStart w:id="1789" w:name="_Toc436023358"/>
      <w:bookmarkStart w:id="1790" w:name="_Toc436025421"/>
      <w:bookmarkStart w:id="1791" w:name="_Toc14175098"/>
      <w:r>
        <w:t>System Functionality</w:t>
      </w:r>
      <w:bookmarkEnd w:id="1782"/>
      <w:bookmarkEnd w:id="1783"/>
      <w:bookmarkEnd w:id="1784"/>
      <w:bookmarkEnd w:id="1785"/>
      <w:bookmarkEnd w:id="1786"/>
      <w:bookmarkEnd w:id="1787"/>
      <w:bookmarkEnd w:id="1788"/>
      <w:bookmarkEnd w:id="1789"/>
      <w:bookmarkEnd w:id="1790"/>
      <w:bookmarkEnd w:id="1791"/>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792" w:name="_Toc368561352"/>
      <w:bookmarkStart w:id="1793" w:name="_Toc368728297"/>
      <w:bookmarkStart w:id="1794" w:name="_Toc381720031"/>
      <w:bookmarkStart w:id="1795" w:name="_Toc436023359"/>
      <w:bookmarkStart w:id="1796" w:name="_Toc436025422"/>
      <w:bookmarkStart w:id="1797" w:name="_Toc14175099"/>
      <w:r>
        <w:t>Service Provider Data Creation</w:t>
      </w:r>
      <w:bookmarkEnd w:id="1792"/>
      <w:bookmarkEnd w:id="1793"/>
      <w:bookmarkEnd w:id="1794"/>
      <w:bookmarkEnd w:id="1795"/>
      <w:bookmarkEnd w:id="1796"/>
      <w:bookmarkEnd w:id="1797"/>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w:t>
      </w:r>
      <w:del w:id="1798" w:author="White, Patrick K" w:date="2019-06-20T14:45:00Z">
        <w:r w:rsidDel="00E315FA">
          <w:delText>, address, phone number, and contact organization</w:delText>
        </w:r>
      </w:del>
      <w:r>
        <w:t>.</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Del="00E315FA" w:rsidRDefault="009B6F07">
      <w:pPr>
        <w:pStyle w:val="BodyText"/>
        <w:numPr>
          <w:ilvl w:val="0"/>
          <w:numId w:val="5"/>
        </w:numPr>
        <w:rPr>
          <w:del w:id="1799" w:author="White, Patrick K" w:date="2019-06-20T14:47:00Z"/>
        </w:rPr>
      </w:pPr>
      <w:del w:id="1800" w:author="White, Patrick K" w:date="2019-06-20T14:47:00Z">
        <w:r w:rsidDel="00E315FA">
          <w:delText>Service Provider Security Contact. Contact data is security data when Contact Type is “SE.”</w:delText>
        </w:r>
      </w:del>
    </w:p>
    <w:p w:rsidR="009B6F07" w:rsidDel="00E315FA" w:rsidRDefault="009B6F07">
      <w:pPr>
        <w:pStyle w:val="BodyText"/>
        <w:numPr>
          <w:ilvl w:val="0"/>
          <w:numId w:val="5"/>
        </w:numPr>
        <w:rPr>
          <w:del w:id="1801" w:author="White, Patrick K" w:date="2019-06-20T14:47:00Z"/>
        </w:rPr>
      </w:pPr>
      <w:del w:id="1802" w:author="White, Patrick K" w:date="2019-06-20T14:47:00Z">
        <w:r w:rsidDel="00E315FA">
          <w:delText>Service Provider Repair contact name and phone number. The default Service Provider Repair Contact and phone number shall be the same as the Service Provider contact and phone number, if the Service Provider Repair Contact information is left blank.</w:delText>
        </w:r>
      </w:del>
    </w:p>
    <w:p w:rsidR="009B6F07" w:rsidDel="00E315FA" w:rsidRDefault="009B6F07">
      <w:pPr>
        <w:pStyle w:val="BodyText"/>
        <w:numPr>
          <w:ilvl w:val="0"/>
          <w:numId w:val="5"/>
        </w:numPr>
        <w:rPr>
          <w:del w:id="1803" w:author="White, Patrick K" w:date="2019-06-20T14:47:00Z"/>
        </w:rPr>
      </w:pPr>
      <w:del w:id="1804" w:author="White, Patrick K" w:date="2019-06-20T14:47:00Z">
        <w:r w:rsidDel="00E315FA">
          <w:delText>Service Provider billing name, address, phone number, and billing contact for NPAC SMS billing. The default for the Service Provider Billing data shall be the same as the Service Provider data, if the Service Provider Billing information is left blank.</w:delText>
        </w:r>
      </w:del>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Del="00E315FA" w:rsidRDefault="009B6F07">
      <w:pPr>
        <w:pStyle w:val="ListBullet1"/>
        <w:numPr>
          <w:ilvl w:val="0"/>
          <w:numId w:val="1"/>
        </w:numPr>
        <w:spacing w:after="240"/>
        <w:rPr>
          <w:del w:id="1805" w:author="White, Patrick K" w:date="2019-06-20T14:51:00Z"/>
        </w:rPr>
      </w:pPr>
      <w:del w:id="1806" w:author="White, Patrick K" w:date="2019-06-20T14:51:00Z">
        <w:r w:rsidDel="00E315FA">
          <w:delText>Service Provider Contact Type: SOA Contact, Local SMS, Web, Network Communications, Conflict Resolution, Operations, and User Administration Contact Address Information.</w:delText>
        </w:r>
      </w:del>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807" w:name="_Toc368561353"/>
      <w:bookmarkStart w:id="1808" w:name="_Toc368728298"/>
      <w:bookmarkStart w:id="1809" w:name="_Toc381720032"/>
      <w:bookmarkStart w:id="1810" w:name="_Toc436023360"/>
      <w:bookmarkStart w:id="1811" w:name="_Toc436025423"/>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bookmarkStart w:id="1812" w:name="_Toc14175100"/>
      <w:r>
        <w:t>Service Provider Data Modification</w:t>
      </w:r>
      <w:bookmarkEnd w:id="1807"/>
      <w:bookmarkEnd w:id="1808"/>
      <w:bookmarkEnd w:id="1809"/>
      <w:bookmarkEnd w:id="1810"/>
      <w:bookmarkEnd w:id="1811"/>
      <w:bookmarkEnd w:id="1812"/>
    </w:p>
    <w:p w:rsidR="00D678C7" w:rsidRPr="00027A0A" w:rsidRDefault="009B6F07" w:rsidP="00D678C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813" w:name="OLE_LINK24"/>
      <w:bookmarkStart w:id="1814" w:name="OLE_LINK25"/>
      <w:bookmarkStart w:id="1815" w:name="OLE_LINK26"/>
      <w:r w:rsidR="00D678C7" w:rsidRPr="00027A0A">
        <w:t>The SOA-to-NPAC SMS interface and NPAC-to-Local SMS interface are limited to changing the NPAC Customer Name attribute, and no other attributes may be modified via these interfaces.</w:t>
      </w:r>
      <w:bookmarkEnd w:id="1813"/>
      <w:bookmarkEnd w:id="1814"/>
      <w:bookmarkEnd w:id="1815"/>
      <w:r w:rsidR="00D678C7" w:rsidRPr="00027A0A">
        <w:t xml:space="preserve">  </w:t>
      </w:r>
    </w:p>
    <w:p w:rsidR="009B6F07" w:rsidRDefault="009B6F07">
      <w:pPr>
        <w:pStyle w:val="BodyText"/>
      </w:pP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w:t>
      </w:r>
      <w:r w:rsidR="00D678C7">
        <w:t xml:space="preserve">prohibit modification of </w:t>
      </w:r>
      <w:r>
        <w:t xml:space="preserve">the </w:t>
      </w:r>
      <w:del w:id="1816" w:author="White, Patrick K" w:date="2019-06-20T14:52:00Z">
        <w:r w:rsidDel="00E315FA">
          <w:delText xml:space="preserve">Service Provider data listed in </w:delText>
        </w:r>
        <w:r w:rsidR="000654F1" w:rsidDel="00E315FA">
          <w:fldChar w:fldCharType="begin"/>
        </w:r>
        <w:r w:rsidR="00AF72F5" w:rsidDel="00E315FA">
          <w:delInstrText xml:space="preserve"> REF _Ref377264762 \h </w:delInstrText>
        </w:r>
        <w:r w:rsidR="000654F1" w:rsidDel="00E315FA">
          <w:fldChar w:fldCharType="separate"/>
        </w:r>
        <w:r w:rsidR="00AF72F5" w:rsidDel="00E315FA">
          <w:delText xml:space="preserve">Table </w:delText>
        </w:r>
        <w:r w:rsidR="00AF72F5" w:rsidDel="00E315FA">
          <w:rPr>
            <w:noProof/>
          </w:rPr>
          <w:delText>3</w:delText>
        </w:r>
        <w:r w:rsidR="00AF72F5" w:rsidDel="00E315FA">
          <w:noBreakHyphen/>
        </w:r>
        <w:r w:rsidR="00AF72F5" w:rsidDel="00E315FA">
          <w:rPr>
            <w:noProof/>
          </w:rPr>
          <w:delText>3</w:delText>
        </w:r>
        <w:r w:rsidR="00AF72F5" w:rsidDel="00E315FA">
          <w:delText xml:space="preserve"> NPAC Customer Contact Data Model</w:delText>
        </w:r>
        <w:r w:rsidR="000654F1" w:rsidDel="00E315FA">
          <w:fldChar w:fldCharType="end"/>
        </w:r>
        <w:r w:rsidR="00D678C7" w:rsidDel="00E315FA">
          <w:delText xml:space="preserve"> </w:delText>
        </w:r>
        <w:r w:rsidR="00F67C82" w:rsidDel="00E315FA">
          <w:delText xml:space="preserve">and the </w:delText>
        </w:r>
      </w:del>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817" w:name="_Toc368561354"/>
      <w:bookmarkStart w:id="1818" w:name="_Toc368728299"/>
      <w:bookmarkStart w:id="1819" w:name="_Toc381720033"/>
      <w:bookmarkStart w:id="1820" w:name="_Toc436023361"/>
      <w:bookmarkStart w:id="1821" w:name="_Toc436025424"/>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D8373E">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F3761E" w:rsidRDefault="00F3761E" w:rsidP="00D8373E">
      <w:pPr>
        <w:pStyle w:val="RequirementHead"/>
      </w:pPr>
      <w:r>
        <w:t>RR4-25</w:t>
      </w:r>
      <w:r>
        <w:tab/>
        <w:t>Service Provider – No new Subscription Versions as New Service Provider</w:t>
      </w:r>
    </w:p>
    <w:p w:rsidR="00F3761E" w:rsidRPr="00F3761E" w:rsidRDefault="00F3761E" w:rsidP="00D8373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rsidR="009B6F07" w:rsidRDefault="009B6F07">
      <w:pPr>
        <w:pStyle w:val="Heading4"/>
      </w:pPr>
      <w:bookmarkStart w:id="1822" w:name="_Toc14175101"/>
      <w:r>
        <w:t>Delete Service Provider Data</w:t>
      </w:r>
      <w:bookmarkEnd w:id="1817"/>
      <w:bookmarkEnd w:id="1818"/>
      <w:bookmarkEnd w:id="1819"/>
      <w:bookmarkEnd w:id="1820"/>
      <w:bookmarkEnd w:id="1821"/>
      <w:bookmarkEnd w:id="1822"/>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 xml:space="preserve">No Subscription Versions </w:t>
      </w:r>
      <w:ins w:id="1823" w:author="White, Patrick K" w:date="2019-10-28T14:47:00Z">
        <w:r w:rsidR="000011FB" w:rsidRPr="000011FB">
          <w:rPr>
            <w:highlight w:val="yellow"/>
          </w:rPr>
          <w:t>or Number Pool Blocks</w:t>
        </w:r>
        <w:r w:rsidR="000011FB">
          <w:t xml:space="preserve"> </w:t>
        </w:r>
      </w:ins>
      <w:r>
        <w:t>during Service Provider Delete</w:t>
      </w:r>
    </w:p>
    <w:p w:rsidR="009B6F07" w:rsidRDefault="009B6F07" w:rsidP="00F3761E">
      <w:pPr>
        <w:pStyle w:val="RequirementBody"/>
        <w:spacing w:after="120"/>
      </w:pPr>
      <w:r>
        <w:t>NPAC SMS shall perform the deletion of the Service Provider data, notify the user that the deletion request was successful, if there are no affected Subscription Versions</w:t>
      </w:r>
      <w:ins w:id="1824" w:author="White, Patrick K" w:date="2019-10-28T14:48:00Z">
        <w:r w:rsidR="000011FB">
          <w:t xml:space="preserve"> </w:t>
        </w:r>
        <w:r w:rsidR="000011FB" w:rsidRPr="000011FB">
          <w:rPr>
            <w:highlight w:val="yellow"/>
          </w:rPr>
          <w:t xml:space="preserve">or </w:t>
        </w:r>
      </w:ins>
      <w:ins w:id="1825" w:author="White, Patrick K" w:date="2019-10-28T14:49:00Z">
        <w:r w:rsidR="000011FB" w:rsidRPr="000011FB">
          <w:rPr>
            <w:highlight w:val="yellow"/>
          </w:rPr>
          <w:t>Number Pool Blocks</w:t>
        </w:r>
      </w:ins>
      <w:r>
        <w:t>, and write the Service Provider data to a history file.</w:t>
      </w:r>
    </w:p>
    <w:p w:rsidR="00F3761E" w:rsidRDefault="00F3761E" w:rsidP="00F3761E">
      <w:pPr>
        <w:pStyle w:val="RequirementHead"/>
        <w:tabs>
          <w:tab w:val="clear" w:pos="1260"/>
        </w:tabs>
        <w:spacing w:before="0"/>
        <w:ind w:left="0" w:firstLine="0"/>
        <w:rPr>
          <w:ins w:id="1826" w:author="White, Patrick K" w:date="2019-10-28T14:51:00Z"/>
          <w:b w:val="0"/>
        </w:rPr>
      </w:pPr>
      <w:r w:rsidRPr="00F3761E">
        <w:rPr>
          <w:b w:val="0"/>
        </w:rPr>
        <w:t>Note: The Subscription Versions that are allowed to exist include Cancelled</w:t>
      </w:r>
      <w:del w:id="1827" w:author="White, Patrick K" w:date="2019-10-28T17:08:00Z">
        <w:r w:rsidRPr="0005722D" w:rsidDel="0005722D">
          <w:rPr>
            <w:b w:val="0"/>
            <w:highlight w:val="yellow"/>
          </w:rPr>
          <w:delText xml:space="preserve">, </w:delText>
        </w:r>
      </w:del>
      <w:ins w:id="1828" w:author="White, Patrick K" w:date="2019-10-28T17:08:00Z">
        <w:r w:rsidR="0005722D" w:rsidRPr="0005722D">
          <w:rPr>
            <w:b w:val="0"/>
            <w:highlight w:val="yellow"/>
          </w:rPr>
          <w:t xml:space="preserve"> </w:t>
        </w:r>
      </w:ins>
      <w:ins w:id="1829" w:author="White, Patrick K" w:date="2019-10-28T17:09:00Z">
        <w:r w:rsidR="0005722D" w:rsidRPr="0005722D">
          <w:rPr>
            <w:b w:val="0"/>
            <w:highlight w:val="yellow"/>
          </w:rPr>
          <w:t>and</w:t>
        </w:r>
        <w:r w:rsidR="0005722D">
          <w:rPr>
            <w:b w:val="0"/>
          </w:rPr>
          <w:t xml:space="preserve"> </w:t>
        </w:r>
      </w:ins>
      <w:r w:rsidRPr="00F3761E">
        <w:rPr>
          <w:b w:val="0"/>
        </w:rPr>
        <w:t>Old with an empty Failed SP List</w:t>
      </w:r>
      <w:ins w:id="1830" w:author="White, Patrick K" w:date="2019-10-28T17:10:00Z">
        <w:r w:rsidR="0005722D">
          <w:rPr>
            <w:b w:val="0"/>
          </w:rPr>
          <w:t>.</w:t>
        </w:r>
      </w:ins>
      <w:del w:id="1831" w:author="White, Patrick K" w:date="2019-10-28T17:10:00Z">
        <w:r w:rsidRPr="00F3761E" w:rsidDel="0005722D">
          <w:rPr>
            <w:b w:val="0"/>
          </w:rPr>
          <w:delText>,</w:delText>
        </w:r>
      </w:del>
      <w:r w:rsidRPr="00F3761E">
        <w:rPr>
          <w:b w:val="0"/>
        </w:rPr>
        <w:t xml:space="preserve"> </w:t>
      </w:r>
      <w:del w:id="1832" w:author="White, Patrick K" w:date="2019-10-28T17:09:00Z">
        <w:r w:rsidRPr="0005722D" w:rsidDel="0005722D">
          <w:rPr>
            <w:b w:val="0"/>
            <w:highlight w:val="yellow"/>
          </w:rPr>
          <w:delText xml:space="preserve">and Active </w:delText>
        </w:r>
      </w:del>
      <w:ins w:id="1833" w:author="White, Patrick K" w:date="2019-10-28T17:10:00Z">
        <w:r w:rsidR="0005722D" w:rsidRPr="0005722D">
          <w:rPr>
            <w:b w:val="0"/>
            <w:highlight w:val="yellow"/>
          </w:rPr>
          <w:t>Additionally, Subscription Versions</w:t>
        </w:r>
        <w:r w:rsidR="0005722D">
          <w:rPr>
            <w:b w:val="0"/>
          </w:rPr>
          <w:t xml:space="preserve"> </w:t>
        </w:r>
      </w:ins>
      <w:r w:rsidRPr="00F3761E">
        <w:rPr>
          <w:b w:val="0"/>
        </w:rPr>
        <w:t>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SPID</w:t>
      </w:r>
      <w:ins w:id="1834" w:author="White, Patrick K" w:date="2019-10-28T17:11:00Z">
        <w:r w:rsidR="0005722D">
          <w:rPr>
            <w:b w:val="0"/>
          </w:rPr>
          <w:t xml:space="preserve"> </w:t>
        </w:r>
        <w:r w:rsidR="0005722D" w:rsidRPr="0005722D">
          <w:rPr>
            <w:b w:val="0"/>
            <w:highlight w:val="yellow"/>
          </w:rPr>
          <w:t>being deleted can exist that have the following statuses: Active, Disconnect Pending, and Old (with or without a Failed SP List)</w:t>
        </w:r>
      </w:ins>
      <w:r w:rsidRPr="0005722D">
        <w:rPr>
          <w:b w:val="0"/>
          <w:highlight w:val="yellow"/>
        </w:rPr>
        <w:t>.</w:t>
      </w:r>
      <w:r>
        <w:rPr>
          <w:b w:val="0"/>
        </w:rPr>
        <w:t xml:space="preserve"> </w:t>
      </w:r>
      <w:ins w:id="1835" w:author="White, Patrick K" w:date="2019-10-28T14:49:00Z">
        <w:r w:rsidR="000011FB" w:rsidRPr="000011FB">
          <w:rPr>
            <w:b w:val="0"/>
            <w:highlight w:val="yellow"/>
          </w:rPr>
          <w:t xml:space="preserve">The </w:t>
        </w:r>
      </w:ins>
      <w:ins w:id="1836" w:author="White, Patrick K" w:date="2019-10-28T14:50:00Z">
        <w:r w:rsidR="000011FB" w:rsidRPr="000011FB">
          <w:rPr>
            <w:b w:val="0"/>
            <w:highlight w:val="yellow"/>
          </w:rPr>
          <w:t xml:space="preserve">Number Pool Blocks </w:t>
        </w:r>
        <w:r w:rsidR="000011FB" w:rsidRPr="000011FB">
          <w:rPr>
            <w:b w:val="0"/>
            <w:highlight w:val="yellow"/>
            <w:u w:val="single"/>
          </w:rPr>
          <w:t>that are allowed to exist are Old with an empty Failed SP List</w:t>
        </w:r>
        <w:r w:rsidR="000011FB" w:rsidRPr="000011FB">
          <w:rPr>
            <w:highlight w:val="yellow"/>
          </w:rPr>
          <w:t>.</w:t>
        </w:r>
        <w:r w:rsidR="000011FB">
          <w:t xml:space="preserve"> </w:t>
        </w:r>
      </w:ins>
      <w:r>
        <w:rPr>
          <w:b w:val="0"/>
        </w:rPr>
        <w:t>(</w:t>
      </w:r>
      <w:r w:rsidR="000011FB">
        <w:rPr>
          <w:b w:val="0"/>
        </w:rPr>
        <w:t xml:space="preserve">previously </w:t>
      </w:r>
      <w:r>
        <w:rPr>
          <w:b w:val="0"/>
        </w:rPr>
        <w:t>NANC 453</w:t>
      </w:r>
      <w:ins w:id="1837" w:author="White, Patrick K" w:date="2019-10-28T14:51:00Z">
        <w:r w:rsidR="000011FB" w:rsidRPr="000011FB">
          <w:rPr>
            <w:b w:val="0"/>
            <w:highlight w:val="yellow"/>
          </w:rPr>
          <w:t xml:space="preserve">, NANC </w:t>
        </w:r>
        <w:r w:rsidR="000011FB" w:rsidRPr="0005722D">
          <w:rPr>
            <w:b w:val="0"/>
            <w:highlight w:val="yellow"/>
          </w:rPr>
          <w:t>535</w:t>
        </w:r>
      </w:ins>
      <w:ins w:id="1838" w:author="White, Patrick K" w:date="2019-10-28T17:12:00Z">
        <w:r w:rsidR="0005722D" w:rsidRPr="0005722D">
          <w:rPr>
            <w:b w:val="0"/>
            <w:highlight w:val="yellow"/>
          </w:rPr>
          <w:t>, NANC 53</w:t>
        </w:r>
        <w:r w:rsidR="00695D9A">
          <w:rPr>
            <w:b w:val="0"/>
            <w:highlight w:val="yellow"/>
          </w:rPr>
          <w:t>8</w:t>
        </w:r>
      </w:ins>
      <w:r>
        <w:rPr>
          <w:b w:val="0"/>
        </w:rPr>
        <w:t>)</w:t>
      </w:r>
    </w:p>
    <w:p w:rsidR="000011FB" w:rsidRDefault="000011FB" w:rsidP="00F3761E">
      <w:pPr>
        <w:pStyle w:val="RequirementHead"/>
        <w:tabs>
          <w:tab w:val="clear" w:pos="1260"/>
        </w:tabs>
        <w:spacing w:before="0"/>
        <w:ind w:left="0" w:firstLine="0"/>
        <w:rPr>
          <w:b w:val="0"/>
        </w:rPr>
      </w:pPr>
      <w:ins w:id="1839" w:author="White, Patrick K" w:date="2019-10-28T14:51:00Z">
        <w:r w:rsidRPr="000011FB">
          <w:rPr>
            <w:b w:val="0"/>
            <w:highlight w:val="yellow"/>
          </w:rPr>
          <w:t>Note: If the Service Provider SPID being deleted is defined as an Alt SPID or Last Alt SPID in any non-canceled or non-old with an empty Failed SP List Subscription Versions, or non-old with an empty Failed SP List Number Pool Blocks, then the request is denied.</w:t>
        </w:r>
      </w:ins>
      <w:ins w:id="1840" w:author="White, Patrick K" w:date="2019-10-28T14:52:00Z">
        <w:r w:rsidRPr="000011FB">
          <w:rPr>
            <w:b w:val="0"/>
            <w:highlight w:val="yellow"/>
          </w:rPr>
          <w:t xml:space="preserve"> (previously NANC 535)</w:t>
        </w:r>
      </w:ins>
    </w:p>
    <w:p w:rsidR="00F3761E" w:rsidRPr="00F3761E" w:rsidRDefault="00F3761E" w:rsidP="00F3761E">
      <w:pPr>
        <w:pStyle w:val="RequirementHead"/>
        <w:tabs>
          <w:tab w:val="clear" w:pos="1260"/>
        </w:tabs>
        <w:spacing w:before="0"/>
        <w:ind w:left="0" w:firstLine="0"/>
        <w:rPr>
          <w:b w:val="0"/>
        </w:rPr>
      </w:pPr>
      <w:r w:rsidRPr="00F3761E">
        <w:rPr>
          <w:b w:val="0"/>
        </w:rPr>
        <w:t xml:space="preserve"> </w:t>
      </w:r>
    </w:p>
    <w:p w:rsidR="009B6F07" w:rsidRDefault="009B6F07">
      <w:pPr>
        <w:pStyle w:val="RequirementHead"/>
      </w:pPr>
      <w:r>
        <w:t>R4-22.2</w:t>
      </w:r>
      <w:r>
        <w:tab/>
        <w:t xml:space="preserve">Subscription </w:t>
      </w:r>
      <w:ins w:id="1841" w:author="White, Patrick K" w:date="2019-10-28T14:54:00Z">
        <w:r w:rsidR="000011FB" w:rsidRPr="000011FB">
          <w:rPr>
            <w:highlight w:val="yellow"/>
          </w:rPr>
          <w:t xml:space="preserve">or Number </w:t>
        </w:r>
      </w:ins>
      <w:ins w:id="1842" w:author="White, Patrick K" w:date="2019-10-28T14:55:00Z">
        <w:r w:rsidR="000011FB" w:rsidRPr="000011FB">
          <w:rPr>
            <w:highlight w:val="yellow"/>
          </w:rPr>
          <w:t>Pool Block</w:t>
        </w:r>
        <w:r w:rsidR="000011FB">
          <w:t xml:space="preserve"> </w:t>
        </w:r>
      </w:ins>
      <w:r>
        <w:t>during Service Provider Delete</w:t>
      </w:r>
    </w:p>
    <w:p w:rsidR="009B6F07" w:rsidRDefault="009B6F07" w:rsidP="00F3761E">
      <w:pPr>
        <w:pStyle w:val="RequirementBody"/>
        <w:spacing w:after="120"/>
      </w:pPr>
      <w:r>
        <w:t xml:space="preserve">NPAC SMS shall notify the user that the request to delete the Service Provider data cannot be completed until the affected individual Subscription Versions </w:t>
      </w:r>
      <w:ins w:id="1843" w:author="White, Patrick K" w:date="2019-10-28T14:55:00Z">
        <w:r w:rsidR="000011FB" w:rsidRPr="000011FB">
          <w:rPr>
            <w:highlight w:val="yellow"/>
          </w:rPr>
          <w:t>or Number Pool Blocks</w:t>
        </w:r>
        <w:r w:rsidR="000011FB">
          <w:t xml:space="preserve"> </w:t>
        </w:r>
      </w:ins>
      <w:r>
        <w:t xml:space="preserve">are modified, if affected Subscription Versions </w:t>
      </w:r>
      <w:ins w:id="1844" w:author="White, Patrick K" w:date="2019-10-28T14:56:00Z">
        <w:r w:rsidR="000011FB" w:rsidRPr="00C73F17">
          <w:rPr>
            <w:highlight w:val="yellow"/>
          </w:rPr>
          <w:t>or Number Pool Blocks</w:t>
        </w:r>
        <w:r w:rsidR="000011FB">
          <w:t xml:space="preserve"> </w:t>
        </w:r>
      </w:ins>
      <w:r>
        <w:t>are found.</w:t>
      </w:r>
    </w:p>
    <w:p w:rsidR="00F3761E" w:rsidRDefault="00F3761E" w:rsidP="00F3761E">
      <w:pPr>
        <w:pStyle w:val="RequirementHead"/>
        <w:tabs>
          <w:tab w:val="clear" w:pos="1260"/>
        </w:tabs>
        <w:spacing w:before="0"/>
        <w:ind w:left="0" w:firstLine="0"/>
        <w:rPr>
          <w:ins w:id="1845" w:author="White, Patrick K" w:date="2019-10-28T14:57:00Z"/>
          <w:b w:val="0"/>
        </w:rPr>
      </w:pPr>
      <w:r w:rsidRPr="00F3761E">
        <w:rPr>
          <w:b w:val="0"/>
        </w:rPr>
        <w:t>Note: The Subscription Versions that are allowed to exist include Cancelled</w:t>
      </w:r>
      <w:del w:id="1846" w:author="White, Patrick K" w:date="2019-10-28T17:14:00Z">
        <w:r w:rsidRPr="0005722D" w:rsidDel="0005722D">
          <w:rPr>
            <w:b w:val="0"/>
            <w:highlight w:val="yellow"/>
          </w:rPr>
          <w:delText xml:space="preserve">, </w:delText>
        </w:r>
      </w:del>
      <w:ins w:id="1847" w:author="White, Patrick K" w:date="2019-10-28T17:14:00Z">
        <w:r w:rsidR="0005722D" w:rsidRPr="0005722D">
          <w:rPr>
            <w:b w:val="0"/>
            <w:highlight w:val="yellow"/>
          </w:rPr>
          <w:t xml:space="preserve"> and</w:t>
        </w:r>
        <w:r w:rsidR="0005722D" w:rsidRPr="00F3761E">
          <w:rPr>
            <w:b w:val="0"/>
          </w:rPr>
          <w:t xml:space="preserve"> </w:t>
        </w:r>
      </w:ins>
      <w:r w:rsidRPr="00F3761E">
        <w:rPr>
          <w:b w:val="0"/>
        </w:rPr>
        <w:t>Old with an empty Failed SP List</w:t>
      </w:r>
      <w:del w:id="1848" w:author="White, Patrick K" w:date="2019-10-28T17:14:00Z">
        <w:r w:rsidRPr="0005722D" w:rsidDel="0005722D">
          <w:rPr>
            <w:b w:val="0"/>
            <w:highlight w:val="yellow"/>
          </w:rPr>
          <w:delText xml:space="preserve">, </w:delText>
        </w:r>
      </w:del>
      <w:ins w:id="1849" w:author="White, Patrick K" w:date="2019-10-28T17:14:00Z">
        <w:r w:rsidR="0005722D" w:rsidRPr="0005722D">
          <w:rPr>
            <w:b w:val="0"/>
            <w:highlight w:val="yellow"/>
          </w:rPr>
          <w:t xml:space="preserve">.  </w:t>
        </w:r>
      </w:ins>
      <w:del w:id="1850" w:author="White, Patrick K" w:date="2019-10-28T17:15:00Z">
        <w:r w:rsidRPr="0005722D" w:rsidDel="0005722D">
          <w:rPr>
            <w:b w:val="0"/>
            <w:highlight w:val="yellow"/>
          </w:rPr>
          <w:delText xml:space="preserve">and Active </w:delText>
        </w:r>
      </w:del>
      <w:ins w:id="1851" w:author="White, Patrick K" w:date="2019-10-28T17:16:00Z">
        <w:r w:rsidR="0005722D" w:rsidRPr="0005722D">
          <w:rPr>
            <w:b w:val="0"/>
            <w:highlight w:val="yellow"/>
          </w:rPr>
          <w:t>Additionally, Subscription Versions</w:t>
        </w:r>
        <w:r w:rsidR="0005722D" w:rsidRPr="0005722D">
          <w:rPr>
            <w:b w:val="0"/>
          </w:rPr>
          <w:t xml:space="preserve"> </w:t>
        </w:r>
      </w:ins>
      <w:r w:rsidRPr="00F3761E">
        <w:rPr>
          <w:b w:val="0"/>
        </w:rPr>
        <w:t>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w:t>
      </w:r>
      <w:r w:rsidRPr="0005722D">
        <w:rPr>
          <w:b w:val="0"/>
        </w:rPr>
        <w:t>SPID</w:t>
      </w:r>
      <w:ins w:id="1852" w:author="White, Patrick K" w:date="2019-10-28T17:16:00Z">
        <w:r w:rsidR="0005722D" w:rsidRPr="0005722D">
          <w:rPr>
            <w:b w:val="0"/>
          </w:rPr>
          <w:t xml:space="preserve"> </w:t>
        </w:r>
      </w:ins>
      <w:ins w:id="1853" w:author="White, Patrick K" w:date="2019-10-28T17:17:00Z">
        <w:r w:rsidR="0005722D" w:rsidRPr="0005722D">
          <w:rPr>
            <w:b w:val="0"/>
            <w:highlight w:val="yellow"/>
          </w:rPr>
          <w:t>being deleted can exist that have the following statuses: Active, Disconnect Pending, and Old (with or without a Failed SP List)</w:t>
        </w:r>
      </w:ins>
      <w:r w:rsidRPr="0005722D">
        <w:rPr>
          <w:b w:val="0"/>
          <w:highlight w:val="yellow"/>
        </w:rPr>
        <w:t>.</w:t>
      </w:r>
      <w:r>
        <w:rPr>
          <w:b w:val="0"/>
        </w:rPr>
        <w:t xml:space="preserve"> </w:t>
      </w:r>
      <w:ins w:id="1854" w:author="White, Patrick K" w:date="2019-10-28T14:56:00Z">
        <w:r w:rsidR="000011FB" w:rsidRPr="000011FB">
          <w:rPr>
            <w:b w:val="0"/>
            <w:highlight w:val="yellow"/>
            <w:u w:val="single"/>
          </w:rPr>
          <w:t>The Number Pool Blocks that are allowed to exist are Old with an empty Failed SP List.</w:t>
        </w:r>
        <w:r w:rsidR="000011FB" w:rsidRPr="000011FB">
          <w:t xml:space="preserve"> </w:t>
        </w:r>
      </w:ins>
      <w:r>
        <w:rPr>
          <w:b w:val="0"/>
        </w:rPr>
        <w:t>(</w:t>
      </w:r>
      <w:r w:rsidR="000011FB">
        <w:rPr>
          <w:b w:val="0"/>
        </w:rPr>
        <w:t xml:space="preserve">previously </w:t>
      </w:r>
      <w:r>
        <w:rPr>
          <w:b w:val="0"/>
        </w:rPr>
        <w:t>NANC 453</w:t>
      </w:r>
      <w:ins w:id="1855" w:author="White, Patrick K" w:date="2019-10-28T14:57:00Z">
        <w:r w:rsidR="000011FB" w:rsidRPr="000011FB">
          <w:rPr>
            <w:b w:val="0"/>
            <w:highlight w:val="yellow"/>
          </w:rPr>
          <w:t>, NANC 535</w:t>
        </w:r>
      </w:ins>
      <w:ins w:id="1856" w:author="White, Patrick K" w:date="2019-10-29T14:36:00Z">
        <w:r w:rsidR="00695D9A" w:rsidRPr="00695D9A">
          <w:rPr>
            <w:b w:val="0"/>
            <w:highlight w:val="yellow"/>
          </w:rPr>
          <w:t>, NANC 538</w:t>
        </w:r>
      </w:ins>
      <w:r>
        <w:rPr>
          <w:b w:val="0"/>
        </w:rPr>
        <w:t>)</w:t>
      </w:r>
    </w:p>
    <w:p w:rsidR="000011FB" w:rsidRDefault="000011FB" w:rsidP="00F3761E">
      <w:pPr>
        <w:pStyle w:val="RequirementHead"/>
        <w:tabs>
          <w:tab w:val="clear" w:pos="1260"/>
        </w:tabs>
        <w:spacing w:before="0"/>
        <w:ind w:left="0" w:firstLine="0"/>
        <w:rPr>
          <w:b w:val="0"/>
        </w:rPr>
      </w:pPr>
      <w:ins w:id="1857" w:author="White, Patrick K" w:date="2019-10-28T14:57:00Z">
        <w:r w:rsidRPr="000011FB">
          <w:rPr>
            <w:b w:val="0"/>
            <w:highlight w:val="yellow"/>
          </w:rPr>
          <w:t>Note: If the Service Provider SPID being deleted is defined as an Alt SPID or Last Alt SPID in any non-canceled or non-old with an empty Failed SP List Subscription Versions, or non-old with an empty Failed SP List Number Pool Blocks, then the request is denied.</w:t>
        </w:r>
      </w:ins>
    </w:p>
    <w:p w:rsidR="00F3761E" w:rsidRPr="00F3761E" w:rsidRDefault="00F3761E" w:rsidP="00F3761E">
      <w:pPr>
        <w:pStyle w:val="RequirementHead"/>
      </w:pPr>
    </w:p>
    <w:p w:rsidR="009B6F07" w:rsidRDefault="009B6F07">
      <w:pPr>
        <w:pStyle w:val="RequirementHead"/>
      </w:pPr>
      <w:r>
        <w:t>R4-22.3</w:t>
      </w:r>
      <w:r>
        <w:tab/>
        <w:t>Service Provider subscription restrictions during Network Data Delete.</w:t>
      </w:r>
    </w:p>
    <w:p w:rsidR="009B6F07" w:rsidRDefault="009B6F07" w:rsidP="00F3761E">
      <w:pPr>
        <w:pStyle w:val="RequirementBody"/>
        <w:spacing w:after="120"/>
      </w:pPr>
      <w:r>
        <w:t>NPAC SMS shall determine if there are any Subscription Versions being affected by the NPA-NXX and/or LRN data being deleted.</w:t>
      </w:r>
    </w:p>
    <w:p w:rsidR="00F3761E" w:rsidRP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rsidR="009B6F07" w:rsidRDefault="009B6F07">
      <w:pPr>
        <w:pStyle w:val="Heading3"/>
      </w:pPr>
      <w:bookmarkStart w:id="1858" w:name="_Toc357490065"/>
      <w:bookmarkStart w:id="1859" w:name="_Toc361567531"/>
      <w:bookmarkStart w:id="1860" w:name="_Toc365874865"/>
      <w:bookmarkStart w:id="1861" w:name="_Toc367618267"/>
      <w:bookmarkStart w:id="1862" w:name="_Toc368561355"/>
      <w:bookmarkStart w:id="1863" w:name="_Toc368728300"/>
      <w:bookmarkStart w:id="1864" w:name="_Toc381720034"/>
      <w:bookmarkStart w:id="1865" w:name="_Toc436023362"/>
      <w:bookmarkStart w:id="1866" w:name="_Toc436025425"/>
      <w:bookmarkStart w:id="1867" w:name="_Toc14175102"/>
      <w:r>
        <w:t>Service Provider Queries</w:t>
      </w:r>
      <w:bookmarkEnd w:id="1858"/>
      <w:bookmarkEnd w:id="1859"/>
      <w:bookmarkEnd w:id="1860"/>
      <w:bookmarkEnd w:id="1861"/>
      <w:bookmarkEnd w:id="1862"/>
      <w:bookmarkEnd w:id="1863"/>
      <w:bookmarkEnd w:id="1864"/>
      <w:bookmarkEnd w:id="1865"/>
      <w:bookmarkEnd w:id="1866"/>
      <w:bookmarkEnd w:id="1867"/>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868" w:name="_Toc368561356"/>
      <w:bookmarkStart w:id="1869" w:name="_Toc368728301"/>
      <w:bookmarkStart w:id="1870" w:name="_Toc381720035"/>
      <w:bookmarkStart w:id="1871" w:name="_Toc436023363"/>
      <w:bookmarkStart w:id="1872" w:name="_Toc436025426"/>
      <w:bookmarkStart w:id="1873" w:name="_Toc14175103"/>
      <w:r>
        <w:t>User Functionality</w:t>
      </w:r>
      <w:bookmarkEnd w:id="1868"/>
      <w:bookmarkEnd w:id="1869"/>
      <w:bookmarkEnd w:id="1870"/>
      <w:bookmarkEnd w:id="1871"/>
      <w:bookmarkEnd w:id="1872"/>
      <w:bookmarkEnd w:id="1873"/>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874" w:name="_Toc368561357"/>
      <w:bookmarkStart w:id="1875" w:name="_Toc368728302"/>
      <w:bookmarkStart w:id="1876" w:name="_Toc381720036"/>
      <w:bookmarkStart w:id="1877" w:name="_Toc436023364"/>
      <w:bookmarkStart w:id="1878" w:name="_Toc436025427"/>
      <w:bookmarkStart w:id="1879" w:name="_Toc14175104"/>
      <w:r>
        <w:t>System Functionality</w:t>
      </w:r>
      <w:bookmarkEnd w:id="1874"/>
      <w:bookmarkEnd w:id="1875"/>
      <w:bookmarkEnd w:id="1876"/>
      <w:bookmarkEnd w:id="1877"/>
      <w:bookmarkEnd w:id="1878"/>
      <w:bookmarkEnd w:id="1879"/>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 xml:space="preserve">NPAC SMS shall return all Service Provider data associated with the Service Provider ID and/or Service Provider Name, as listed in Tables 3-2, </w:t>
      </w:r>
      <w:del w:id="1880" w:author="White, Patrick K" w:date="2019-06-20T14:56:00Z">
        <w:r w:rsidDel="00E32248">
          <w:delText xml:space="preserve">3-3, </w:delText>
        </w:r>
      </w:del>
      <w:r>
        <w:t>3-4, and 3-5, if the Service Provider data matches the query criteria.  Service Providers are only allowed to query their own data</w:t>
      </w:r>
      <w:ins w:id="1881" w:author="White, Patrick K" w:date="2019-06-20T14:57:00Z">
        <w:r w:rsidR="00E32248">
          <w:t xml:space="preserve"> on the CMIP interface but can query a shortened form of other Service Provider data on the XML in</w:t>
        </w:r>
      </w:ins>
      <w:ins w:id="1882" w:author="White, Patrick K" w:date="2019-06-20T14:58:00Z">
        <w:r w:rsidR="00E32248">
          <w:t>terface</w:t>
        </w:r>
      </w:ins>
      <w:r>
        <w:t>.</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883" w:name="_Toc14175105"/>
      <w:r>
        <w:t>Service Provider Accepted SPID List</w:t>
      </w:r>
      <w:bookmarkEnd w:id="1883"/>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884" w:name="_Toc365874866"/>
      <w:bookmarkStart w:id="1885" w:name="_Toc367618268"/>
      <w:bookmarkStart w:id="1886" w:name="_Toc368561358"/>
      <w:bookmarkStart w:id="1887" w:name="_Toc368728303"/>
      <w:bookmarkStart w:id="1888" w:name="_Toc381720037"/>
      <w:bookmarkStart w:id="1889" w:name="_Toc436023365"/>
      <w:bookmarkStart w:id="1890" w:name="_Toc436025428"/>
      <w:bookmarkStart w:id="1891" w:name="_Toc14175106"/>
      <w:bookmarkStart w:id="1892" w:name="_Toc361567532"/>
      <w:r>
        <w:t>Additional Requirements</w:t>
      </w:r>
      <w:bookmarkEnd w:id="1884"/>
      <w:bookmarkEnd w:id="1885"/>
      <w:bookmarkEnd w:id="1886"/>
      <w:bookmarkEnd w:id="1887"/>
      <w:bookmarkEnd w:id="1888"/>
      <w:bookmarkEnd w:id="1889"/>
      <w:bookmarkEnd w:id="1890"/>
      <w:bookmarkEnd w:id="1891"/>
    </w:p>
    <w:bookmarkEnd w:id="1892"/>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9"/>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98" w:name="_Toc357417026"/>
      <w:bookmarkStart w:id="1899" w:name="_Toc357490066"/>
      <w:bookmarkStart w:id="1900" w:name="_Toc358097926"/>
      <w:bookmarkStart w:id="1901" w:name="_Toc361567534"/>
      <w:bookmarkStart w:id="1902" w:name="_Toc365874868"/>
      <w:bookmarkStart w:id="1903" w:name="_Toc367618270"/>
      <w:bookmarkStart w:id="1904" w:name="_Toc368561360"/>
      <w:bookmarkStart w:id="1905" w:name="_Toc368728305"/>
      <w:bookmarkStart w:id="1906" w:name="_Ref377535972"/>
      <w:bookmarkStart w:id="1907" w:name="_Ref377535976"/>
      <w:bookmarkStart w:id="1908" w:name="_Toc381720038"/>
      <w:bookmarkStart w:id="1909" w:name="_Toc436023366"/>
      <w:bookmarkStart w:id="1910" w:name="_Toc436025429"/>
      <w:bookmarkStart w:id="1911" w:name="_Toc14175107"/>
      <w:r>
        <w:t>Subscription Management</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rsidR="009B6F07" w:rsidRDefault="009B6F07">
      <w:pPr>
        <w:pStyle w:val="Heading2"/>
      </w:pPr>
      <w:bookmarkStart w:id="1912" w:name="_Toc357417027"/>
      <w:bookmarkStart w:id="1913" w:name="_Toc357490067"/>
      <w:bookmarkStart w:id="1914" w:name="_Toc358097927"/>
      <w:bookmarkStart w:id="1915" w:name="_Toc361567535"/>
      <w:bookmarkStart w:id="1916" w:name="_Toc365874869"/>
      <w:bookmarkStart w:id="1917" w:name="_Toc367618271"/>
      <w:bookmarkStart w:id="1918" w:name="_Toc368561361"/>
      <w:bookmarkStart w:id="1919" w:name="_Toc368728306"/>
      <w:bookmarkStart w:id="1920" w:name="_Toc381720039"/>
      <w:bookmarkStart w:id="1921" w:name="_Toc436023367"/>
      <w:bookmarkStart w:id="1922" w:name="_Toc436025430"/>
      <w:bookmarkStart w:id="1923" w:name="_Toc14175108"/>
      <w:r>
        <w:t>Subscription Version Management</w:t>
      </w:r>
      <w:bookmarkEnd w:id="1912"/>
      <w:bookmarkEnd w:id="1913"/>
      <w:bookmarkEnd w:id="1914"/>
      <w:bookmarkEnd w:id="1915"/>
      <w:bookmarkEnd w:id="1916"/>
      <w:bookmarkEnd w:id="1917"/>
      <w:bookmarkEnd w:id="1918"/>
      <w:bookmarkEnd w:id="1919"/>
      <w:bookmarkEnd w:id="1920"/>
      <w:bookmarkEnd w:id="1921"/>
      <w:bookmarkEnd w:id="1922"/>
      <w:bookmarkEnd w:id="1923"/>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75B0A">
      <w:pPr>
        <w:pStyle w:val="RequirementBody"/>
      </w:pPr>
      <w:r>
        <w:t xml:space="preserve"> DELETED</w:t>
      </w:r>
    </w:p>
    <w:p w:rsidR="009B6F07" w:rsidRDefault="009B6F07">
      <w:pPr>
        <w:pStyle w:val="RequirementHead"/>
      </w:pPr>
      <w:r>
        <w:t>AR5-3</w:t>
      </w:r>
      <w:r>
        <w:tab/>
        <w:t>Changing of TN Range Notification Indicator while Notifications are Queued</w:t>
      </w:r>
    </w:p>
    <w:p w:rsidR="009B6F07" w:rsidRDefault="00975B0A">
      <w:pPr>
        <w:pStyle w:val="RequirementBody"/>
      </w:pPr>
      <w:r>
        <w:t>DELETED</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924" w:name="_Toc357417028"/>
      <w:bookmarkStart w:id="1925" w:name="_Toc357490068"/>
      <w:bookmarkStart w:id="1926" w:name="_Toc358097928"/>
      <w:bookmarkStart w:id="1927" w:name="_Toc361567536"/>
      <w:bookmarkStart w:id="1928" w:name="_Toc365874870"/>
      <w:bookmarkStart w:id="1929" w:name="_Toc367618272"/>
      <w:bookmarkStart w:id="1930" w:name="_Toc368561362"/>
      <w:bookmarkStart w:id="1931" w:name="_Toc368728307"/>
      <w:bookmarkStart w:id="1932" w:name="_Ref377279413"/>
      <w:bookmarkStart w:id="1933" w:name="_Ref377279455"/>
      <w:bookmarkStart w:id="1934" w:name="_Ref380314049"/>
      <w:bookmarkStart w:id="1935" w:name="_Toc381720040"/>
      <w:bookmarkStart w:id="1936" w:name="_Toc436023368"/>
      <w:bookmarkStart w:id="1937"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938" w:name="_Toc14175109"/>
      <w:r>
        <w:t>Subscription Version Management</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939" w:name="_Toc436023369"/>
      <w:bookmarkStart w:id="1940" w:name="_Toc436025432"/>
      <w:bookmarkStart w:id="1941" w:name="_Toc14175110"/>
      <w:r>
        <w:t>Version Status</w:t>
      </w:r>
      <w:bookmarkEnd w:id="1939"/>
      <w:bookmarkEnd w:id="1940"/>
      <w:bookmarkEnd w:id="1941"/>
    </w:p>
    <w:p w:rsidR="009B6F07" w:rsidRDefault="009B6F07">
      <w:r>
        <w:object w:dxaOrig="9616" w:dyaOrig="7036">
          <v:shape id="_x0000_i1027" type="#_x0000_t75" style="width:479.6pt;height:352.5pt" o:ole="" fillcolor="window">
            <v:imagedata r:id="rId30" o:title=""/>
          </v:shape>
          <o:OLEObject Type="Embed" ProgID="Word.Document.8" ShapeID="_x0000_i1027" DrawAspect="Content" ObjectID="_1636976982" r:id="rId31">
            <o:FieldCodes>\s</o:FieldCodes>
          </o:OLEObject>
        </w:object>
      </w:r>
    </w:p>
    <w:p w:rsidR="009B6F07" w:rsidRDefault="007D7A4D" w:rsidP="007D7A4D">
      <w:pPr>
        <w:pStyle w:val="Caption"/>
      </w:pPr>
      <w:bookmarkStart w:id="1942" w:name="_Toc436025910"/>
      <w:bookmarkStart w:id="1943" w:name="_Toc436026070"/>
      <w:bookmarkStart w:id="1944" w:name="_Toc436037108"/>
      <w:bookmarkStart w:id="1945" w:name="_Toc436037432"/>
      <w:bookmarkStart w:id="1946" w:name="_Toc437674063"/>
      <w:bookmarkStart w:id="1947" w:name="_Toc437674415"/>
      <w:bookmarkStart w:id="1948" w:name="_Toc437674748"/>
      <w:bookmarkStart w:id="1949" w:name="_Toc437674974"/>
      <w:bookmarkStart w:id="1950" w:name="_Toc437675492"/>
      <w:bookmarkStart w:id="1951" w:name="_Toc437675732"/>
      <w:bookmarkStart w:id="1952" w:name="_Toc463062927"/>
      <w:bookmarkStart w:id="1953" w:name="_Toc463063434"/>
      <w:bookmarkStart w:id="1954" w:name="_Toc483990114"/>
      <w:bookmarkStart w:id="1955"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956"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rsidP="001F6D26">
            <w:pPr>
              <w:pStyle w:val="TableText"/>
            </w:pPr>
            <w:r>
              <w:t>User disconnects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rsidP="001F6D26">
            <w:pPr>
              <w:pStyle w:val="TableText"/>
              <w:keepLines/>
            </w:pPr>
            <w:r>
              <w:t>User sends a disconnect request for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957" w:name="_Toc415487538"/>
      <w:bookmarkStart w:id="1958" w:name="_Toc438245056"/>
      <w:bookmarkEnd w:id="1956"/>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957"/>
      <w:bookmarkEnd w:id="1958"/>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959" w:name="_Toc357417029"/>
      <w:bookmarkStart w:id="1960" w:name="_Toc357490069"/>
      <w:bookmarkStart w:id="1961"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962" w:name="_Toc361567537"/>
      <w:bookmarkStart w:id="1963" w:name="_Toc365874871"/>
      <w:bookmarkStart w:id="1964" w:name="_Toc367618273"/>
      <w:bookmarkStart w:id="1965" w:name="_Toc368561364"/>
      <w:bookmarkStart w:id="1966" w:name="_Toc368728309"/>
      <w:bookmarkStart w:id="1967" w:name="_Toc381720042"/>
      <w:bookmarkStart w:id="1968" w:name="_Toc436023370"/>
      <w:bookmarkStart w:id="1969" w:name="_Toc436025433"/>
      <w:bookmarkStart w:id="1970" w:name="_Toc14175111"/>
      <w:r>
        <w:t>Subscription Administration Requirements</w:t>
      </w:r>
      <w:bookmarkEnd w:id="1959"/>
      <w:bookmarkEnd w:id="1960"/>
      <w:bookmarkEnd w:id="1961"/>
      <w:bookmarkEnd w:id="1962"/>
      <w:bookmarkEnd w:id="1963"/>
      <w:bookmarkEnd w:id="1964"/>
      <w:bookmarkEnd w:id="1965"/>
      <w:bookmarkEnd w:id="1966"/>
      <w:bookmarkEnd w:id="1967"/>
      <w:bookmarkEnd w:id="1968"/>
      <w:bookmarkEnd w:id="1969"/>
      <w:bookmarkEnd w:id="1970"/>
    </w:p>
    <w:p w:rsidR="009B6F07" w:rsidRDefault="009B6F07">
      <w:pPr>
        <w:pStyle w:val="Heading4"/>
      </w:pPr>
      <w:bookmarkStart w:id="1971" w:name="_Toc368561365"/>
      <w:bookmarkStart w:id="1972" w:name="_Toc368728310"/>
      <w:bookmarkStart w:id="1973" w:name="_Toc381720043"/>
      <w:bookmarkStart w:id="1974" w:name="_Toc436023371"/>
      <w:bookmarkStart w:id="1975" w:name="_Toc436025434"/>
      <w:bookmarkStart w:id="1976" w:name="_Toc14175112"/>
      <w:r>
        <w:t>User Functionality</w:t>
      </w:r>
      <w:bookmarkEnd w:id="1971"/>
      <w:bookmarkEnd w:id="1972"/>
      <w:bookmarkEnd w:id="1973"/>
      <w:bookmarkEnd w:id="1974"/>
      <w:bookmarkEnd w:id="1975"/>
      <w:bookmarkEnd w:id="1976"/>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977" w:name="_Toc368561366"/>
      <w:bookmarkStart w:id="1978" w:name="_Toc368728311"/>
      <w:bookmarkStart w:id="1979" w:name="_Toc381720044"/>
      <w:bookmarkStart w:id="1980" w:name="_Toc436023372"/>
      <w:bookmarkStart w:id="1981"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982" w:name="_Toc14175113"/>
      <w:r>
        <w:t>System Functionality</w:t>
      </w:r>
      <w:bookmarkEnd w:id="1977"/>
      <w:bookmarkEnd w:id="1978"/>
      <w:bookmarkEnd w:id="1979"/>
      <w:bookmarkEnd w:id="1980"/>
      <w:bookmarkEnd w:id="1981"/>
      <w:bookmarkEnd w:id="1982"/>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983" w:name="_Toc14175114"/>
      <w:r>
        <w:t>Subscription Version Creation</w:t>
      </w:r>
      <w:bookmarkEnd w:id="1983"/>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984" w:name="_Toc14175115"/>
      <w:r>
        <w:t>Subscription Version Creation - Inter-Service Provider Ports</w:t>
      </w:r>
      <w:bookmarkEnd w:id="1984"/>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r w:rsidRPr="00C86CF3">
        <w:t>NPAC SMS shall verify that the due date is greater than, or equal to, the NPA-NXX effective date upon Subscription Version creation for an Inter-Service Provider Port.</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rsidR="00F3761E" w:rsidRDefault="00F3761E" w:rsidP="00D8373E">
      <w:pPr>
        <w:pStyle w:val="RequirementHead"/>
      </w:pPr>
      <w:r>
        <w:t>RR5-232</w:t>
      </w:r>
      <w:r>
        <w:tab/>
        <w:t>Create “Intra-Service Provider Port” Subscription Version - Service Provider ID Validation</w:t>
      </w:r>
    </w:p>
    <w:p w:rsidR="00F3761E" w:rsidRPr="00F3761E" w:rsidRDefault="00F3761E" w:rsidP="00D8373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985" w:name="_Toc14175116"/>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985"/>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r w:rsidRPr="001864D0">
        <w:t>NPAC SMS shall verify that the due date is greater than, or equal to, the NPA-NXX effective date upon Subscription Version creation for an Intra-Service Provider Port.</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986" w:name="_Toc14175117"/>
      <w:r>
        <w:t>Subscription Version Modification</w:t>
      </w:r>
      <w:bookmarkEnd w:id="1986"/>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987" w:name="_Toc14175118"/>
      <w:r>
        <w:t>Modification of a Pending or Conflict Subscription Version</w:t>
      </w:r>
      <w:bookmarkEnd w:id="1987"/>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r>
        <w:t>NPAC SMS shall allow a request to modify the due date of a Subscription Version, when the new value is equal to, or greater than, the corresponding NPA-NXX effective date.</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rsidP="00043176">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rsidR="00043176" w:rsidRDefault="00043176" w:rsidP="007A236C">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988" w:name="_Toc14175119"/>
      <w:r>
        <w:t>Modification of an Active/Disconnect Pending Subscription Version</w:t>
      </w:r>
      <w:bookmarkEnd w:id="1988"/>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989" w:name="_Toc14175120"/>
      <w:r>
        <w:t>Subscription Version Conflict</w:t>
      </w:r>
      <w:bookmarkEnd w:id="1989"/>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990" w:name="_Ref360420929"/>
      <w:bookmarkStart w:id="1991" w:name="_Toc14175121"/>
      <w:r>
        <w:t>Placing a Subscription Version in Conflict</w:t>
      </w:r>
      <w:bookmarkEnd w:id="1990"/>
      <w:bookmarkEnd w:id="1991"/>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rsidP="0043034E">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rsidR="0043034E" w:rsidRDefault="0043034E" w:rsidP="00621D7A">
      <w:pPr>
        <w:pStyle w:val="RequirementBody"/>
        <w:numPr>
          <w:ilvl w:val="0"/>
          <w:numId w:val="75"/>
        </w:numPr>
        <w:spacing w:after="120"/>
      </w:pPr>
      <w:r>
        <w:t>both Service Providers have sent successful subscription version create requests, or</w:t>
      </w:r>
    </w:p>
    <w:p w:rsidR="009B6F07" w:rsidRDefault="009B6F07" w:rsidP="00621D7A">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992" w:name="_Toc14175122"/>
      <w:r>
        <w:t>Removing a Subscription Version from Conflict</w:t>
      </w:r>
      <w:bookmarkEnd w:id="1992"/>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rsidP="00A22628">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rsidP="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993" w:name="_Toc14175123"/>
      <w:r>
        <w:t>Subscription Version Activation</w:t>
      </w:r>
      <w:bookmarkEnd w:id="1993"/>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A827EF" w:rsidRPr="008C7338" w:rsidRDefault="00A827EF" w:rsidP="00A827EF">
      <w:pPr>
        <w:pStyle w:val="RequirementHead"/>
      </w:pPr>
      <w:r w:rsidRPr="008C7338">
        <w:t>RR5-230</w:t>
      </w:r>
      <w:r w:rsidRPr="008C7338">
        <w:tab/>
        <w:t>Local SMS Activation Error Response – Exception</w:t>
      </w:r>
    </w:p>
    <w:p w:rsidR="00A827EF" w:rsidRPr="00DC4A24" w:rsidRDefault="00A827EF" w:rsidP="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rsidR="00A827EF" w:rsidRPr="008C7338" w:rsidRDefault="00A827EF" w:rsidP="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 xml:space="preserve">tunable parameter to </w:t>
      </w:r>
      <w:del w:id="1994" w:author="White, Patrick K" w:date="2019-10-29T13:27:00Z">
        <w:r w:rsidRPr="00FF07D4" w:rsidDel="00FF07D4">
          <w:rPr>
            <w:highlight w:val="yellow"/>
          </w:rPr>
          <w:delText xml:space="preserve">3 </w:delText>
        </w:r>
      </w:del>
      <w:ins w:id="1995" w:author="White, Patrick K" w:date="2019-10-29T13:27:00Z">
        <w:r w:rsidR="00FF07D4" w:rsidRPr="00FF07D4">
          <w:rPr>
            <w:highlight w:val="yellow"/>
          </w:rPr>
          <w:t>1</w:t>
        </w:r>
        <w:r w:rsidR="00FF07D4">
          <w:t xml:space="preserve"> </w:t>
        </w:r>
      </w:ins>
      <w:r>
        <w:t>time</w:t>
      </w:r>
      <w:del w:id="1996" w:author="White, Patrick K" w:date="2019-10-29T13:27:00Z">
        <w:r w:rsidRPr="00FF07D4" w:rsidDel="00FF07D4">
          <w:rPr>
            <w:highlight w:val="yellow"/>
          </w:rPr>
          <w:delText>s</w:delText>
        </w:r>
      </w:del>
      <w:r w:rsidRPr="00FF07D4">
        <w:rPr>
          <w:highlight w:val="yellow"/>
        </w:rPr>
        <w:t>.</w:t>
      </w:r>
      <w:ins w:id="1997" w:author="White, Patrick K" w:date="2019-10-29T13:29:00Z">
        <w:r w:rsidR="00FF07D4" w:rsidRPr="00FF07D4">
          <w:rPr>
            <w:highlight w:val="yellow"/>
          </w:rPr>
          <w:t xml:space="preserve"> (NANC 542)</w:t>
        </w:r>
      </w:ins>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 xml:space="preserve">tunable parameter to </w:t>
      </w:r>
      <w:del w:id="1998" w:author="White, Patrick K" w:date="2019-10-29T13:28:00Z">
        <w:r w:rsidRPr="00FF07D4" w:rsidDel="00FF07D4">
          <w:rPr>
            <w:highlight w:val="yellow"/>
          </w:rPr>
          <w:delText xml:space="preserve">2 </w:delText>
        </w:r>
      </w:del>
      <w:ins w:id="1999" w:author="White, Patrick K" w:date="2019-10-29T13:28:00Z">
        <w:r w:rsidR="00FF07D4" w:rsidRPr="00FF07D4">
          <w:rPr>
            <w:highlight w:val="yellow"/>
          </w:rPr>
          <w:t>15</w:t>
        </w:r>
        <w:r w:rsidR="00FF07D4">
          <w:t xml:space="preserve"> </w:t>
        </w:r>
      </w:ins>
      <w:r>
        <w:t>minutes.</w:t>
      </w:r>
      <w:ins w:id="2000" w:author="White, Patrick K" w:date="2019-10-29T13:30:00Z">
        <w:r w:rsidR="00FF07D4">
          <w:rPr>
            <w:highlight w:val="yellow"/>
          </w:rPr>
          <w:t xml:space="preserve"> </w:t>
        </w:r>
        <w:r w:rsidR="00FF07D4" w:rsidRPr="00FF07D4">
          <w:rPr>
            <w:highlight w:val="yellow"/>
          </w:rPr>
          <w:t xml:space="preserve"> (NANC 542)</w:t>
        </w:r>
      </w:ins>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2001" w:name="_Toc14175124"/>
      <w:r>
        <w:t>Subscription Version Disconnect</w:t>
      </w:r>
      <w:bookmarkEnd w:id="2001"/>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00614" w:rsidRPr="00DD5189" w:rsidRDefault="00900614" w:rsidP="00900614">
      <w:pPr>
        <w:pStyle w:val="RequirementHead"/>
      </w:pPr>
      <w:r w:rsidRPr="00DD5189">
        <w:t>RR5-231</w:t>
      </w:r>
      <w:r w:rsidRPr="00DD5189">
        <w:tab/>
        <w:t>Local SMS Disconnect Error Response – Exception</w:t>
      </w:r>
    </w:p>
    <w:p w:rsidR="00900614" w:rsidRPr="00DD5189" w:rsidRDefault="00900614" w:rsidP="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w:t>
      </w:r>
      <w:del w:id="2002" w:author="White, Patrick K" w:date="2019-10-29T13:30:00Z">
        <w:r w:rsidRPr="00FF07D4" w:rsidDel="00FF07D4">
          <w:rPr>
            <w:highlight w:val="yellow"/>
          </w:rPr>
          <w:delText xml:space="preserve">3 </w:delText>
        </w:r>
      </w:del>
      <w:ins w:id="2003" w:author="White, Patrick K" w:date="2019-10-29T13:30:00Z">
        <w:r w:rsidR="00FF07D4" w:rsidRPr="00FF07D4">
          <w:rPr>
            <w:highlight w:val="yellow"/>
          </w:rPr>
          <w:t>1</w:t>
        </w:r>
        <w:r w:rsidR="00FF07D4">
          <w:t xml:space="preserve"> </w:t>
        </w:r>
      </w:ins>
      <w:r>
        <w:t>time</w:t>
      </w:r>
      <w:del w:id="2004" w:author="White, Patrick K" w:date="2019-10-29T13:30:00Z">
        <w:r w:rsidRPr="00FF07D4" w:rsidDel="00FF07D4">
          <w:rPr>
            <w:highlight w:val="yellow"/>
          </w:rPr>
          <w:delText>s</w:delText>
        </w:r>
      </w:del>
      <w:r w:rsidRPr="00FF07D4">
        <w:rPr>
          <w:highlight w:val="yellow"/>
        </w:rPr>
        <w:t xml:space="preserve">. </w:t>
      </w:r>
      <w:ins w:id="2005" w:author="White, Patrick K" w:date="2019-10-29T13:31:00Z">
        <w:r w:rsidR="00FF07D4" w:rsidRPr="00FF07D4">
          <w:rPr>
            <w:highlight w:val="yellow"/>
          </w:rPr>
          <w:t>(NANC 542)</w:t>
        </w:r>
      </w:ins>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w:t>
      </w:r>
      <w:del w:id="2006" w:author="White, Patrick K" w:date="2019-10-29T13:32:00Z">
        <w:r w:rsidRPr="00FF07D4" w:rsidDel="00FF07D4">
          <w:rPr>
            <w:highlight w:val="yellow"/>
          </w:rPr>
          <w:delText xml:space="preserve">2 </w:delText>
        </w:r>
      </w:del>
      <w:ins w:id="2007" w:author="White, Patrick K" w:date="2019-10-29T13:32:00Z">
        <w:r w:rsidR="00FF07D4" w:rsidRPr="00FF07D4">
          <w:rPr>
            <w:highlight w:val="yellow"/>
          </w:rPr>
          <w:t>15</w:t>
        </w:r>
        <w:r w:rsidR="00FF07D4">
          <w:t xml:space="preserve"> </w:t>
        </w:r>
      </w:ins>
      <w:r>
        <w:t xml:space="preserve">minutes. </w:t>
      </w:r>
      <w:ins w:id="2008" w:author="White, Patrick K" w:date="2019-10-29T13:32:00Z">
        <w:r w:rsidR="00FF07D4" w:rsidRPr="00FF07D4">
          <w:rPr>
            <w:highlight w:val="yellow"/>
          </w:rPr>
          <w:t>(NANC 542)</w:t>
        </w:r>
      </w:ins>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rsidP="00CB7D87">
      <w:pPr>
        <w:pStyle w:val="RequirementBody"/>
        <w:numPr>
          <w:ilvl w:val="0"/>
          <w:numId w:val="24"/>
        </w:numPr>
        <w:spacing w:after="0"/>
      </w:pPr>
      <w:r>
        <w:t xml:space="preserve">Active, if all Local SMSs, respond successfully to the broadcast. </w:t>
      </w:r>
    </w:p>
    <w:p w:rsidR="009B6F07" w:rsidRDefault="009B6F07" w:rsidP="00CB7D87">
      <w:pPr>
        <w:pStyle w:val="RequirementBody"/>
        <w:numPr>
          <w:ilvl w:val="0"/>
          <w:numId w:val="24"/>
        </w:numPr>
        <w:spacing w:after="0"/>
      </w:pPr>
      <w:r>
        <w:t xml:space="preserve">Failed, if all Local SMSs, fail the broadcast, or retries are exhausted. </w:t>
      </w:r>
    </w:p>
    <w:p w:rsidR="009B6F07" w:rsidRDefault="009B6F07" w:rsidP="00CB7D8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rsidP="00CB7D87">
      <w:pPr>
        <w:pStyle w:val="RequirementBody"/>
        <w:numPr>
          <w:ilvl w:val="0"/>
          <w:numId w:val="24"/>
        </w:numPr>
        <w:spacing w:after="0"/>
      </w:pPr>
      <w:r>
        <w:t>Old,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rsidP="00CB7D87">
      <w:pPr>
        <w:pStyle w:val="RequirementBody"/>
        <w:numPr>
          <w:ilvl w:val="0"/>
          <w:numId w:val="24"/>
        </w:numPr>
        <w:spacing w:after="0"/>
      </w:pPr>
      <w:r>
        <w:t>Active,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2009" w:name="_Toc14175125"/>
      <w:r>
        <w:t>Subscription Version Cancellation</w:t>
      </w:r>
      <w:bookmarkEnd w:id="2009"/>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2010" w:name="_Toc14175126"/>
      <w:r>
        <w:t>Un-do a “Cancel-Pending” Subscription</w:t>
      </w:r>
      <w:bookmarkEnd w:id="2010"/>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rsidP="00621D7A">
      <w:pPr>
        <w:pStyle w:val="BodyText"/>
        <w:numPr>
          <w:ilvl w:val="0"/>
          <w:numId w:val="50"/>
        </w:numPr>
      </w:pPr>
      <w:r>
        <w:t>Ported TN (or a specified range of numbers)</w:t>
      </w:r>
    </w:p>
    <w:p w:rsidR="009B6F07" w:rsidRDefault="009B6F07" w:rsidP="00621D7A">
      <w:pPr>
        <w:pStyle w:val="BodyText"/>
        <w:numPr>
          <w:ilvl w:val="0"/>
          <w:numId w:val="50"/>
        </w:numPr>
      </w:pPr>
      <w:r>
        <w:t>Subscription Version ID</w:t>
      </w:r>
    </w:p>
    <w:p w:rsidR="009B6F07" w:rsidRDefault="009B6F07" w:rsidP="00621D7A">
      <w:pPr>
        <w:pStyle w:val="BodyText"/>
        <w:numPr>
          <w:ilvl w:val="0"/>
          <w:numId w:val="50"/>
        </w:numPr>
      </w:pPr>
      <w:r>
        <w:t xml:space="preserve">Version Status (if TN or TN range is specified, </w:t>
      </w:r>
      <w:r w:rsidR="00832045">
        <w:t xml:space="preserve">must </w:t>
      </w:r>
      <w:r>
        <w:t>be cancel-pending)</w:t>
      </w:r>
    </w:p>
    <w:p w:rsidR="009B6F07" w:rsidRDefault="009B6F07" w:rsidP="00621D7A">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2011" w:name="_Toc14175127"/>
      <w:r>
        <w:t>Subscription Version Resend</w:t>
      </w:r>
      <w:bookmarkEnd w:id="2011"/>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2012" w:name="_Toc361567538"/>
      <w:bookmarkStart w:id="2013" w:name="_Toc365874872"/>
      <w:bookmarkStart w:id="2014" w:name="_Toc367618274"/>
      <w:bookmarkStart w:id="2015" w:name="_Toc368561367"/>
      <w:bookmarkStart w:id="2016" w:name="_Toc368728312"/>
      <w:bookmarkStart w:id="2017" w:name="_Toc381720045"/>
      <w:bookmarkStart w:id="2018" w:name="_Toc436023373"/>
      <w:bookmarkStart w:id="2019"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2020" w:name="_Toc14175128"/>
      <w:r>
        <w:t>Subscription Queries</w:t>
      </w:r>
      <w:bookmarkEnd w:id="2012"/>
      <w:bookmarkEnd w:id="2013"/>
      <w:bookmarkEnd w:id="2014"/>
      <w:bookmarkEnd w:id="2015"/>
      <w:bookmarkEnd w:id="2016"/>
      <w:bookmarkEnd w:id="2017"/>
      <w:bookmarkEnd w:id="2018"/>
      <w:bookmarkEnd w:id="2019"/>
      <w:bookmarkEnd w:id="2020"/>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2021" w:name="_Toc368561368"/>
      <w:bookmarkStart w:id="2022" w:name="_Toc368728313"/>
      <w:bookmarkStart w:id="2023" w:name="_Toc381720046"/>
      <w:bookmarkStart w:id="2024" w:name="_Toc436023374"/>
      <w:bookmarkStart w:id="2025" w:name="_Toc436025437"/>
      <w:bookmarkStart w:id="2026" w:name="_Toc14175129"/>
      <w:r>
        <w:t>User Functionality</w:t>
      </w:r>
      <w:bookmarkEnd w:id="2021"/>
      <w:bookmarkEnd w:id="2022"/>
      <w:bookmarkEnd w:id="2023"/>
      <w:bookmarkEnd w:id="2024"/>
      <w:bookmarkEnd w:id="2025"/>
      <w:bookmarkEnd w:id="2026"/>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2027" w:name="_Toc368561369"/>
      <w:bookmarkStart w:id="2028" w:name="_Toc368728314"/>
      <w:bookmarkStart w:id="2029" w:name="_Toc381720047"/>
      <w:bookmarkStart w:id="2030" w:name="_Toc436023375"/>
      <w:bookmarkStart w:id="2031" w:name="_Toc436025438"/>
      <w:bookmarkStart w:id="2032" w:name="_Toc14175130"/>
      <w:r>
        <w:t>System Functionality</w:t>
      </w:r>
      <w:bookmarkEnd w:id="2027"/>
      <w:bookmarkEnd w:id="2028"/>
      <w:bookmarkEnd w:id="2029"/>
      <w:bookmarkEnd w:id="2030"/>
      <w:bookmarkEnd w:id="2031"/>
      <w:bookmarkEnd w:id="2032"/>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2033" w:name="_Toc14175131"/>
      <w:r>
        <w:t>Subscription Version Processing for National Number Pooling</w:t>
      </w:r>
      <w:bookmarkEnd w:id="2033"/>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2034" w:name="_Toc435253980"/>
      <w:bookmarkStart w:id="2035" w:name="_Toc435328929"/>
      <w:bookmarkStart w:id="2036" w:name="_Toc435330566"/>
      <w:bookmarkStart w:id="2037" w:name="_Toc435330624"/>
      <w:bookmarkStart w:id="2038" w:name="_Toc437005380"/>
      <w:bookmarkStart w:id="2039" w:name="_Toc461596868"/>
      <w:bookmarkStart w:id="2040" w:name="_Toc14175132"/>
      <w:r>
        <w:t>Subscription Version, General</w:t>
      </w:r>
      <w:bookmarkEnd w:id="2034"/>
      <w:bookmarkEnd w:id="2035"/>
      <w:bookmarkEnd w:id="2036"/>
      <w:bookmarkEnd w:id="2037"/>
      <w:bookmarkEnd w:id="2038"/>
      <w:bookmarkEnd w:id="2039"/>
      <w:bookmarkEnd w:id="2040"/>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2041" w:name="_Toc435253981"/>
      <w:bookmarkStart w:id="2042" w:name="_Toc435328930"/>
      <w:bookmarkStart w:id="2043" w:name="_Toc435330567"/>
      <w:bookmarkStart w:id="2044"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2045" w:name="_Toc437005381"/>
      <w:bookmarkStart w:id="2046" w:name="_Toc461596869"/>
      <w:bookmarkStart w:id="2047" w:name="_Toc14175133"/>
      <w:r>
        <w:t>Subscription Version, Addition for Number Pooling</w:t>
      </w:r>
      <w:bookmarkEnd w:id="2041"/>
      <w:bookmarkEnd w:id="2042"/>
      <w:bookmarkEnd w:id="2043"/>
      <w:bookmarkEnd w:id="2044"/>
      <w:bookmarkEnd w:id="2045"/>
      <w:bookmarkEnd w:id="2046"/>
      <w:bookmarkEnd w:id="2047"/>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2048" w:name="_Toc435328931"/>
      <w:bookmarkStart w:id="2049" w:name="_Toc435330568"/>
      <w:bookmarkStart w:id="2050" w:name="_Toc435330626"/>
      <w:bookmarkStart w:id="2051" w:name="_Toc437005382"/>
      <w:bookmarkStart w:id="2052" w:name="_Toc461596870"/>
      <w:bookmarkStart w:id="2053"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2054" w:name="_Toc14175134"/>
      <w:r>
        <w:t>Subscription Version, Block Create Validation of Subscription Versions</w:t>
      </w:r>
      <w:bookmarkEnd w:id="2048"/>
      <w:bookmarkEnd w:id="2049"/>
      <w:bookmarkEnd w:id="2050"/>
      <w:bookmarkEnd w:id="2051"/>
      <w:bookmarkEnd w:id="2052"/>
      <w:bookmarkEnd w:id="2054"/>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rsidP="00CB7D87">
      <w:pPr>
        <w:pStyle w:val="RequirementBody"/>
        <w:numPr>
          <w:ilvl w:val="0"/>
          <w:numId w:val="25"/>
        </w:numPr>
        <w:spacing w:after="0"/>
      </w:pPr>
      <w:r>
        <w:t>POOL, where the status is active, or</w:t>
      </w:r>
    </w:p>
    <w:p w:rsidR="009B6F07" w:rsidRDefault="009B6F07" w:rsidP="00CB7D8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2055" w:name="_Toc435328932"/>
      <w:bookmarkStart w:id="2056" w:name="_Toc435330569"/>
      <w:bookmarkStart w:id="2057"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2058" w:name="_Toc435253984"/>
      <w:bookmarkStart w:id="2059" w:name="_Toc435328934"/>
      <w:bookmarkStart w:id="2060" w:name="_Toc435330571"/>
      <w:bookmarkStart w:id="2061" w:name="_Toc435330629"/>
      <w:bookmarkStart w:id="2062" w:name="_Toc437005385"/>
      <w:bookmarkStart w:id="2063" w:name="_Toc461596873"/>
      <w:bookmarkStart w:id="2064" w:name="_Toc14175135"/>
      <w:bookmarkEnd w:id="2053"/>
      <w:bookmarkEnd w:id="2055"/>
      <w:bookmarkEnd w:id="2056"/>
      <w:bookmarkEnd w:id="2057"/>
      <w:r>
        <w:t>Subscription Version, Modification for Number Pooling</w:t>
      </w:r>
      <w:bookmarkEnd w:id="2058"/>
      <w:bookmarkEnd w:id="2059"/>
      <w:bookmarkEnd w:id="2060"/>
      <w:bookmarkEnd w:id="2061"/>
      <w:bookmarkEnd w:id="2062"/>
      <w:bookmarkEnd w:id="2063"/>
      <w:bookmarkEnd w:id="2064"/>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2065" w:name="_Toc435253985"/>
      <w:bookmarkStart w:id="2066" w:name="_Toc435328935"/>
      <w:bookmarkStart w:id="2067" w:name="_Toc435330572"/>
      <w:bookmarkStart w:id="2068" w:name="_Toc435330630"/>
      <w:bookmarkStart w:id="2069" w:name="_Toc437005386"/>
      <w:bookmarkStart w:id="2070" w:name="_Toc461596874"/>
      <w:bookmarkStart w:id="2071" w:name="_Toc14175136"/>
      <w:r>
        <w:t>Subscription Version, Deletion for Number Pooling</w:t>
      </w:r>
      <w:bookmarkEnd w:id="2065"/>
      <w:bookmarkEnd w:id="2066"/>
      <w:bookmarkEnd w:id="2067"/>
      <w:bookmarkEnd w:id="2068"/>
      <w:bookmarkEnd w:id="2069"/>
      <w:bookmarkEnd w:id="2070"/>
      <w:bookmarkEnd w:id="2071"/>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2072" w:name="_Toc461596876"/>
      <w:bookmarkStart w:id="2073" w:name="_Toc14175137"/>
      <w:bookmarkStart w:id="2074" w:name="_Toc435253987"/>
      <w:bookmarkStart w:id="2075" w:name="_Toc435328937"/>
      <w:bookmarkStart w:id="2076" w:name="_Toc435330574"/>
      <w:bookmarkStart w:id="2077" w:name="_Toc435330632"/>
      <w:bookmarkStart w:id="2078" w:name="_Toc437005388"/>
      <w:r>
        <w:t>Subscription Version, Block Delete Validation of Subscription Versions</w:t>
      </w:r>
      <w:bookmarkEnd w:id="2072"/>
      <w:bookmarkEnd w:id="2073"/>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2074"/>
    <w:bookmarkEnd w:id="2075"/>
    <w:bookmarkEnd w:id="2076"/>
    <w:bookmarkEnd w:id="2077"/>
    <w:bookmarkEnd w:id="2078"/>
    <w:p w:rsidR="009B6F07" w:rsidRDefault="009B6F07">
      <w:pPr>
        <w:pStyle w:val="RequirementHead"/>
      </w:pPr>
    </w:p>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2084" w:name="_Toc357417031"/>
      <w:bookmarkStart w:id="2085" w:name="_Toc361567539"/>
      <w:bookmarkStart w:id="2086" w:name="_Toc364226260"/>
      <w:bookmarkStart w:id="2087" w:name="_Toc365874873"/>
      <w:bookmarkStart w:id="2088" w:name="_Toc367618275"/>
      <w:bookmarkStart w:id="2089" w:name="_Toc368561370"/>
      <w:bookmarkStart w:id="2090" w:name="_Toc368728315"/>
      <w:bookmarkStart w:id="2091" w:name="_Ref377372822"/>
      <w:bookmarkStart w:id="2092" w:name="_Ref377372840"/>
      <w:bookmarkStart w:id="2093" w:name="_Toc381720048"/>
      <w:bookmarkStart w:id="2094" w:name="_Toc436023376"/>
      <w:bookmarkStart w:id="2095" w:name="_Toc436025439"/>
      <w:bookmarkStart w:id="2096" w:name="_Toc14175138"/>
      <w:r>
        <w:t>NPAC SMS I</w:t>
      </w:r>
      <w:bookmarkEnd w:id="2084"/>
      <w:r>
        <w:t>nterfaces</w:t>
      </w:r>
      <w:bookmarkEnd w:id="2085"/>
      <w:bookmarkEnd w:id="2086"/>
      <w:bookmarkEnd w:id="2087"/>
      <w:bookmarkEnd w:id="2088"/>
      <w:bookmarkEnd w:id="2089"/>
      <w:bookmarkEnd w:id="2090"/>
      <w:bookmarkEnd w:id="2091"/>
      <w:bookmarkEnd w:id="2092"/>
      <w:bookmarkEnd w:id="2093"/>
      <w:bookmarkEnd w:id="2094"/>
      <w:bookmarkEnd w:id="2095"/>
      <w:bookmarkEnd w:id="2096"/>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2097" w:name="_Toc357417032"/>
      <w:bookmarkStart w:id="2098" w:name="_Toc361567540"/>
      <w:bookmarkStart w:id="2099" w:name="_Toc364226261"/>
      <w:bookmarkStart w:id="2100" w:name="_Toc365874874"/>
      <w:bookmarkStart w:id="2101" w:name="_Toc367618276"/>
      <w:bookmarkStart w:id="2102" w:name="_Toc368561371"/>
      <w:bookmarkStart w:id="2103" w:name="_Toc368728316"/>
      <w:bookmarkStart w:id="2104" w:name="_Toc381720049"/>
      <w:bookmarkStart w:id="2105" w:name="_Toc436023377"/>
      <w:bookmarkStart w:id="2106" w:name="_Toc436025440"/>
      <w:bookmarkStart w:id="2107" w:name="_Toc14175139"/>
      <w:r>
        <w:t>SOA to NPAC SMS Interface</w:t>
      </w:r>
      <w:bookmarkEnd w:id="2097"/>
      <w:bookmarkEnd w:id="2098"/>
      <w:bookmarkEnd w:id="2099"/>
      <w:bookmarkEnd w:id="2100"/>
      <w:bookmarkEnd w:id="2101"/>
      <w:bookmarkEnd w:id="2102"/>
      <w:bookmarkEnd w:id="2103"/>
      <w:bookmarkEnd w:id="2104"/>
      <w:bookmarkEnd w:id="2105"/>
      <w:bookmarkEnd w:id="2106"/>
      <w:bookmarkEnd w:id="2107"/>
    </w:p>
    <w:p w:rsidR="009B6F07" w:rsidRDefault="009B6F07">
      <w:pPr>
        <w:pStyle w:val="Heading2"/>
      </w:pPr>
      <w:bookmarkStart w:id="2108" w:name="_Toc357417037"/>
      <w:bookmarkStart w:id="2109" w:name="_Toc361567545"/>
      <w:bookmarkStart w:id="2110" w:name="_Toc364226266"/>
      <w:bookmarkStart w:id="2111" w:name="_Toc365874879"/>
      <w:bookmarkStart w:id="2112" w:name="_Toc367618281"/>
      <w:bookmarkStart w:id="2113" w:name="_Toc368561376"/>
      <w:bookmarkStart w:id="2114" w:name="_Toc368728321"/>
      <w:bookmarkStart w:id="2115" w:name="_Toc381720054"/>
      <w:bookmarkStart w:id="2116" w:name="_Toc436023378"/>
      <w:bookmarkStart w:id="2117" w:name="_Toc436025441"/>
      <w:bookmarkStart w:id="2118" w:name="_Toc14175140"/>
      <w:r>
        <w:t xml:space="preserve">NPAC </w:t>
      </w:r>
      <w:r w:rsidR="00C145ED">
        <w:t>SMS-to-L</w:t>
      </w:r>
      <w:r>
        <w:t>ocal SMS Interface</w:t>
      </w:r>
      <w:bookmarkEnd w:id="2108"/>
      <w:bookmarkEnd w:id="2109"/>
      <w:bookmarkEnd w:id="2110"/>
      <w:bookmarkEnd w:id="2111"/>
      <w:bookmarkEnd w:id="2112"/>
      <w:bookmarkEnd w:id="2113"/>
      <w:bookmarkEnd w:id="2114"/>
      <w:bookmarkEnd w:id="2115"/>
      <w:bookmarkEnd w:id="2116"/>
      <w:bookmarkEnd w:id="2117"/>
      <w:bookmarkEnd w:id="2118"/>
    </w:p>
    <w:p w:rsidR="009B6F07" w:rsidRDefault="009B6F07">
      <w:pPr>
        <w:pStyle w:val="Heading2"/>
      </w:pPr>
      <w:bookmarkStart w:id="2119" w:name="_Toc357417040"/>
      <w:bookmarkStart w:id="2120" w:name="_Toc361567548"/>
      <w:bookmarkStart w:id="2121" w:name="_Toc364226269"/>
      <w:bookmarkStart w:id="2122" w:name="_Toc365874882"/>
      <w:bookmarkStart w:id="2123" w:name="_Toc367618284"/>
      <w:bookmarkStart w:id="2124" w:name="_Toc368561379"/>
      <w:bookmarkStart w:id="2125" w:name="_Toc368728324"/>
      <w:bookmarkStart w:id="2126" w:name="_Toc381720057"/>
      <w:bookmarkStart w:id="2127" w:name="_Toc436023379"/>
      <w:bookmarkStart w:id="2128" w:name="_Toc436025442"/>
      <w:bookmarkStart w:id="2129" w:name="_Toc14175141"/>
      <w:r>
        <w:t>Interface Transactions</w:t>
      </w:r>
      <w:bookmarkEnd w:id="2119"/>
      <w:bookmarkEnd w:id="2120"/>
      <w:bookmarkEnd w:id="2121"/>
      <w:bookmarkEnd w:id="2122"/>
      <w:bookmarkEnd w:id="2123"/>
      <w:bookmarkEnd w:id="2124"/>
      <w:bookmarkEnd w:id="2125"/>
      <w:bookmarkEnd w:id="2126"/>
      <w:bookmarkEnd w:id="2127"/>
      <w:bookmarkEnd w:id="2128"/>
      <w:bookmarkEnd w:id="2129"/>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2130" w:name="_Toc357417041"/>
      <w:bookmarkStart w:id="2131" w:name="_Toc361567549"/>
      <w:bookmarkStart w:id="2132" w:name="_Toc364226270"/>
      <w:bookmarkStart w:id="2133" w:name="_Toc365874883"/>
      <w:bookmarkStart w:id="2134" w:name="_Toc367618285"/>
      <w:bookmarkStart w:id="2135" w:name="_Toc368561380"/>
      <w:bookmarkStart w:id="2136" w:name="_Toc368728325"/>
      <w:bookmarkStart w:id="2137" w:name="_Toc381720058"/>
      <w:bookmarkStart w:id="2138" w:name="_Toc436023380"/>
      <w:bookmarkStart w:id="2139"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2140" w:name="_Toc14175142"/>
      <w:r>
        <w:t>Interface and Protocol Requirements</w:t>
      </w:r>
      <w:bookmarkEnd w:id="2130"/>
      <w:bookmarkEnd w:id="2131"/>
      <w:bookmarkEnd w:id="2132"/>
      <w:bookmarkEnd w:id="2133"/>
      <w:bookmarkEnd w:id="2134"/>
      <w:bookmarkEnd w:id="2135"/>
      <w:bookmarkEnd w:id="2136"/>
      <w:bookmarkEnd w:id="2137"/>
      <w:bookmarkEnd w:id="2138"/>
      <w:bookmarkEnd w:id="2139"/>
      <w:bookmarkEnd w:id="2140"/>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2141" w:name="_Toc357417042"/>
      <w:bookmarkStart w:id="2142" w:name="_Toc361567550"/>
      <w:bookmarkStart w:id="2143" w:name="_Toc364226271"/>
      <w:bookmarkStart w:id="2144" w:name="_Toc365874884"/>
      <w:bookmarkStart w:id="2145" w:name="_Toc367618286"/>
      <w:bookmarkStart w:id="2146" w:name="_Toc368561381"/>
      <w:bookmarkStart w:id="2147" w:name="_Toc368728326"/>
      <w:bookmarkStart w:id="2148" w:name="_Toc381720059"/>
      <w:bookmarkStart w:id="2149" w:name="_Toc436023381"/>
      <w:bookmarkStart w:id="2150" w:name="_Toc436025444"/>
      <w:r w:rsidRPr="00990F16">
        <w:t>Note:  This requirement applies to both the CMIP interface and the XML interface.</w:t>
      </w:r>
    </w:p>
    <w:p w:rsidR="009B6F07" w:rsidRDefault="009B6F07">
      <w:pPr>
        <w:pStyle w:val="Heading3"/>
      </w:pPr>
      <w:bookmarkStart w:id="2151" w:name="_Toc14175143"/>
      <w:r>
        <w:t>Protocol Requirements</w:t>
      </w:r>
      <w:bookmarkEnd w:id="2141"/>
      <w:bookmarkEnd w:id="2142"/>
      <w:bookmarkEnd w:id="2143"/>
      <w:bookmarkEnd w:id="2144"/>
      <w:bookmarkEnd w:id="2145"/>
      <w:bookmarkEnd w:id="2146"/>
      <w:bookmarkEnd w:id="2147"/>
      <w:bookmarkEnd w:id="2148"/>
      <w:bookmarkEnd w:id="2149"/>
      <w:bookmarkEnd w:id="2150"/>
      <w:bookmarkEnd w:id="2151"/>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2152" w:name="_Toc365876007"/>
      <w:bookmarkStart w:id="2153" w:name="_Toc367618864"/>
      <w:bookmarkStart w:id="2154" w:name="_Toc368562175"/>
      <w:bookmarkStart w:id="2155" w:name="_Toc381720305"/>
      <w:bookmarkStart w:id="2156" w:name="_Toc436023457"/>
      <w:bookmarkStart w:id="2157" w:name="_Toc436025912"/>
      <w:bookmarkStart w:id="2158" w:name="_Toc436026072"/>
      <w:bookmarkStart w:id="2159" w:name="_Toc436037434"/>
      <w:bookmarkStart w:id="2160" w:name="_Toc437674417"/>
      <w:bookmarkStart w:id="2161" w:name="_Toc437674750"/>
      <w:bookmarkStart w:id="2162" w:name="_Toc437674976"/>
      <w:bookmarkStart w:id="2163" w:name="_Toc437675494"/>
      <w:bookmarkStart w:id="2164" w:name="_Toc463062928"/>
      <w:bookmarkStart w:id="2165" w:name="_Toc463063435"/>
      <w:bookmarkStart w:id="2166" w:name="_Toc415487539"/>
      <w:bookmarkStart w:id="2167"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2152"/>
      <w:bookmarkEnd w:id="2153"/>
      <w:bookmarkEnd w:id="2154"/>
      <w:r>
        <w:t xml:space="preserve">  </w:t>
      </w:r>
      <w:r w:rsidR="00FE32BB">
        <w:t xml:space="preserve">CMIP </w:t>
      </w:r>
      <w:r>
        <w:t>Interface Protocol Stack</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2168" w:name="_Toc357417043"/>
      <w:bookmarkStart w:id="2169" w:name="_Toc361567551"/>
      <w:bookmarkStart w:id="2170" w:name="_Toc364226272"/>
      <w:bookmarkStart w:id="2171" w:name="_Toc365874885"/>
      <w:bookmarkStart w:id="2172" w:name="_Toc367618287"/>
      <w:bookmarkStart w:id="2173" w:name="_Toc368561382"/>
      <w:bookmarkStart w:id="2174" w:name="_Toc368728327"/>
      <w:bookmarkStart w:id="2175" w:name="_Ref377371730"/>
      <w:bookmarkStart w:id="2176" w:name="_Toc381720060"/>
      <w:bookmarkStart w:id="2177" w:name="_Toc436023382"/>
      <w:bookmarkStart w:id="2178"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2179" w:name="_Toc14175144"/>
      <w:r>
        <w:t>Interface Performance Requirements</w:t>
      </w:r>
      <w:bookmarkEnd w:id="2168"/>
      <w:bookmarkEnd w:id="2169"/>
      <w:bookmarkEnd w:id="2170"/>
      <w:bookmarkEnd w:id="2171"/>
      <w:bookmarkEnd w:id="2172"/>
      <w:bookmarkEnd w:id="2173"/>
      <w:bookmarkEnd w:id="2174"/>
      <w:bookmarkEnd w:id="2175"/>
      <w:bookmarkEnd w:id="2176"/>
      <w:bookmarkEnd w:id="2177"/>
      <w:bookmarkEnd w:id="2178"/>
      <w:bookmarkEnd w:id="2179"/>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2180" w:name="_Toc357417044"/>
      <w:bookmarkStart w:id="2181" w:name="_Toc361567552"/>
      <w:bookmarkStart w:id="2182" w:name="_Toc364226273"/>
      <w:bookmarkStart w:id="2183" w:name="_Toc365874886"/>
      <w:bookmarkStart w:id="2184" w:name="_Toc367618288"/>
      <w:bookmarkStart w:id="2185" w:name="_Toc368561383"/>
      <w:bookmarkStart w:id="2186" w:name="_Toc368728328"/>
      <w:bookmarkStart w:id="2187" w:name="_Toc381720061"/>
      <w:bookmarkStart w:id="2188" w:name="_Toc436023383"/>
      <w:bookmarkStart w:id="2189" w:name="_Toc436025446"/>
      <w:bookmarkStart w:id="2190" w:name="_Toc14175145"/>
      <w:r>
        <w:t>Interface Specification Requirements</w:t>
      </w:r>
      <w:bookmarkEnd w:id="2180"/>
      <w:bookmarkEnd w:id="2181"/>
      <w:bookmarkEnd w:id="2182"/>
      <w:bookmarkEnd w:id="2183"/>
      <w:bookmarkEnd w:id="2184"/>
      <w:bookmarkEnd w:id="2185"/>
      <w:bookmarkEnd w:id="2186"/>
      <w:bookmarkEnd w:id="2187"/>
      <w:bookmarkEnd w:id="2188"/>
      <w:bookmarkEnd w:id="2189"/>
      <w:bookmarkEnd w:id="2190"/>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2191" w:name="_Toc381720062"/>
      <w:bookmarkStart w:id="2192" w:name="_Toc436023384"/>
      <w:bookmarkStart w:id="2193" w:name="_Toc436025447"/>
      <w:bookmarkStart w:id="2194" w:name="_Toc14175146"/>
      <w:r>
        <w:t>Request Restraints</w:t>
      </w:r>
      <w:bookmarkEnd w:id="2191"/>
      <w:bookmarkEnd w:id="2192"/>
      <w:bookmarkEnd w:id="2193"/>
      <w:bookmarkEnd w:id="2194"/>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2195" w:name="_Toc14175147"/>
      <w:r>
        <w:t>Application Level Errors</w:t>
      </w:r>
      <w:bookmarkEnd w:id="2195"/>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2196" w:name="_Toc436023385"/>
      <w:bookmarkStart w:id="2197" w:name="_Toc436025448"/>
      <w:bookmarkStart w:id="2198" w:name="_Toc14175148"/>
      <w:r>
        <w:t>NPAC SOA Low-tech Interface</w:t>
      </w:r>
      <w:bookmarkEnd w:id="2196"/>
      <w:bookmarkEnd w:id="2197"/>
      <w:bookmarkEnd w:id="2198"/>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2199" w:name="_Toc436023386"/>
      <w:bookmarkStart w:id="2200" w:name="_Toc436025449"/>
      <w:bookmarkStart w:id="2201" w:name="_Toc14175149"/>
      <w:r>
        <w:t>Request Retry Requirements</w:t>
      </w:r>
      <w:bookmarkEnd w:id="2199"/>
      <w:bookmarkEnd w:id="2200"/>
      <w:bookmarkEnd w:id="2201"/>
    </w:p>
    <w:p w:rsidR="00327C9B" w:rsidRDefault="00327C9B" w:rsidP="00327C9B">
      <w:pPr>
        <w:pStyle w:val="Heading3"/>
      </w:pPr>
      <w:bookmarkStart w:id="2202" w:name="_Toc14175150"/>
      <w:r>
        <w:t>CMIP Request Retry Requirements</w:t>
      </w:r>
      <w:bookmarkEnd w:id="2202"/>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 xml:space="preserve">tunable parameter to </w:t>
      </w:r>
      <w:del w:id="2203" w:author="White, Patrick K" w:date="2019-10-29T13:34:00Z">
        <w:r w:rsidRPr="00FF07D4" w:rsidDel="00FF07D4">
          <w:rPr>
            <w:highlight w:val="yellow"/>
          </w:rPr>
          <w:delText xml:space="preserve">3 </w:delText>
        </w:r>
      </w:del>
      <w:ins w:id="2204" w:author="White, Patrick K" w:date="2019-10-29T13:34:00Z">
        <w:r w:rsidR="00FF07D4" w:rsidRPr="00FF07D4">
          <w:rPr>
            <w:highlight w:val="yellow"/>
          </w:rPr>
          <w:t>1</w:t>
        </w:r>
        <w:r w:rsidR="00FF07D4">
          <w:t xml:space="preserve"> </w:t>
        </w:r>
      </w:ins>
      <w:r>
        <w:t>time</w:t>
      </w:r>
      <w:del w:id="2205" w:author="White, Patrick K" w:date="2019-10-29T13:34:00Z">
        <w:r w:rsidRPr="00FF07D4" w:rsidDel="00FF07D4">
          <w:rPr>
            <w:highlight w:val="yellow"/>
          </w:rPr>
          <w:delText>s</w:delText>
        </w:r>
      </w:del>
      <w:r w:rsidRPr="00FF07D4">
        <w:rPr>
          <w:highlight w:val="yellow"/>
        </w:rPr>
        <w:t>.</w:t>
      </w:r>
      <w:ins w:id="2206" w:author="White, Patrick K" w:date="2019-10-29T13:34:00Z">
        <w:r w:rsidR="00FF07D4" w:rsidRPr="00FF07D4">
          <w:rPr>
            <w:highlight w:val="yellow"/>
          </w:rPr>
          <w:t xml:space="preserve"> (NANC 542)</w:t>
        </w:r>
      </w:ins>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 xml:space="preserve">tunable parameter to </w:t>
      </w:r>
      <w:del w:id="2207" w:author="White, Patrick K" w:date="2019-10-29T13:35:00Z">
        <w:r w:rsidRPr="00FF07D4" w:rsidDel="00FF07D4">
          <w:rPr>
            <w:highlight w:val="yellow"/>
          </w:rPr>
          <w:delText xml:space="preserve">2 </w:delText>
        </w:r>
      </w:del>
      <w:ins w:id="2208" w:author="White, Patrick K" w:date="2019-10-29T13:35:00Z">
        <w:r w:rsidR="00FF07D4" w:rsidRPr="00FF07D4">
          <w:rPr>
            <w:highlight w:val="yellow"/>
          </w:rPr>
          <w:t>15</w:t>
        </w:r>
        <w:r w:rsidR="00FF07D4">
          <w:t xml:space="preserve"> </w:t>
        </w:r>
      </w:ins>
      <w:r>
        <w:t>minutes.</w:t>
      </w:r>
      <w:ins w:id="2209" w:author="White, Patrick K" w:date="2019-10-29T13:35:00Z">
        <w:r w:rsidR="00FF07D4" w:rsidRPr="00FF07D4">
          <w:rPr>
            <w:highlight w:val="yellow"/>
          </w:rPr>
          <w:t xml:space="preserve"> (NANC 542)</w:t>
        </w:r>
      </w:ins>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 xml:space="preserve">tunable parameter to </w:t>
      </w:r>
      <w:del w:id="2210" w:author="White, Patrick K" w:date="2019-10-29T13:35:00Z">
        <w:r w:rsidRPr="00FF07D4" w:rsidDel="00FF07D4">
          <w:rPr>
            <w:highlight w:val="yellow"/>
          </w:rPr>
          <w:delText xml:space="preserve">3 </w:delText>
        </w:r>
      </w:del>
      <w:ins w:id="2211" w:author="White, Patrick K" w:date="2019-10-29T13:35:00Z">
        <w:r w:rsidR="00FF07D4" w:rsidRPr="00FF07D4">
          <w:rPr>
            <w:highlight w:val="yellow"/>
          </w:rPr>
          <w:t>1</w:t>
        </w:r>
        <w:r w:rsidR="00FF07D4">
          <w:t xml:space="preserve"> </w:t>
        </w:r>
      </w:ins>
      <w:r>
        <w:t>time</w:t>
      </w:r>
      <w:del w:id="2212" w:author="White, Patrick K" w:date="2019-10-29T13:35:00Z">
        <w:r w:rsidRPr="00FF07D4" w:rsidDel="00FF07D4">
          <w:rPr>
            <w:highlight w:val="yellow"/>
          </w:rPr>
          <w:delText>s</w:delText>
        </w:r>
      </w:del>
      <w:r>
        <w:t>.</w:t>
      </w:r>
      <w:ins w:id="2213" w:author="White, Patrick K" w:date="2019-10-29T13:35:00Z">
        <w:r w:rsidR="00FF07D4" w:rsidRPr="00FF07D4">
          <w:rPr>
            <w:highlight w:val="yellow"/>
          </w:rPr>
          <w:t xml:space="preserve"> (NANC 542)</w:t>
        </w:r>
      </w:ins>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 xml:space="preserve">tunable parameter to </w:t>
      </w:r>
      <w:del w:id="2214" w:author="White, Patrick K" w:date="2019-10-29T15:01:00Z">
        <w:r w:rsidRPr="007A3307" w:rsidDel="007A3307">
          <w:rPr>
            <w:highlight w:val="yellow"/>
          </w:rPr>
          <w:delText xml:space="preserve">2 </w:delText>
        </w:r>
      </w:del>
      <w:ins w:id="2215" w:author="White, Patrick K" w:date="2019-10-29T15:01:00Z">
        <w:r w:rsidR="007A3307" w:rsidRPr="007A3307">
          <w:rPr>
            <w:highlight w:val="yellow"/>
          </w:rPr>
          <w:t>15</w:t>
        </w:r>
        <w:r w:rsidR="007A3307">
          <w:t xml:space="preserve"> </w:t>
        </w:r>
      </w:ins>
      <w:r>
        <w:t>minutes.</w:t>
      </w:r>
      <w:ins w:id="2216" w:author="White, Patrick K" w:date="2019-10-29T15:01:00Z">
        <w:r w:rsidR="007A3307">
          <w:t xml:space="preserve"> </w:t>
        </w:r>
        <w:r w:rsidR="007A3307" w:rsidRPr="00FF07D4">
          <w:rPr>
            <w:highlight w:val="yellow"/>
          </w:rPr>
          <w:t>(NANC 542)</w:t>
        </w:r>
      </w:ins>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2217" w:name="_Toc14175151"/>
      <w:bookmarkStart w:id="2218" w:name="_Toc436023387"/>
      <w:bookmarkStart w:id="2219" w:name="_Toc436025450"/>
      <w:r>
        <w:t>XML Request Retry Requirements</w:t>
      </w:r>
      <w:bookmarkEnd w:id="2217"/>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2220" w:name="_Toc14175152"/>
      <w:r>
        <w:t>Recovery</w:t>
      </w:r>
      <w:bookmarkEnd w:id="2218"/>
      <w:bookmarkEnd w:id="2219"/>
      <w:r>
        <w:t xml:space="preserve"> –</w:t>
      </w:r>
      <w:bookmarkEnd w:id="2220"/>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BF2CBB" w:rsidRPr="00797314" w:rsidRDefault="00BF2CBB">
      <w:pPr>
        <w:pStyle w:val="RequirementHead"/>
        <w:rPr>
          <w:ins w:id="2221" w:author="White, Patrick K" w:date="2019-10-17T17:01:00Z"/>
          <w:szCs w:val="24"/>
          <w:highlight w:val="yellow"/>
        </w:rPr>
      </w:pPr>
      <w:ins w:id="2222" w:author="White, Patrick K" w:date="2019-10-17T17:00:00Z">
        <w:r w:rsidRPr="00797314">
          <w:rPr>
            <w:highlight w:val="yellow"/>
          </w:rPr>
          <w:t>RR6-258</w:t>
        </w:r>
        <w:r w:rsidRPr="00797314">
          <w:rPr>
            <w:highlight w:val="yellow"/>
          </w:rPr>
          <w:tab/>
        </w:r>
      </w:ins>
      <w:ins w:id="2223" w:author="White, Patrick K" w:date="2019-10-17T17:01:00Z">
        <w:r w:rsidRPr="00797314">
          <w:rPr>
            <w:szCs w:val="24"/>
            <w:highlight w:val="yellow"/>
          </w:rPr>
          <w:t>Recovery Restriction Tunable Parameter</w:t>
        </w:r>
        <w:r w:rsidR="00406DB0" w:rsidRPr="00797314">
          <w:rPr>
            <w:szCs w:val="24"/>
            <w:highlight w:val="yellow"/>
          </w:rPr>
          <w:t xml:space="preserve"> </w:t>
        </w:r>
      </w:ins>
    </w:p>
    <w:p w:rsidR="00406DB0" w:rsidRPr="00406DB0" w:rsidRDefault="00406DB0" w:rsidP="00406DB0">
      <w:pPr>
        <w:pStyle w:val="RequirementHead"/>
        <w:tabs>
          <w:tab w:val="clear" w:pos="1260"/>
        </w:tabs>
        <w:ind w:left="0" w:firstLine="0"/>
        <w:rPr>
          <w:ins w:id="2224" w:author="White, Patrick K" w:date="2019-10-17T17:03:00Z"/>
          <w:b w:val="0"/>
          <w:szCs w:val="24"/>
        </w:rPr>
      </w:pPr>
      <w:ins w:id="2225" w:author="White, Patrick K" w:date="2019-10-17T17:02:00Z">
        <w:r w:rsidRPr="00797314">
          <w:rPr>
            <w:b w:val="0"/>
            <w:szCs w:val="24"/>
            <w:highlight w:val="yellow"/>
          </w:rPr>
          <w:t>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w:t>
        </w:r>
      </w:ins>
      <w:ins w:id="2226" w:author="White, Patrick K" w:date="2019-10-17T17:04:00Z">
        <w:r w:rsidRPr="00797314">
          <w:rPr>
            <w:b w:val="0"/>
            <w:szCs w:val="24"/>
            <w:highlight w:val="yellow"/>
          </w:rPr>
          <w:t xml:space="preserve">.  </w:t>
        </w:r>
        <w:r w:rsidRPr="00797314">
          <w:rPr>
            <w:b w:val="0"/>
            <w:highlight w:val="yellow"/>
          </w:rPr>
          <w:t xml:space="preserve">(previously NANC 403, Req </w:t>
        </w:r>
      </w:ins>
      <w:ins w:id="2227" w:author="White, Patrick K" w:date="2019-10-17T17:05:00Z">
        <w:r w:rsidRPr="00797314">
          <w:rPr>
            <w:b w:val="0"/>
            <w:highlight w:val="yellow"/>
          </w:rPr>
          <w:t>3</w:t>
        </w:r>
      </w:ins>
      <w:ins w:id="2228" w:author="White, Patrick K" w:date="2019-10-17T17:04:00Z">
        <w:r w:rsidRPr="00797314">
          <w:rPr>
            <w:b w:val="0"/>
            <w:highlight w:val="yellow"/>
          </w:rPr>
          <w:t>)</w:t>
        </w:r>
      </w:ins>
    </w:p>
    <w:p w:rsidR="00406DB0" w:rsidRDefault="00406DB0" w:rsidP="00406DB0">
      <w:pPr>
        <w:pStyle w:val="RequirementHead"/>
        <w:tabs>
          <w:tab w:val="clear" w:pos="1260"/>
        </w:tabs>
        <w:ind w:left="0" w:firstLine="0"/>
        <w:rPr>
          <w:ins w:id="2229" w:author="White, Patrick K" w:date="2019-10-17T17:05:00Z"/>
          <w:b w:val="0"/>
        </w:rPr>
      </w:pPr>
    </w:p>
    <w:p w:rsidR="00406DB0" w:rsidRPr="00797314" w:rsidRDefault="00406DB0" w:rsidP="00406DB0">
      <w:pPr>
        <w:pStyle w:val="RequirementHead"/>
        <w:rPr>
          <w:ins w:id="2230" w:author="White, Patrick K" w:date="2019-10-17T17:05:00Z"/>
          <w:szCs w:val="24"/>
          <w:highlight w:val="yellow"/>
        </w:rPr>
      </w:pPr>
      <w:ins w:id="2231" w:author="White, Patrick K" w:date="2019-10-17T17:05:00Z">
        <w:r w:rsidRPr="00797314">
          <w:rPr>
            <w:highlight w:val="yellow"/>
          </w:rPr>
          <w:t>RR6-258.1</w:t>
        </w:r>
        <w:r w:rsidRPr="00797314">
          <w:rPr>
            <w:highlight w:val="yellow"/>
          </w:rPr>
          <w:tab/>
        </w:r>
        <w:r w:rsidRPr="00797314">
          <w:rPr>
            <w:szCs w:val="24"/>
            <w:highlight w:val="yellow"/>
          </w:rPr>
          <w:t xml:space="preserve">Recovery Restriction Tunable Parameter </w:t>
        </w:r>
      </w:ins>
      <w:ins w:id="2232" w:author="White, Patrick K" w:date="2019-10-17T17:06:00Z">
        <w:r w:rsidRPr="00797314">
          <w:rPr>
            <w:szCs w:val="24"/>
            <w:highlight w:val="yellow"/>
          </w:rPr>
          <w:t>Default</w:t>
        </w:r>
      </w:ins>
    </w:p>
    <w:p w:rsidR="00406DB0" w:rsidRPr="00406DB0" w:rsidRDefault="00406DB0" w:rsidP="00406DB0">
      <w:pPr>
        <w:pStyle w:val="RequirementHead"/>
        <w:tabs>
          <w:tab w:val="clear" w:pos="1260"/>
        </w:tabs>
        <w:ind w:left="0" w:firstLine="0"/>
        <w:rPr>
          <w:ins w:id="2233" w:author="White, Patrick K" w:date="2019-10-17T17:05:00Z"/>
          <w:b w:val="0"/>
          <w:szCs w:val="24"/>
        </w:rPr>
      </w:pPr>
      <w:ins w:id="2234" w:author="White, Patrick K" w:date="2019-10-17T17:06:00Z">
        <w:r w:rsidRPr="00797314">
          <w:rPr>
            <w:b w:val="0"/>
            <w:szCs w:val="24"/>
            <w:highlight w:val="yellow"/>
          </w:rPr>
          <w:t>NPAC SMS shall default the Regional Recovery Restriction in Recovery Mode Only tunable parameter to TRUE.</w:t>
        </w:r>
      </w:ins>
      <w:ins w:id="2235" w:author="White, Patrick K" w:date="2019-10-17T17:05:00Z">
        <w:r w:rsidRPr="00797314">
          <w:rPr>
            <w:b w:val="0"/>
            <w:szCs w:val="24"/>
            <w:highlight w:val="yellow"/>
          </w:rPr>
          <w:t xml:space="preserve">  </w:t>
        </w:r>
        <w:r w:rsidRPr="00797314">
          <w:rPr>
            <w:b w:val="0"/>
            <w:highlight w:val="yellow"/>
          </w:rPr>
          <w:t xml:space="preserve">(previously NANC 403, Req </w:t>
        </w:r>
      </w:ins>
      <w:ins w:id="2236" w:author="White, Patrick K" w:date="2019-10-17T17:06:00Z">
        <w:r w:rsidRPr="00797314">
          <w:rPr>
            <w:b w:val="0"/>
            <w:highlight w:val="yellow"/>
          </w:rPr>
          <w:t>4</w:t>
        </w:r>
      </w:ins>
      <w:ins w:id="2237" w:author="White, Patrick K" w:date="2019-10-17T17:05:00Z">
        <w:r w:rsidRPr="00797314">
          <w:rPr>
            <w:b w:val="0"/>
            <w:highlight w:val="yellow"/>
          </w:rPr>
          <w:t>)</w:t>
        </w:r>
      </w:ins>
    </w:p>
    <w:p w:rsidR="00406DB0" w:rsidRDefault="00406DB0" w:rsidP="00406DB0">
      <w:pPr>
        <w:pStyle w:val="RequirementHead"/>
        <w:tabs>
          <w:tab w:val="clear" w:pos="1260"/>
        </w:tabs>
        <w:ind w:left="0" w:firstLine="0"/>
        <w:rPr>
          <w:ins w:id="2238" w:author="White, Patrick K" w:date="2019-10-17T17:07:00Z"/>
          <w:b w:val="0"/>
        </w:rPr>
      </w:pPr>
    </w:p>
    <w:p w:rsidR="00406DB0" w:rsidRPr="00797314" w:rsidRDefault="00E77E2F" w:rsidP="00406DB0">
      <w:pPr>
        <w:pStyle w:val="RequirementHead"/>
        <w:rPr>
          <w:ins w:id="2239" w:author="White, Patrick K" w:date="2019-10-17T17:07:00Z"/>
          <w:szCs w:val="24"/>
          <w:highlight w:val="yellow"/>
        </w:rPr>
      </w:pPr>
      <w:ins w:id="2240" w:author="White, Patrick K" w:date="2019-10-17T17:07:00Z">
        <w:r>
          <w:rPr>
            <w:highlight w:val="yellow"/>
          </w:rPr>
          <w:t>RR6-258.2</w:t>
        </w:r>
        <w:r w:rsidR="00406DB0" w:rsidRPr="00797314">
          <w:rPr>
            <w:highlight w:val="yellow"/>
          </w:rPr>
          <w:tab/>
        </w:r>
        <w:r w:rsidR="00406DB0" w:rsidRPr="00797314">
          <w:rPr>
            <w:szCs w:val="24"/>
            <w:highlight w:val="yellow"/>
          </w:rPr>
          <w:t>Recovery Restriction Tunable Parameter Modification</w:t>
        </w:r>
      </w:ins>
    </w:p>
    <w:p w:rsidR="00406DB0" w:rsidRDefault="00406DB0" w:rsidP="00406DB0">
      <w:pPr>
        <w:pStyle w:val="RequirementHead"/>
        <w:tabs>
          <w:tab w:val="clear" w:pos="1260"/>
        </w:tabs>
        <w:ind w:left="0" w:firstLine="0"/>
        <w:rPr>
          <w:ins w:id="2241" w:author="White, Patrick K" w:date="2019-10-22T13:05:00Z"/>
          <w:b w:val="0"/>
        </w:rPr>
      </w:pPr>
      <w:ins w:id="2242" w:author="White, Patrick K" w:date="2019-10-17T17:07:00Z">
        <w:r w:rsidRPr="00797314">
          <w:rPr>
            <w:b w:val="0"/>
            <w:szCs w:val="24"/>
            <w:highlight w:val="yellow"/>
          </w:rPr>
          <w:t xml:space="preserve">NPAC SMS shall allow NPAC Personnel, via the NPAC Administrative Interface, to modify the Regional Recovery Restriction in Recovery Mode Only tunable parameter.  </w:t>
        </w:r>
        <w:r w:rsidRPr="00797314">
          <w:rPr>
            <w:b w:val="0"/>
            <w:highlight w:val="yellow"/>
          </w:rPr>
          <w:t xml:space="preserve">(previously NANC 403, Req </w:t>
        </w:r>
      </w:ins>
      <w:ins w:id="2243" w:author="White, Patrick K" w:date="2019-10-17T17:08:00Z">
        <w:r w:rsidRPr="00797314">
          <w:rPr>
            <w:b w:val="0"/>
            <w:highlight w:val="yellow"/>
          </w:rPr>
          <w:t>5</w:t>
        </w:r>
      </w:ins>
      <w:ins w:id="2244" w:author="White, Patrick K" w:date="2019-10-17T17:07:00Z">
        <w:r w:rsidRPr="00797314">
          <w:rPr>
            <w:b w:val="0"/>
            <w:highlight w:val="yellow"/>
          </w:rPr>
          <w:t>)</w:t>
        </w:r>
      </w:ins>
    </w:p>
    <w:p w:rsidR="00797314" w:rsidRDefault="00797314" w:rsidP="00406DB0">
      <w:pPr>
        <w:pStyle w:val="RequirementHead"/>
        <w:tabs>
          <w:tab w:val="clear" w:pos="1260"/>
        </w:tabs>
        <w:ind w:left="0" w:firstLine="0"/>
        <w:rPr>
          <w:ins w:id="2245" w:author="White, Patrick K" w:date="2019-10-22T13:05:00Z"/>
          <w:b w:val="0"/>
        </w:rPr>
      </w:pPr>
    </w:p>
    <w:p w:rsidR="00797314" w:rsidRPr="00797314" w:rsidRDefault="00797314" w:rsidP="00797314">
      <w:pPr>
        <w:pStyle w:val="RequirementHead"/>
        <w:rPr>
          <w:ins w:id="2246" w:author="White, Patrick K" w:date="2019-10-22T13:06:00Z"/>
          <w:szCs w:val="24"/>
          <w:highlight w:val="yellow"/>
        </w:rPr>
      </w:pPr>
      <w:ins w:id="2247" w:author="White, Patrick K" w:date="2019-10-22T13:06:00Z">
        <w:r w:rsidRPr="00797314">
          <w:rPr>
            <w:highlight w:val="yellow"/>
          </w:rPr>
          <w:t>RR6-259</w:t>
        </w:r>
        <w:r w:rsidRPr="00797314">
          <w:rPr>
            <w:highlight w:val="yellow"/>
          </w:rPr>
          <w:tab/>
          <w:t>Network and Subscription Version and Number Pool Block Data Recovery Only in Recovery Mode</w:t>
        </w:r>
      </w:ins>
    </w:p>
    <w:p w:rsidR="00797314" w:rsidRPr="00406DB0" w:rsidRDefault="00797314" w:rsidP="00797314">
      <w:pPr>
        <w:pStyle w:val="RequirementHead"/>
        <w:tabs>
          <w:tab w:val="clear" w:pos="1260"/>
        </w:tabs>
        <w:ind w:left="0" w:firstLine="0"/>
        <w:rPr>
          <w:ins w:id="2248" w:author="White, Patrick K" w:date="2019-10-22T13:06:00Z"/>
          <w:b w:val="0"/>
          <w:szCs w:val="24"/>
        </w:rPr>
      </w:pPr>
      <w:ins w:id="2249" w:author="White, Patrick K" w:date="2019-10-22T13:07:00Z">
        <w:r w:rsidRPr="00797314">
          <w:rPr>
            <w:b w:val="0"/>
            <w:highlight w:val="yellow"/>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ins>
      <w:ins w:id="2250" w:author="White, Patrick K" w:date="2019-10-22T13:06:00Z">
        <w:r w:rsidRPr="00797314">
          <w:rPr>
            <w:b w:val="0"/>
            <w:szCs w:val="24"/>
            <w:highlight w:val="yellow"/>
          </w:rPr>
          <w:t xml:space="preserve">  </w:t>
        </w:r>
        <w:r w:rsidRPr="00797314">
          <w:rPr>
            <w:b w:val="0"/>
            <w:highlight w:val="yellow"/>
          </w:rPr>
          <w:t xml:space="preserve">(previously NANC 403, Req </w:t>
        </w:r>
      </w:ins>
      <w:ins w:id="2251" w:author="White, Patrick K" w:date="2019-10-22T13:09:00Z">
        <w:r w:rsidRPr="00797314">
          <w:rPr>
            <w:b w:val="0"/>
            <w:highlight w:val="yellow"/>
          </w:rPr>
          <w:t>6</w:t>
        </w:r>
      </w:ins>
      <w:ins w:id="2252" w:author="White, Patrick K" w:date="2019-10-22T13:06:00Z">
        <w:r w:rsidRPr="00797314">
          <w:rPr>
            <w:b w:val="0"/>
            <w:highlight w:val="yellow"/>
          </w:rPr>
          <w:t>)</w:t>
        </w:r>
      </w:ins>
    </w:p>
    <w:p w:rsidR="00406DB0" w:rsidRPr="00406DB0" w:rsidRDefault="00406DB0" w:rsidP="00406DB0">
      <w:pPr>
        <w:pStyle w:val="RequirementHead"/>
        <w:tabs>
          <w:tab w:val="clear" w:pos="1260"/>
        </w:tabs>
        <w:ind w:left="0" w:firstLine="0"/>
        <w:rPr>
          <w:ins w:id="2253" w:author="White, Patrick K" w:date="2019-10-17T17:00:00Z"/>
          <w:b w:val="0"/>
        </w:rPr>
      </w:pP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646FC9" w:rsidRPr="00797314" w:rsidRDefault="00646FC9" w:rsidP="00646FC9">
      <w:pPr>
        <w:pStyle w:val="RequirementHead"/>
        <w:rPr>
          <w:ins w:id="2254" w:author="White, Patrick K" w:date="2019-10-16T16:58:00Z"/>
          <w:highlight w:val="yellow"/>
        </w:rPr>
      </w:pPr>
      <w:ins w:id="2255" w:author="White, Patrick K" w:date="2019-10-16T16:58:00Z">
        <w:r w:rsidRPr="00797314">
          <w:rPr>
            <w:highlight w:val="yellow"/>
          </w:rPr>
          <w:t>RR6-</w:t>
        </w:r>
      </w:ins>
      <w:ins w:id="2256" w:author="White, Patrick K" w:date="2019-10-16T17:01:00Z">
        <w:r w:rsidR="00406DB0" w:rsidRPr="00797314">
          <w:rPr>
            <w:highlight w:val="yellow"/>
          </w:rPr>
          <w:t>2</w:t>
        </w:r>
      </w:ins>
      <w:ins w:id="2257" w:author="White, Patrick K" w:date="2019-10-22T13:09:00Z">
        <w:r w:rsidR="00797314" w:rsidRPr="00797314">
          <w:rPr>
            <w:highlight w:val="yellow"/>
          </w:rPr>
          <w:t>60</w:t>
        </w:r>
      </w:ins>
      <w:ins w:id="2258" w:author="White, Patrick K" w:date="2019-10-16T16:58:00Z">
        <w:r w:rsidRPr="00797314">
          <w:rPr>
            <w:highlight w:val="yellow"/>
          </w:rPr>
          <w:tab/>
        </w:r>
        <w:r w:rsidRPr="00797314">
          <w:rPr>
            <w:highlight w:val="yellow"/>
          </w:rPr>
          <w:tab/>
          <w:t>SWIM Recovery Only in Recovery Mode</w:t>
        </w:r>
      </w:ins>
    </w:p>
    <w:p w:rsidR="00646FC9" w:rsidRDefault="00646FC9" w:rsidP="00646FC9">
      <w:pPr>
        <w:pStyle w:val="RequirementBody"/>
        <w:rPr>
          <w:ins w:id="2259" w:author="White, Patrick K" w:date="2019-10-16T16:58:00Z"/>
        </w:rPr>
      </w:pPr>
      <w:ins w:id="2260" w:author="White, Patrick K" w:date="2019-10-16T16:58:00Z">
        <w:r w:rsidRPr="00797314">
          <w:rPr>
            <w:highlight w:val="yellow"/>
          </w:rPr>
          <w:t xml:space="preserve">NPAC SMS shall allow a SOA or LSMS to recover any data using SWIM ONLY in recovery mode.  (previously NANC </w:t>
        </w:r>
      </w:ins>
      <w:ins w:id="2261" w:author="White, Patrick K" w:date="2019-10-16T16:59:00Z">
        <w:r w:rsidRPr="00797314">
          <w:rPr>
            <w:highlight w:val="yellow"/>
          </w:rPr>
          <w:t>403</w:t>
        </w:r>
      </w:ins>
      <w:ins w:id="2262" w:author="White, Patrick K" w:date="2019-10-16T16:58:00Z">
        <w:r w:rsidRPr="00797314">
          <w:rPr>
            <w:highlight w:val="yellow"/>
          </w:rPr>
          <w:t xml:space="preserve">, Req </w:t>
        </w:r>
      </w:ins>
      <w:ins w:id="2263" w:author="White, Patrick K" w:date="2019-10-16T16:59:00Z">
        <w:r w:rsidRPr="00797314">
          <w:rPr>
            <w:highlight w:val="yellow"/>
          </w:rPr>
          <w:t>2</w:t>
        </w:r>
      </w:ins>
      <w:ins w:id="2264" w:author="White, Patrick K" w:date="2019-10-16T16:58:00Z">
        <w:r w:rsidRPr="00797314">
          <w:rPr>
            <w:highlight w:val="yellow"/>
          </w:rPr>
          <w:t>)</w:t>
        </w:r>
      </w:ins>
    </w:p>
    <w:p w:rsidR="00646FC9" w:rsidRDefault="00646FC9">
      <w:pPr>
        <w:pStyle w:val="RequirementHead"/>
        <w:rPr>
          <w:ins w:id="2265" w:author="White, Patrick K" w:date="2019-10-16T16:57:00Z"/>
        </w:rPr>
      </w:pP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D71D4">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Default="004F7247" w:rsidP="004F7247">
      <w:pPr>
        <w:pStyle w:val="RequirementBody"/>
        <w:rPr>
          <w:ins w:id="2266" w:author="White, Patrick K" w:date="2019-10-28T17:26:00Z"/>
        </w:rPr>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rsidR="0005722D" w:rsidRPr="006149B3" w:rsidRDefault="0005722D" w:rsidP="0005722D">
      <w:pPr>
        <w:pStyle w:val="List"/>
        <w:ind w:left="0" w:firstLine="0"/>
        <w:rPr>
          <w:ins w:id="2267" w:author="White, Patrick K" w:date="2019-10-28T17:27:00Z"/>
          <w:rFonts w:ascii="Times New Roman" w:hAnsi="Times New Roman"/>
          <w:snapToGrid w:val="0"/>
        </w:rPr>
      </w:pPr>
      <w:ins w:id="2268" w:author="White, Patrick K" w:date="2019-10-28T17:27:00Z">
        <w:r w:rsidRPr="00E77E2F">
          <w:rPr>
            <w:rFonts w:ascii="Times New Roman" w:hAnsi="Times New Roman"/>
            <w:snapToGrid w:val="0"/>
            <w:highlight w:val="yellow"/>
          </w:rPr>
          <w:t>The following identifies the NPAC SMS capabilities to limit the length of time a Local system can be down and subsequently utilize Time Based Recovery to recover data miussed during that downtime.  If a Local system is down longer that the tunable limit then Bulk Data Download files should be utilized to recover data.</w:t>
        </w:r>
      </w:ins>
    </w:p>
    <w:p w:rsidR="0005722D" w:rsidRPr="00797314" w:rsidRDefault="0005722D" w:rsidP="0005722D">
      <w:pPr>
        <w:pStyle w:val="RequirementHead"/>
        <w:rPr>
          <w:ins w:id="2269" w:author="White, Patrick K" w:date="2019-10-28T17:27:00Z"/>
          <w:highlight w:val="yellow"/>
        </w:rPr>
      </w:pPr>
      <w:ins w:id="2270" w:author="White, Patrick K" w:date="2019-10-28T17:27:00Z">
        <w:r w:rsidRPr="00797314">
          <w:rPr>
            <w:highlight w:val="yellow"/>
          </w:rPr>
          <w:t>RR6-26</w:t>
        </w:r>
      </w:ins>
      <w:ins w:id="2271" w:author="White, Patrick K" w:date="2019-10-28T17:28:00Z">
        <w:r>
          <w:rPr>
            <w:highlight w:val="yellow"/>
          </w:rPr>
          <w:t>2</w:t>
        </w:r>
      </w:ins>
      <w:ins w:id="2272" w:author="White, Patrick K" w:date="2019-10-28T17:27:00Z">
        <w:r w:rsidRPr="00797314">
          <w:rPr>
            <w:highlight w:val="yellow"/>
          </w:rPr>
          <w:tab/>
        </w:r>
        <w:r w:rsidRPr="00797314">
          <w:rPr>
            <w:highlight w:val="yellow"/>
          </w:rPr>
          <w:tab/>
        </w:r>
      </w:ins>
      <w:ins w:id="2273" w:author="White, Patrick K" w:date="2019-10-28T17:28:00Z">
        <w:r w:rsidRPr="0005722D">
          <w:rPr>
            <w:highlight w:val="yellow"/>
          </w:rPr>
          <w:t>Maximum Time Based Recovery Start Time Limit</w:t>
        </w:r>
      </w:ins>
    </w:p>
    <w:p w:rsidR="0005722D" w:rsidRDefault="0005722D" w:rsidP="0005722D">
      <w:pPr>
        <w:pStyle w:val="RequirementBody"/>
        <w:rPr>
          <w:ins w:id="2274" w:author="White, Patrick K" w:date="2019-10-28T17:29:00Z"/>
        </w:rPr>
      </w:pPr>
      <w:ins w:id="2275" w:author="White, Patrick K" w:date="2019-10-28T17:29:00Z">
        <w:r w:rsidRPr="0005722D">
          <w:rPr>
            <w:highlight w:val="yellow"/>
          </w:rPr>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w:t>
        </w:r>
        <w:r>
          <w:rPr>
            <w:highlight w:val="yellow"/>
          </w:rPr>
          <w:t>ata</w:t>
        </w:r>
      </w:ins>
      <w:ins w:id="2276" w:author="White, Patrick K" w:date="2019-10-28T17:27:00Z">
        <w:r w:rsidRPr="00797314">
          <w:rPr>
            <w:highlight w:val="yellow"/>
          </w:rPr>
          <w:t xml:space="preserve">.  (previously NANC </w:t>
        </w:r>
      </w:ins>
      <w:ins w:id="2277" w:author="White, Patrick K" w:date="2019-10-28T17:29:00Z">
        <w:r>
          <w:rPr>
            <w:highlight w:val="yellow"/>
          </w:rPr>
          <w:t>541</w:t>
        </w:r>
      </w:ins>
      <w:ins w:id="2278" w:author="White, Patrick K" w:date="2019-10-28T17:27:00Z">
        <w:r w:rsidRPr="00797314">
          <w:rPr>
            <w:highlight w:val="yellow"/>
          </w:rPr>
          <w:t xml:space="preserve">, Req </w:t>
        </w:r>
        <w:r>
          <w:rPr>
            <w:highlight w:val="yellow"/>
          </w:rPr>
          <w:t>1</w:t>
        </w:r>
        <w:r w:rsidRPr="00797314">
          <w:rPr>
            <w:highlight w:val="yellow"/>
          </w:rPr>
          <w:t>)</w:t>
        </w:r>
      </w:ins>
    </w:p>
    <w:p w:rsidR="0005722D" w:rsidRPr="00797314" w:rsidRDefault="0005722D" w:rsidP="0005722D">
      <w:pPr>
        <w:pStyle w:val="RequirementHead"/>
        <w:rPr>
          <w:ins w:id="2279" w:author="White, Patrick K" w:date="2019-10-28T17:30:00Z"/>
          <w:highlight w:val="yellow"/>
        </w:rPr>
      </w:pPr>
      <w:ins w:id="2280" w:author="White, Patrick K" w:date="2019-10-28T17:30:00Z">
        <w:r w:rsidRPr="00797314">
          <w:rPr>
            <w:highlight w:val="yellow"/>
          </w:rPr>
          <w:t>RR6-26</w:t>
        </w:r>
      </w:ins>
      <w:ins w:id="2281" w:author="White, Patrick K" w:date="2019-10-29T14:54:00Z">
        <w:r w:rsidR="007A3307">
          <w:rPr>
            <w:highlight w:val="yellow"/>
          </w:rPr>
          <w:t>2.1</w:t>
        </w:r>
      </w:ins>
      <w:ins w:id="2282" w:author="White, Patrick K" w:date="2019-10-28T17:30:00Z">
        <w:r w:rsidRPr="00797314">
          <w:rPr>
            <w:highlight w:val="yellow"/>
          </w:rPr>
          <w:tab/>
        </w:r>
        <w:r w:rsidRPr="00797314">
          <w:rPr>
            <w:highlight w:val="yellow"/>
          </w:rPr>
          <w:tab/>
        </w:r>
        <w:r w:rsidRPr="0005722D">
          <w:rPr>
            <w:highlight w:val="yellow"/>
          </w:rPr>
          <w:t xml:space="preserve">Maximum Time Based Recovery Start Time Limit </w:t>
        </w:r>
      </w:ins>
      <w:ins w:id="2283" w:author="White, Patrick K" w:date="2019-10-28T17:34:00Z">
        <w:r>
          <w:rPr>
            <w:highlight w:val="yellow"/>
          </w:rPr>
          <w:t>Default</w:t>
        </w:r>
      </w:ins>
    </w:p>
    <w:p w:rsidR="0005722D" w:rsidRDefault="0005722D" w:rsidP="0005722D">
      <w:pPr>
        <w:pStyle w:val="RequirementBody"/>
        <w:rPr>
          <w:ins w:id="2284" w:author="White, Patrick K" w:date="2019-10-28T17:32:00Z"/>
        </w:rPr>
      </w:pPr>
      <w:ins w:id="2285" w:author="White, Patrick K" w:date="2019-10-28T17:32:00Z">
        <w:r w:rsidRPr="0005722D">
          <w:rPr>
            <w:highlight w:val="yellow"/>
          </w:rPr>
          <w:t>NPAC SMS shall default the Time Based Recovery – Maximum Time Based Recovery Start Time Limit tunable parameter to 1440 minutes</w:t>
        </w:r>
      </w:ins>
      <w:ins w:id="2286" w:author="White, Patrick K" w:date="2019-10-28T17:30:00Z">
        <w:r w:rsidRPr="00797314">
          <w:rPr>
            <w:highlight w:val="yellow"/>
          </w:rPr>
          <w:t xml:space="preserve">.  (previously NANC </w:t>
        </w:r>
        <w:r>
          <w:rPr>
            <w:highlight w:val="yellow"/>
          </w:rPr>
          <w:t>541</w:t>
        </w:r>
        <w:r w:rsidRPr="00797314">
          <w:rPr>
            <w:highlight w:val="yellow"/>
          </w:rPr>
          <w:t xml:space="preserve">, Req </w:t>
        </w:r>
      </w:ins>
      <w:ins w:id="2287" w:author="White, Patrick K" w:date="2019-10-28T17:32:00Z">
        <w:r>
          <w:rPr>
            <w:highlight w:val="yellow"/>
          </w:rPr>
          <w:t>2</w:t>
        </w:r>
      </w:ins>
      <w:ins w:id="2288" w:author="White, Patrick K" w:date="2019-10-28T17:30:00Z">
        <w:r w:rsidRPr="00797314">
          <w:rPr>
            <w:highlight w:val="yellow"/>
          </w:rPr>
          <w:t>)</w:t>
        </w:r>
      </w:ins>
    </w:p>
    <w:p w:rsidR="0005722D" w:rsidRPr="00797314" w:rsidRDefault="0005722D" w:rsidP="0005722D">
      <w:pPr>
        <w:pStyle w:val="RequirementHead"/>
        <w:rPr>
          <w:ins w:id="2289" w:author="White, Patrick K" w:date="2019-10-28T17:32:00Z"/>
          <w:highlight w:val="yellow"/>
        </w:rPr>
      </w:pPr>
      <w:ins w:id="2290" w:author="White, Patrick K" w:date="2019-10-28T17:32:00Z">
        <w:r w:rsidRPr="00797314">
          <w:rPr>
            <w:highlight w:val="yellow"/>
          </w:rPr>
          <w:t>RR6-26</w:t>
        </w:r>
      </w:ins>
      <w:ins w:id="2291" w:author="White, Patrick K" w:date="2019-10-29T14:54:00Z">
        <w:r w:rsidR="007A3307">
          <w:rPr>
            <w:highlight w:val="yellow"/>
          </w:rPr>
          <w:t>2.2</w:t>
        </w:r>
      </w:ins>
      <w:ins w:id="2292" w:author="White, Patrick K" w:date="2019-10-28T17:32:00Z">
        <w:r w:rsidRPr="00797314">
          <w:rPr>
            <w:highlight w:val="yellow"/>
          </w:rPr>
          <w:tab/>
        </w:r>
        <w:r w:rsidRPr="00797314">
          <w:rPr>
            <w:highlight w:val="yellow"/>
          </w:rPr>
          <w:tab/>
        </w:r>
        <w:r w:rsidRPr="0005722D">
          <w:rPr>
            <w:highlight w:val="yellow"/>
          </w:rPr>
          <w:t xml:space="preserve">Maximum Time Based Recovery Start Time Limit </w:t>
        </w:r>
      </w:ins>
      <w:ins w:id="2293" w:author="White, Patrick K" w:date="2019-10-28T17:34:00Z">
        <w:r>
          <w:rPr>
            <w:highlight w:val="yellow"/>
          </w:rPr>
          <w:t>M</w:t>
        </w:r>
      </w:ins>
      <w:ins w:id="2294" w:author="White, Patrick K" w:date="2019-10-28T17:35:00Z">
        <w:r>
          <w:rPr>
            <w:highlight w:val="yellow"/>
          </w:rPr>
          <w:t>odification</w:t>
        </w:r>
      </w:ins>
    </w:p>
    <w:p w:rsidR="0005722D" w:rsidRDefault="0005722D" w:rsidP="0005722D">
      <w:pPr>
        <w:pStyle w:val="RequirementBody"/>
        <w:rPr>
          <w:ins w:id="2295" w:author="White, Patrick K" w:date="2019-10-28T17:32:00Z"/>
        </w:rPr>
      </w:pPr>
      <w:ins w:id="2296" w:author="White, Patrick K" w:date="2019-10-28T17:33:00Z">
        <w:r w:rsidRPr="0005722D">
          <w:rPr>
            <w:highlight w:val="yellow"/>
          </w:rPr>
          <w:t>NPAC SMS shall allow NPAC Personnel, via the NPAC Administrative Interface, to modify the Maximum Time Based Recovery Start Time Limit tunable parameter</w:t>
        </w:r>
      </w:ins>
      <w:ins w:id="2297" w:author="White, Patrick K" w:date="2019-10-28T17:32:00Z">
        <w:r w:rsidRPr="00797314">
          <w:rPr>
            <w:highlight w:val="yellow"/>
          </w:rPr>
          <w:t xml:space="preserve">.  (previously NANC </w:t>
        </w:r>
        <w:r>
          <w:rPr>
            <w:highlight w:val="yellow"/>
          </w:rPr>
          <w:t>541</w:t>
        </w:r>
        <w:r w:rsidRPr="00797314">
          <w:rPr>
            <w:highlight w:val="yellow"/>
          </w:rPr>
          <w:t xml:space="preserve">, Req </w:t>
        </w:r>
      </w:ins>
      <w:ins w:id="2298" w:author="White, Patrick K" w:date="2019-10-28T17:33:00Z">
        <w:r>
          <w:rPr>
            <w:highlight w:val="yellow"/>
          </w:rPr>
          <w:t>3</w:t>
        </w:r>
      </w:ins>
      <w:ins w:id="2299" w:author="White, Patrick K" w:date="2019-10-28T17:32:00Z">
        <w:r w:rsidRPr="00797314">
          <w:rPr>
            <w:highlight w:val="yellow"/>
          </w:rPr>
          <w:t>)</w:t>
        </w:r>
      </w:ins>
    </w:p>
    <w:p w:rsidR="0005722D" w:rsidRDefault="0005722D" w:rsidP="0005722D">
      <w:pPr>
        <w:pStyle w:val="RequirementHead"/>
        <w:rPr>
          <w:ins w:id="2300" w:author="White, Patrick K" w:date="2019-10-28T17:39:00Z"/>
          <w:highlight w:val="yellow"/>
        </w:rPr>
      </w:pPr>
      <w:ins w:id="2301" w:author="White, Patrick K" w:date="2019-10-28T17:35:00Z">
        <w:r w:rsidRPr="00797314">
          <w:rPr>
            <w:highlight w:val="yellow"/>
          </w:rPr>
          <w:t>RR6-26</w:t>
        </w:r>
        <w:r w:rsidR="007A3307">
          <w:rPr>
            <w:highlight w:val="yellow"/>
          </w:rPr>
          <w:t>3</w:t>
        </w:r>
        <w:r w:rsidRPr="00797314">
          <w:rPr>
            <w:highlight w:val="yellow"/>
          </w:rPr>
          <w:tab/>
        </w:r>
        <w:r w:rsidRPr="00797314">
          <w:rPr>
            <w:highlight w:val="yellow"/>
          </w:rPr>
          <w:tab/>
        </w:r>
      </w:ins>
      <w:ins w:id="2302" w:author="White, Patrick K" w:date="2019-10-28T17:38:00Z">
        <w:r>
          <w:rPr>
            <w:highlight w:val="yellow"/>
          </w:rPr>
          <w:t xml:space="preserve">Recovery Limitations </w:t>
        </w:r>
      </w:ins>
      <w:ins w:id="2303" w:author="White, Patrick K" w:date="2019-10-28T17:39:00Z">
        <w:r>
          <w:rPr>
            <w:highlight w:val="yellow"/>
          </w:rPr>
          <w:t>–</w:t>
        </w:r>
      </w:ins>
      <w:ins w:id="2304" w:author="White, Patrick K" w:date="2019-10-28T17:38:00Z">
        <w:r>
          <w:rPr>
            <w:highlight w:val="yellow"/>
          </w:rPr>
          <w:t xml:space="preserve"> </w:t>
        </w:r>
      </w:ins>
      <w:ins w:id="2305" w:author="White, Patrick K" w:date="2019-10-28T17:35:00Z">
        <w:r w:rsidRPr="0005722D">
          <w:rPr>
            <w:highlight w:val="yellow"/>
          </w:rPr>
          <w:t xml:space="preserve">Maximum Time Based Recovery Start Time Limit </w:t>
        </w:r>
      </w:ins>
    </w:p>
    <w:p w:rsidR="0005722D" w:rsidRPr="0005722D" w:rsidRDefault="0005722D" w:rsidP="005251A3">
      <w:pPr>
        <w:pStyle w:val="RequirementBody"/>
        <w:rPr>
          <w:ins w:id="2306" w:author="White, Patrick K" w:date="2019-10-28T17:27:00Z"/>
        </w:rPr>
      </w:pPr>
      <w:ins w:id="2307" w:author="White, Patrick K" w:date="2019-10-28T17:40:00Z">
        <w:r w:rsidRPr="0005722D">
          <w:rPr>
            <w:highlight w:val="yellow"/>
            <w:lang w:val="en-GB"/>
          </w:rPr>
          <w:t>NPAC SMS shall utilize the Maximum Time Based Recovery Start Time Limit tunabl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ins>
      <w:ins w:id="2308" w:author="White, Patrick K" w:date="2019-10-28T17:39:00Z">
        <w:r w:rsidRPr="00797314">
          <w:rPr>
            <w:highlight w:val="yellow"/>
          </w:rPr>
          <w:t xml:space="preserve">.  (previously NANC </w:t>
        </w:r>
        <w:r>
          <w:rPr>
            <w:highlight w:val="yellow"/>
          </w:rPr>
          <w:t>541</w:t>
        </w:r>
        <w:r w:rsidRPr="00797314">
          <w:rPr>
            <w:highlight w:val="yellow"/>
          </w:rPr>
          <w:t xml:space="preserve">, Req </w:t>
        </w:r>
        <w:r>
          <w:rPr>
            <w:highlight w:val="yellow"/>
          </w:rPr>
          <w:t>4</w:t>
        </w:r>
        <w:r w:rsidRPr="00797314">
          <w:rPr>
            <w:highlight w:val="yellow"/>
          </w:rPr>
          <w:t>)</w:t>
        </w:r>
      </w:ins>
    </w:p>
    <w:p w:rsidR="0005722D" w:rsidRPr="0005722D" w:rsidRDefault="0005722D" w:rsidP="0005722D">
      <w:pPr>
        <w:pStyle w:val="RequirementHead"/>
        <w:rPr>
          <w:b w:val="0"/>
        </w:rPr>
      </w:pPr>
    </w:p>
    <w:p w:rsidR="009B6F07" w:rsidRDefault="009B6F07">
      <w:pPr>
        <w:pStyle w:val="Heading3"/>
      </w:pPr>
      <w:bookmarkStart w:id="2309" w:name="_Toc14175153"/>
      <w:r>
        <w:t>Notification Recovery</w:t>
      </w:r>
      <w:bookmarkEnd w:id="2309"/>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rsidP="00CB7D87">
      <w:pPr>
        <w:pStyle w:val="ListBullet2"/>
        <w:numPr>
          <w:ilvl w:val="0"/>
          <w:numId w:val="41"/>
        </w:numPr>
      </w:pPr>
      <w:r>
        <w:t>subscriptionVersionRangeStatusAttributeValueChange</w:t>
      </w:r>
    </w:p>
    <w:p w:rsidR="009B6F07" w:rsidRDefault="009B6F07" w:rsidP="00CB7D87">
      <w:pPr>
        <w:pStyle w:val="ListBullet2"/>
        <w:numPr>
          <w:ilvl w:val="0"/>
          <w:numId w:val="41"/>
        </w:numPr>
      </w:pPr>
      <w:r>
        <w:t>subscriptionVersionRangeAttributeValueChange</w:t>
      </w:r>
    </w:p>
    <w:p w:rsidR="009B6F07" w:rsidRDefault="009B6F07" w:rsidP="00CB7D87">
      <w:pPr>
        <w:pStyle w:val="ListBullet2"/>
        <w:numPr>
          <w:ilvl w:val="0"/>
          <w:numId w:val="41"/>
        </w:numPr>
      </w:pPr>
      <w:r>
        <w:t>subscriptionVersionRangeObjectCreation</w:t>
      </w:r>
    </w:p>
    <w:p w:rsidR="009B6F07" w:rsidRDefault="009B6F07" w:rsidP="00CB7D87">
      <w:pPr>
        <w:pStyle w:val="ListBullet2"/>
        <w:numPr>
          <w:ilvl w:val="0"/>
          <w:numId w:val="41"/>
        </w:numPr>
      </w:pPr>
      <w:r>
        <w:t>subscriptionVersionRange</w:t>
      </w:r>
      <w:r>
        <w:rPr>
          <w:rFonts w:eastAsia="MS Mincho"/>
        </w:rPr>
        <w:t>DonorSP-CustomerDisconnectDate</w:t>
      </w:r>
    </w:p>
    <w:p w:rsidR="009B6F07" w:rsidRDefault="009B6F07" w:rsidP="00CB7D87">
      <w:pPr>
        <w:pStyle w:val="ListBullet2"/>
        <w:numPr>
          <w:ilvl w:val="0"/>
          <w:numId w:val="41"/>
        </w:numPr>
      </w:pPr>
      <w:r>
        <w:rPr>
          <w:rFonts w:eastAsia="MS Mincho"/>
        </w:rPr>
        <w:t>subscriptionVersionRangeNewSP-CancellationAcknowledge</w:t>
      </w:r>
    </w:p>
    <w:p w:rsidR="009B6F07" w:rsidRDefault="009B6F07" w:rsidP="00CB7D87">
      <w:pPr>
        <w:pStyle w:val="ListBullet2"/>
        <w:numPr>
          <w:ilvl w:val="0"/>
          <w:numId w:val="41"/>
        </w:numPr>
      </w:pPr>
      <w:r>
        <w:rPr>
          <w:rFonts w:eastAsia="MS Mincho"/>
        </w:rPr>
        <w:t>subscriptionVersionRangeNewSP-CreateRequest</w:t>
      </w:r>
    </w:p>
    <w:p w:rsidR="009B6F07" w:rsidRDefault="009B6F07" w:rsidP="00CB7D87">
      <w:pPr>
        <w:pStyle w:val="ListBullet2"/>
        <w:numPr>
          <w:ilvl w:val="0"/>
          <w:numId w:val="41"/>
        </w:numPr>
      </w:pPr>
      <w:r>
        <w:rPr>
          <w:rFonts w:eastAsia="MS Mincho"/>
        </w:rPr>
        <w:t>subscriptionVersionRangeOldSP-ConcurrenceRequest</w:t>
      </w:r>
    </w:p>
    <w:p w:rsidR="009B6F07" w:rsidRDefault="009B6F07" w:rsidP="00CB7D87">
      <w:pPr>
        <w:pStyle w:val="ListBullet2"/>
        <w:numPr>
          <w:ilvl w:val="0"/>
          <w:numId w:val="41"/>
        </w:numPr>
      </w:pPr>
      <w:r>
        <w:rPr>
          <w:rFonts w:eastAsia="MS Mincho"/>
        </w:rPr>
        <w:t>subscriptionVersionRangeOldSPFinalConcurrenceWindowExpiration</w:t>
      </w:r>
    </w:p>
    <w:p w:rsidR="009B6F07" w:rsidRDefault="009B6F07" w:rsidP="00CB7D8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046812" w:rsidRPr="00797314" w:rsidRDefault="00046812" w:rsidP="00046812">
      <w:pPr>
        <w:pStyle w:val="RequirementHead"/>
        <w:ind w:left="0" w:firstLine="0"/>
        <w:rPr>
          <w:ins w:id="2310" w:author="White, Patrick K" w:date="2019-10-16T11:56:00Z"/>
          <w:highlight w:val="yellow"/>
        </w:rPr>
      </w:pPr>
      <w:ins w:id="2311" w:author="White, Patrick K" w:date="2019-10-16T11:55:00Z">
        <w:r w:rsidRPr="00797314">
          <w:rPr>
            <w:highlight w:val="yellow"/>
          </w:rPr>
          <w:t>RR6-2</w:t>
        </w:r>
      </w:ins>
      <w:ins w:id="2312" w:author="White, Patrick K" w:date="2019-10-17T17:05:00Z">
        <w:r w:rsidR="00406DB0" w:rsidRPr="00797314">
          <w:rPr>
            <w:highlight w:val="yellow"/>
          </w:rPr>
          <w:t>6</w:t>
        </w:r>
      </w:ins>
      <w:ins w:id="2313" w:author="White, Patrick K" w:date="2019-10-22T13:09:00Z">
        <w:r w:rsidR="00797314" w:rsidRPr="00797314">
          <w:rPr>
            <w:highlight w:val="yellow"/>
          </w:rPr>
          <w:t>1</w:t>
        </w:r>
      </w:ins>
      <w:ins w:id="2314" w:author="White, Patrick K" w:date="2019-10-16T11:55:00Z">
        <w:r w:rsidRPr="00797314">
          <w:rPr>
            <w:highlight w:val="yellow"/>
          </w:rPr>
          <w:tab/>
          <w:t xml:space="preserve">Notification </w:t>
        </w:r>
      </w:ins>
      <w:ins w:id="2315" w:author="White, Patrick K" w:date="2019-10-16T11:56:00Z">
        <w:r w:rsidRPr="00797314">
          <w:rPr>
            <w:highlight w:val="yellow"/>
          </w:rPr>
          <w:t xml:space="preserve">Data </w:t>
        </w:r>
      </w:ins>
      <w:ins w:id="2316" w:author="White, Patrick K" w:date="2019-10-16T11:55:00Z">
        <w:r w:rsidRPr="00797314">
          <w:rPr>
            <w:highlight w:val="yellow"/>
          </w:rPr>
          <w:t>Recovery</w:t>
        </w:r>
      </w:ins>
      <w:ins w:id="2317" w:author="White, Patrick K" w:date="2019-10-16T11:56:00Z">
        <w:r w:rsidRPr="00797314">
          <w:rPr>
            <w:highlight w:val="yellow"/>
          </w:rPr>
          <w:t xml:space="preserve"> Only in Recovery Mode</w:t>
        </w:r>
      </w:ins>
    </w:p>
    <w:p w:rsidR="00046812" w:rsidRPr="00B02008" w:rsidRDefault="00B02008" w:rsidP="00046812">
      <w:pPr>
        <w:pStyle w:val="RequirementHead"/>
        <w:ind w:left="0" w:firstLine="0"/>
        <w:rPr>
          <w:ins w:id="2318" w:author="White, Patrick K" w:date="2019-10-16T11:55:00Z"/>
          <w:b w:val="0"/>
        </w:rPr>
      </w:pPr>
      <w:ins w:id="2319" w:author="White, Patrick K" w:date="2019-10-16T12:51:00Z">
        <w:r w:rsidRPr="00797314">
          <w:rPr>
            <w:b w:val="0"/>
            <w:highlight w:val="yellow"/>
          </w:rPr>
          <w:t>NPAC SMS shall allow a SOA or LSMS to recover notification data ONLY in recovery mode.</w:t>
        </w:r>
      </w:ins>
      <w:ins w:id="2320" w:author="White, Patrick K" w:date="2019-10-16T17:02:00Z">
        <w:r w:rsidR="00646FC9" w:rsidRPr="00797314">
          <w:rPr>
            <w:b w:val="0"/>
            <w:highlight w:val="yellow"/>
          </w:rPr>
          <w:t xml:space="preserve">  (previously NANC 403</w:t>
        </w:r>
      </w:ins>
      <w:ins w:id="2321" w:author="White, Patrick K" w:date="2019-10-16T17:03:00Z">
        <w:r w:rsidR="00646FC9" w:rsidRPr="00797314">
          <w:rPr>
            <w:b w:val="0"/>
            <w:highlight w:val="yellow"/>
          </w:rPr>
          <w:t xml:space="preserve">, </w:t>
        </w:r>
      </w:ins>
      <w:ins w:id="2322" w:author="White, Patrick K" w:date="2019-10-16T17:02:00Z">
        <w:r w:rsidR="00646FC9" w:rsidRPr="00797314">
          <w:rPr>
            <w:b w:val="0"/>
            <w:highlight w:val="yellow"/>
          </w:rPr>
          <w:t xml:space="preserve"> Req</w:t>
        </w:r>
      </w:ins>
      <w:ins w:id="2323" w:author="White, Patrick K" w:date="2019-10-16T17:03:00Z">
        <w:r w:rsidR="00646FC9" w:rsidRPr="00797314">
          <w:rPr>
            <w:b w:val="0"/>
            <w:highlight w:val="yellow"/>
          </w:rPr>
          <w:t xml:space="preserve"> 1)</w:t>
        </w:r>
      </w:ins>
    </w:p>
    <w:p w:rsidR="00046812" w:rsidRDefault="00046812">
      <w:pPr>
        <w:pStyle w:val="RequirementHead"/>
        <w:rPr>
          <w:ins w:id="2324" w:author="White, Patrick K" w:date="2019-10-16T11:55:00Z"/>
        </w:rPr>
      </w:pP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rsidP="00CB7D87">
      <w:pPr>
        <w:pStyle w:val="ListBullet2"/>
        <w:numPr>
          <w:ilvl w:val="0"/>
          <w:numId w:val="42"/>
        </w:numPr>
      </w:pPr>
      <w:r>
        <w:t>subscriptionVersionStatusAttributeValueChange</w:t>
      </w:r>
    </w:p>
    <w:p w:rsidR="009B6F07" w:rsidRDefault="009B6F07" w:rsidP="00CB7D87">
      <w:pPr>
        <w:pStyle w:val="ListBullet2"/>
        <w:numPr>
          <w:ilvl w:val="0"/>
          <w:numId w:val="42"/>
        </w:numPr>
      </w:pPr>
      <w:r>
        <w:t>subscriptionVersionAttributeValueChange</w:t>
      </w:r>
    </w:p>
    <w:p w:rsidR="009B6F07" w:rsidRDefault="009B6F07" w:rsidP="00CB7D87">
      <w:pPr>
        <w:pStyle w:val="ListBullet2"/>
        <w:numPr>
          <w:ilvl w:val="0"/>
          <w:numId w:val="42"/>
        </w:numPr>
      </w:pPr>
      <w:r>
        <w:t>subscriptionVersionObjectCreation</w:t>
      </w:r>
    </w:p>
    <w:p w:rsidR="009B6F07" w:rsidRDefault="009B6F07" w:rsidP="00CB7D87">
      <w:pPr>
        <w:pStyle w:val="ListBullet2"/>
        <w:numPr>
          <w:ilvl w:val="0"/>
          <w:numId w:val="42"/>
        </w:numPr>
      </w:pPr>
      <w:r>
        <w:t>subscriptionVersion</w:t>
      </w:r>
      <w:r>
        <w:rPr>
          <w:rFonts w:eastAsia="MS Mincho"/>
        </w:rPr>
        <w:t>DonorSP-CustomerDisconnectDate</w:t>
      </w:r>
    </w:p>
    <w:p w:rsidR="009B6F07" w:rsidRDefault="009B6F07" w:rsidP="00CB7D87">
      <w:pPr>
        <w:pStyle w:val="ListBullet2"/>
        <w:numPr>
          <w:ilvl w:val="0"/>
          <w:numId w:val="42"/>
        </w:numPr>
      </w:pPr>
      <w:r>
        <w:rPr>
          <w:rFonts w:eastAsia="MS Mincho"/>
        </w:rPr>
        <w:t>subscriptionVersionNewSP-CancellationAcknowledge</w:t>
      </w:r>
    </w:p>
    <w:p w:rsidR="009B6F07" w:rsidRDefault="009B6F07" w:rsidP="00CB7D87">
      <w:pPr>
        <w:pStyle w:val="ListBullet2"/>
        <w:numPr>
          <w:ilvl w:val="0"/>
          <w:numId w:val="42"/>
        </w:numPr>
      </w:pPr>
      <w:r>
        <w:rPr>
          <w:rFonts w:eastAsia="MS Mincho"/>
        </w:rPr>
        <w:t>subscriptionVersionNewSP-CreateRequest</w:t>
      </w:r>
    </w:p>
    <w:p w:rsidR="009B6F07" w:rsidRDefault="009B6F07" w:rsidP="00CB7D87">
      <w:pPr>
        <w:pStyle w:val="ListBullet2"/>
        <w:numPr>
          <w:ilvl w:val="0"/>
          <w:numId w:val="42"/>
        </w:numPr>
      </w:pPr>
      <w:r>
        <w:rPr>
          <w:rFonts w:eastAsia="MS Mincho"/>
        </w:rPr>
        <w:t>subscriptionVersionOldSP-ConcurrenceRequest</w:t>
      </w:r>
    </w:p>
    <w:p w:rsidR="009B6F07" w:rsidRDefault="009B6F07" w:rsidP="00CB7D87">
      <w:pPr>
        <w:pStyle w:val="ListBullet2"/>
        <w:numPr>
          <w:ilvl w:val="0"/>
          <w:numId w:val="42"/>
        </w:numPr>
      </w:pPr>
      <w:r>
        <w:rPr>
          <w:rFonts w:eastAsia="MS Mincho"/>
        </w:rPr>
        <w:t>subscriptionVersionOldSPFinalConcurrenceWindowExpiration</w:t>
      </w:r>
    </w:p>
    <w:p w:rsidR="009B6F07" w:rsidRDefault="009B6F07" w:rsidP="00CB7D8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2325" w:name="_Toc14175154"/>
      <w:r>
        <w:t>Network Data Recovery</w:t>
      </w:r>
      <w:bookmarkEnd w:id="2325"/>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123497" w:rsidRDefault="00123497" w:rsidP="00123497">
      <w:pPr>
        <w:pStyle w:val="RequirementHead"/>
        <w:rPr>
          <w:b w:val="0"/>
        </w:rPr>
      </w:pPr>
      <w:r>
        <w:t>RR6-25</w:t>
      </w:r>
      <w:r w:rsidR="00A22628">
        <w:t>4</w:t>
      </w:r>
      <w:r>
        <w:tab/>
        <w:t>Network Data Recovery – Inclusion of NPAC Customer Name</w:t>
      </w:r>
    </w:p>
    <w:p w:rsidR="00123497" w:rsidRPr="00920A9C" w:rsidRDefault="00123497" w:rsidP="00123497">
      <w:r w:rsidRPr="00920A9C">
        <w:t>When a network data object is recovered, the NPAC SMS shall include in the message to the SOA or LSMS the NPAC Customer Name associated with the NPAC Customer ID of the network data object recovered.</w:t>
      </w:r>
    </w:p>
    <w:p w:rsidR="00123497" w:rsidRPr="00123497" w:rsidRDefault="00123497" w:rsidP="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rsidR="00123497" w:rsidRPr="00123497" w:rsidRDefault="00123497" w:rsidP="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rsidP="00A22628">
      <w:pPr>
        <w:pStyle w:val="BodyText"/>
        <w:numPr>
          <w:ilvl w:val="0"/>
          <w:numId w:val="31"/>
        </w:numPr>
        <w:spacing w:before="0" w:after="0"/>
      </w:pPr>
      <w:r>
        <w:t>Single Service Provider or all Service Providers with optional time range</w:t>
      </w:r>
    </w:p>
    <w:p w:rsidR="009B6F07" w:rsidRDefault="009B6F07" w:rsidP="00A22628">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rsidP="00A22628">
      <w:pPr>
        <w:pStyle w:val="BodyText"/>
        <w:numPr>
          <w:ilvl w:val="0"/>
          <w:numId w:val="32"/>
        </w:numPr>
        <w:spacing w:before="0" w:after="0"/>
      </w:pPr>
      <w:r>
        <w:t>npa-nxx-data (with one of the two selections below)</w:t>
      </w:r>
    </w:p>
    <w:p w:rsidR="009B6F07" w:rsidRDefault="009B6F07" w:rsidP="00A22628">
      <w:pPr>
        <w:pStyle w:val="BodyText"/>
        <w:numPr>
          <w:ilvl w:val="0"/>
          <w:numId w:val="33"/>
        </w:numPr>
        <w:spacing w:before="0" w:after="0"/>
        <w:ind w:left="720"/>
      </w:pPr>
      <w:r>
        <w:t>npa-nxx-range</w:t>
      </w:r>
    </w:p>
    <w:p w:rsidR="009B6F07" w:rsidRDefault="009B6F07" w:rsidP="00A22628">
      <w:pPr>
        <w:pStyle w:val="BodyText"/>
        <w:numPr>
          <w:ilvl w:val="0"/>
          <w:numId w:val="33"/>
        </w:numPr>
        <w:spacing w:before="0" w:after="0"/>
        <w:ind w:left="720"/>
      </w:pPr>
      <w:r>
        <w:t>all</w:t>
      </w:r>
    </w:p>
    <w:p w:rsidR="009B6F07" w:rsidRDefault="009B6F07" w:rsidP="00A22628">
      <w:pPr>
        <w:pStyle w:val="BodyText"/>
        <w:numPr>
          <w:ilvl w:val="0"/>
          <w:numId w:val="32"/>
        </w:numPr>
        <w:spacing w:before="0" w:after="0"/>
      </w:pPr>
      <w:r>
        <w:t>lrn data (with one of the two selections below)</w:t>
      </w:r>
    </w:p>
    <w:p w:rsidR="009B6F07" w:rsidRDefault="009B6F07" w:rsidP="00A22628">
      <w:pPr>
        <w:pStyle w:val="BodyText"/>
        <w:numPr>
          <w:ilvl w:val="0"/>
          <w:numId w:val="34"/>
        </w:numPr>
        <w:spacing w:before="0" w:after="0"/>
        <w:ind w:left="720"/>
      </w:pPr>
      <w:r>
        <w:t>lrn-range</w:t>
      </w:r>
    </w:p>
    <w:p w:rsidR="009B6F07" w:rsidRDefault="009B6F07" w:rsidP="00A22628">
      <w:pPr>
        <w:pStyle w:val="BodyText"/>
        <w:numPr>
          <w:ilvl w:val="0"/>
          <w:numId w:val="34"/>
        </w:numPr>
        <w:spacing w:before="0" w:after="0"/>
        <w:ind w:left="720"/>
      </w:pPr>
      <w:r>
        <w:t>all</w:t>
      </w:r>
    </w:p>
    <w:p w:rsidR="009B6F07" w:rsidRDefault="009B6F07" w:rsidP="00A22628">
      <w:pPr>
        <w:pStyle w:val="BodyText"/>
        <w:numPr>
          <w:ilvl w:val="0"/>
          <w:numId w:val="32"/>
        </w:numPr>
        <w:spacing w:before="0" w:after="0"/>
      </w:pPr>
      <w:r>
        <w:t>all network data</w:t>
      </w:r>
    </w:p>
    <w:p w:rsidR="009B6F07" w:rsidRDefault="009B6F07" w:rsidP="00A22628">
      <w:pPr>
        <w:pStyle w:val="BodyText"/>
        <w:numPr>
          <w:ilvl w:val="0"/>
          <w:numId w:val="32"/>
        </w:numPr>
        <w:spacing w:before="0" w:after="0"/>
      </w:pPr>
      <w:r>
        <w:t>npa-nxx-x-data (with one of the two selections below)</w:t>
      </w:r>
    </w:p>
    <w:p w:rsidR="009B6F07" w:rsidRDefault="009B6F07" w:rsidP="00A22628">
      <w:pPr>
        <w:pStyle w:val="BodyText"/>
        <w:numPr>
          <w:ilvl w:val="0"/>
          <w:numId w:val="33"/>
        </w:numPr>
        <w:spacing w:before="0" w:after="0"/>
        <w:ind w:left="720"/>
      </w:pPr>
      <w:r>
        <w:t>npa-nxx-x-range</w:t>
      </w:r>
    </w:p>
    <w:p w:rsidR="009B6F07" w:rsidRDefault="009B6F07" w:rsidP="00A22628">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2326" w:name="_Toc14175155"/>
      <w:r>
        <w:t>Subscription Data Recovery</w:t>
      </w:r>
      <w:bookmarkEnd w:id="2326"/>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A22628">
      <w:pPr>
        <w:pStyle w:val="BodyText"/>
        <w:numPr>
          <w:ilvl w:val="0"/>
          <w:numId w:val="35"/>
        </w:numPr>
        <w:spacing w:before="0" w:after="0"/>
        <w:ind w:left="72"/>
      </w:pPr>
      <w:r>
        <w:t>time-range</w:t>
      </w:r>
    </w:p>
    <w:p w:rsidR="009B6F07" w:rsidRDefault="009B6F07" w:rsidP="00A22628">
      <w:pPr>
        <w:pStyle w:val="BodyText"/>
        <w:numPr>
          <w:ilvl w:val="0"/>
          <w:numId w:val="35"/>
        </w:numPr>
        <w:spacing w:before="0" w:after="0"/>
        <w:ind w:left="72"/>
      </w:pPr>
      <w:r>
        <w:t>TN</w:t>
      </w:r>
    </w:p>
    <w:p w:rsidR="009B6F07" w:rsidRDefault="009B6F07" w:rsidP="00A22628">
      <w:pPr>
        <w:pStyle w:val="BodyText"/>
        <w:numPr>
          <w:ilvl w:val="0"/>
          <w:numId w:val="35"/>
        </w:numPr>
        <w:spacing w:before="0" w:after="0"/>
        <w:ind w:left="72"/>
      </w:pPr>
      <w:r>
        <w:t>TN-range (NPA-NXX-XXXX) – (YYYY)</w:t>
      </w:r>
    </w:p>
    <w:p w:rsidR="009B6F07" w:rsidRDefault="009B6F07" w:rsidP="00A22628">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2327" w:name="_Toc14175156"/>
      <w:r>
        <w:t>Service Provider Recovery</w:t>
      </w:r>
      <w:bookmarkEnd w:id="2327"/>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2328" w:name="_Toc14175157"/>
      <w:r>
        <w:t>Out-Bound Flow Control</w:t>
      </w:r>
      <w:bookmarkEnd w:id="2328"/>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2329" w:name="_Toc14175158"/>
      <w:r>
        <w:t>Roll-Up Activity and Abort Behavior</w:t>
      </w:r>
      <w:bookmarkEnd w:id="2329"/>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2330" w:name="_Toc14175159"/>
      <w:r>
        <w:t>NPAC Monitoring of SOA and LSMS Associations</w:t>
      </w:r>
      <w:bookmarkEnd w:id="2330"/>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684E45">
      <w:pPr>
        <w:pStyle w:val="Heading2"/>
      </w:pPr>
      <w:bookmarkStart w:id="2331" w:name="_Toc14175160"/>
      <w:r>
        <w:t>Multiple CMIP Associations</w:t>
      </w:r>
      <w:bookmarkEnd w:id="2331"/>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684E45">
      <w:pPr>
        <w:pStyle w:val="RequirementBody"/>
      </w:pPr>
      <w:r>
        <w:t>DELETED</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684E45">
      <w:pPr>
        <w:pStyle w:val="RequirementBody"/>
      </w:pPr>
      <w:r>
        <w:t>DELETED</w:t>
      </w:r>
    </w:p>
    <w:p w:rsidR="009B6F07" w:rsidRDefault="009B6F07">
      <w:pPr>
        <w:pStyle w:val="RequirementHead"/>
      </w:pPr>
      <w:r>
        <w:t>RR6-185</w:t>
      </w:r>
      <w:r>
        <w:tab/>
        <w:t>Separate Notification Channel during Recovery</w:t>
      </w:r>
    </w:p>
    <w:p w:rsidR="009B6F07" w:rsidRDefault="00684E45">
      <w:pPr>
        <w:pStyle w:val="RequirementBody"/>
      </w:pPr>
      <w:r>
        <w:t>DELETED</w:t>
      </w:r>
    </w:p>
    <w:p w:rsidR="009B6F07" w:rsidRDefault="009B6F07">
      <w:pPr>
        <w:pStyle w:val="RequirementHead"/>
      </w:pPr>
      <w:r>
        <w:t>RR6-186</w:t>
      </w:r>
      <w:r>
        <w:tab/>
        <w:t>Treatment of Multiple Associations when there is an Intersection of Association Function</w:t>
      </w:r>
    </w:p>
    <w:p w:rsidR="009B6F07" w:rsidRDefault="001F139B">
      <w:pPr>
        <w:pStyle w:val="RequirementBody"/>
      </w:pPr>
      <w:r>
        <w:t>DELETED</w:t>
      </w:r>
    </w:p>
    <w:p w:rsidR="001F139B" w:rsidRPr="004D3DEA" w:rsidRDefault="001F139B" w:rsidP="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rsidR="001F139B" w:rsidRDefault="001F139B" w:rsidP="001F139B">
      <w:bookmarkStart w:id="2332" w:name="OLE_LINK27"/>
      <w:r w:rsidRPr="004D3DEA">
        <w:t>NPAC SMS shall accept the bind request, and will abort any previous association(s) using the same association function(s)</w:t>
      </w:r>
      <w:bookmarkEnd w:id="2332"/>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rsidR="001F139B" w:rsidRPr="004D3DEA" w:rsidRDefault="001F139B" w:rsidP="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7</w:t>
      </w:r>
      <w:r>
        <w:rPr>
          <w:b/>
        </w:rPr>
        <w:tab/>
      </w:r>
      <w:r w:rsidRPr="004D3DEA">
        <w:rPr>
          <w:b/>
        </w:rPr>
        <w:t>Abort Attempt to Establish an Association in Normal Mode When Association Functions on an Existing Association in Recovery do not Intersect</w:t>
      </w:r>
    </w:p>
    <w:p w:rsidR="001F139B" w:rsidRPr="004D3DEA" w:rsidRDefault="001F139B" w:rsidP="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rsidR="009B6F07" w:rsidRDefault="009B6F07">
      <w:pPr>
        <w:pStyle w:val="Heading2"/>
      </w:pPr>
      <w:r>
        <w:t xml:space="preserve"> </w:t>
      </w:r>
      <w:bookmarkStart w:id="2333" w:name="_Toc14175161"/>
      <w:r>
        <w:t>Maintenance Window Timer Behavior</w:t>
      </w:r>
      <w:bookmarkEnd w:id="2333"/>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2334" w:name="_Toc14175162"/>
      <w:r>
        <w:t>XML Message Batching</w:t>
      </w:r>
      <w:bookmarkEnd w:id="2334"/>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2335" w:name="_Toc14175163"/>
      <w:r>
        <w:t>XML Message Delegation</w:t>
      </w:r>
      <w:bookmarkEnd w:id="2335"/>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ins w:id="2336" w:author="White, Patrick K" w:date="2019-06-20T15:32:00Z">
        <w:r w:rsidR="00CC7262">
          <w:t>, NANC 494</w:t>
        </w:r>
      </w:ins>
      <w:r w:rsidR="00C87D23">
        <w:t>)</w:t>
      </w:r>
    </w:p>
    <w:p w:rsidR="008666F5" w:rsidRPr="008666F5" w:rsidRDefault="00990F16" w:rsidP="008666F5">
      <w:pPr>
        <w:pStyle w:val="RequirementBody"/>
      </w:pPr>
      <w:r w:rsidRPr="00990F16">
        <w:t>Note:  Upon validation of the SOA delegation relationship, the request is evaluated as if received from the request SPID</w:t>
      </w:r>
      <w:ins w:id="2337" w:author="White, Patrick K" w:date="2019-06-20T15:31:00Z">
        <w:r w:rsidR="00CC7262">
          <w:t xml:space="preserve"> </w:t>
        </w:r>
        <w:r w:rsidR="00CC7262" w:rsidRPr="00CC7262">
          <w:t>with the exception of SV Type, Pseudo LRN, and the Optional Data Parameters, which are validated based on the delegate’s profile</w:t>
        </w:r>
      </w:ins>
      <w:r w:rsidRPr="00990F16">
        <w:t>.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2338" w:name="_Toc14175164"/>
      <w:r>
        <w:t>XML Notification Consolidation</w:t>
      </w:r>
      <w:bookmarkEnd w:id="2338"/>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2339" w:name="_Toc14175165"/>
      <w:r>
        <w:t>XML Query Reply</w:t>
      </w:r>
      <w:bookmarkEnd w:id="2339"/>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2340" w:name="_Toc14175166"/>
      <w:r>
        <w:t>XML Concurrent HTTPS Connections</w:t>
      </w:r>
      <w:bookmarkEnd w:id="2340"/>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346" w:name="_Toc357417049"/>
      <w:bookmarkStart w:id="2347" w:name="_Toc361567555"/>
      <w:bookmarkStart w:id="2348" w:name="_Toc364226279"/>
      <w:bookmarkStart w:id="2349" w:name="_Toc365874892"/>
      <w:bookmarkStart w:id="2350" w:name="_Toc367618294"/>
      <w:bookmarkStart w:id="2351" w:name="_Toc368561392"/>
      <w:bookmarkStart w:id="2352" w:name="_Toc368728337"/>
      <w:bookmarkStart w:id="2353" w:name="_Ref377369429"/>
      <w:bookmarkStart w:id="2354" w:name="_Ref377371089"/>
      <w:bookmarkStart w:id="2355" w:name="_Toc380829195"/>
      <w:bookmarkStart w:id="2356" w:name="_Toc436023388"/>
      <w:bookmarkStart w:id="2357" w:name="_Toc436025451"/>
      <w:bookmarkStart w:id="2358" w:name="_Toc14175167"/>
      <w:r>
        <w:t>Security</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rsidR="009B6F07" w:rsidRDefault="009B6F07">
      <w:pPr>
        <w:pStyle w:val="Heading2"/>
      </w:pPr>
      <w:bookmarkStart w:id="2359" w:name="_Toc380829196"/>
      <w:bookmarkStart w:id="2360" w:name="_Toc436023389"/>
      <w:bookmarkStart w:id="2361" w:name="_Toc436025452"/>
      <w:bookmarkStart w:id="2362" w:name="_Toc14175168"/>
      <w:r>
        <w:t>Overview</w:t>
      </w:r>
      <w:bookmarkEnd w:id="2359"/>
      <w:bookmarkEnd w:id="2360"/>
      <w:bookmarkEnd w:id="2361"/>
      <w:bookmarkEnd w:id="2362"/>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2363" w:name="_Toc436023390"/>
      <w:bookmarkStart w:id="2364" w:name="_Toc436025453"/>
      <w:bookmarkStart w:id="2365" w:name="_Toc14175169"/>
      <w:bookmarkStart w:id="2366" w:name="_Toc357417050"/>
      <w:bookmarkStart w:id="2367" w:name="_Toc361567556"/>
      <w:bookmarkStart w:id="2368" w:name="_Toc364226280"/>
      <w:bookmarkStart w:id="2369" w:name="_Toc365874893"/>
      <w:bookmarkStart w:id="2370" w:name="_Toc367618295"/>
      <w:bookmarkStart w:id="2371" w:name="_Toc368561394"/>
      <w:bookmarkStart w:id="2372" w:name="_Toc368728338"/>
      <w:bookmarkStart w:id="2373" w:name="_Ref377372685"/>
      <w:bookmarkStart w:id="2374" w:name="_Toc380829197"/>
      <w:r>
        <w:t>Identification</w:t>
      </w:r>
      <w:bookmarkEnd w:id="2363"/>
      <w:bookmarkEnd w:id="2364"/>
      <w:bookmarkEnd w:id="2365"/>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2366"/>
    <w:bookmarkEnd w:id="2367"/>
    <w:bookmarkEnd w:id="2368"/>
    <w:bookmarkEnd w:id="2369"/>
    <w:bookmarkEnd w:id="2370"/>
    <w:bookmarkEnd w:id="2371"/>
    <w:bookmarkEnd w:id="2372"/>
    <w:bookmarkEnd w:id="2373"/>
    <w:bookmarkEnd w:id="2374"/>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rsidP="00090D2C">
      <w:pPr>
        <w:pStyle w:val="RequirementBody"/>
        <w:spacing w:after="120"/>
      </w:pPr>
      <w:r>
        <w:t>NPAC SMS shall disable userids after a period of time during which the userId has not been used.</w:t>
      </w:r>
    </w:p>
    <w:p w:rsidR="00090D2C" w:rsidRPr="00090D2C" w:rsidRDefault="00090D2C" w:rsidP="00090D2C">
      <w:pPr>
        <w:pStyle w:val="RequirementHead"/>
        <w:rPr>
          <w:b w:val="0"/>
        </w:rPr>
      </w:pP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090D2C" w:rsidRDefault="00090D2C" w:rsidP="00090D2C">
      <w:pPr>
        <w:pStyle w:val="RequirementHead"/>
      </w:pPr>
      <w:r w:rsidRPr="00090D2C">
        <w:t>RR7-20</w:t>
      </w:r>
      <w:r>
        <w:tab/>
        <w:t>Non-use Disabled UserId Reinstatement</w:t>
      </w:r>
    </w:p>
    <w:p w:rsidR="00090D2C" w:rsidRDefault="00090D2C" w:rsidP="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rsidR="00090D2C" w:rsidRPr="00090D2C" w:rsidRDefault="00090D2C" w:rsidP="00090D2C">
      <w:pPr>
        <w:pStyle w:val="RequirementHead"/>
        <w:tabs>
          <w:tab w:val="clear" w:pos="1260"/>
        </w:tabs>
        <w:ind w:left="0" w:firstLine="0"/>
        <w:rPr>
          <w:b w:val="0"/>
        </w:rPr>
      </w:pP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2375" w:name="_Toc436023391"/>
      <w:bookmarkStart w:id="2376" w:name="_Toc436025454"/>
      <w:bookmarkStart w:id="2377" w:name="_Toc14175170"/>
      <w:bookmarkStart w:id="2378" w:name="_Toc357417051"/>
      <w:bookmarkStart w:id="2379" w:name="_Toc361567557"/>
      <w:bookmarkStart w:id="2380" w:name="_Toc364226281"/>
      <w:bookmarkStart w:id="2381" w:name="_Toc365874894"/>
      <w:bookmarkStart w:id="2382" w:name="_Toc367618296"/>
      <w:bookmarkStart w:id="2383" w:name="_Toc368561395"/>
      <w:bookmarkStart w:id="2384" w:name="_Toc368728339"/>
      <w:bookmarkStart w:id="2385" w:name="_Toc380829198"/>
      <w:r>
        <w:t>Authentication</w:t>
      </w:r>
      <w:bookmarkEnd w:id="2375"/>
      <w:bookmarkEnd w:id="2376"/>
      <w:bookmarkEnd w:id="2377"/>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2378"/>
    <w:bookmarkEnd w:id="2379"/>
    <w:bookmarkEnd w:id="2380"/>
    <w:bookmarkEnd w:id="2381"/>
    <w:bookmarkEnd w:id="2382"/>
    <w:bookmarkEnd w:id="2383"/>
    <w:bookmarkEnd w:id="2384"/>
    <w:bookmarkEnd w:id="2385"/>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2386" w:name="_Toc357417052"/>
      <w:bookmarkStart w:id="2387" w:name="_Toc361567558"/>
      <w:bookmarkStart w:id="2388" w:name="_Toc364226282"/>
      <w:bookmarkStart w:id="2389" w:name="_Toc365874895"/>
      <w:bookmarkStart w:id="2390" w:name="_Toc367618297"/>
      <w:bookmarkStart w:id="2391" w:name="_Toc368561396"/>
      <w:bookmarkStart w:id="2392" w:name="_Toc368728340"/>
      <w:bookmarkStart w:id="2393" w:name="_Toc380829199"/>
      <w:bookmarkStart w:id="2394" w:name="_Toc436023392"/>
      <w:bookmarkStart w:id="2395" w:name="_Toc436025455"/>
      <w:bookmarkStart w:id="2396" w:name="_Toc14175171"/>
      <w:r>
        <w:t>Password Requirements</w:t>
      </w:r>
      <w:bookmarkEnd w:id="2386"/>
      <w:bookmarkEnd w:id="2387"/>
      <w:bookmarkEnd w:id="2388"/>
      <w:bookmarkEnd w:id="2389"/>
      <w:bookmarkEnd w:id="2390"/>
      <w:bookmarkEnd w:id="2391"/>
      <w:bookmarkEnd w:id="2392"/>
      <w:bookmarkEnd w:id="2393"/>
      <w:bookmarkEnd w:id="2394"/>
      <w:bookmarkEnd w:id="2395"/>
      <w:bookmarkEnd w:id="2396"/>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397" w:name="_Toc357417053"/>
      <w:bookmarkStart w:id="2398" w:name="_Toc361567559"/>
      <w:bookmarkStart w:id="2399" w:name="_Toc364226283"/>
      <w:bookmarkStart w:id="2400" w:name="_Toc365874896"/>
      <w:bookmarkStart w:id="2401" w:name="_Toc367618298"/>
      <w:bookmarkStart w:id="2402" w:name="_Toc368561397"/>
      <w:bookmarkStart w:id="2403" w:name="_Toc368728341"/>
      <w:bookmarkStart w:id="2404" w:name="_Toc380829200"/>
      <w:bookmarkStart w:id="2405" w:name="_Toc436023393"/>
      <w:bookmarkStart w:id="2406" w:name="_Toc436025456"/>
      <w:bookmarkStart w:id="2407" w:name="_Toc14175172"/>
      <w:r>
        <w:t>Access Control</w:t>
      </w:r>
      <w:bookmarkEnd w:id="2397"/>
      <w:bookmarkEnd w:id="2398"/>
      <w:bookmarkEnd w:id="2399"/>
      <w:bookmarkEnd w:id="2400"/>
      <w:bookmarkEnd w:id="2401"/>
      <w:bookmarkEnd w:id="2402"/>
      <w:bookmarkEnd w:id="2403"/>
      <w:bookmarkEnd w:id="2404"/>
      <w:bookmarkEnd w:id="2405"/>
      <w:bookmarkEnd w:id="2406"/>
      <w:bookmarkEnd w:id="2407"/>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408" w:name="_Toc357417054"/>
      <w:bookmarkStart w:id="2409" w:name="_Toc361567560"/>
      <w:bookmarkStart w:id="2410" w:name="_Toc364226284"/>
      <w:bookmarkStart w:id="2411" w:name="_Toc365874897"/>
      <w:bookmarkStart w:id="2412" w:name="_Toc367618299"/>
      <w:bookmarkStart w:id="2413" w:name="_Toc368561398"/>
      <w:bookmarkStart w:id="2414" w:name="_Toc368728342"/>
      <w:bookmarkStart w:id="2415" w:name="_Toc380829201"/>
      <w:bookmarkStart w:id="2416" w:name="_Toc436023394"/>
      <w:bookmarkStart w:id="2417" w:name="_Toc436025457"/>
      <w:bookmarkStart w:id="2418" w:name="_Toc14175173"/>
      <w:r>
        <w:t>System Access</w:t>
      </w:r>
      <w:bookmarkEnd w:id="2408"/>
      <w:bookmarkEnd w:id="2409"/>
      <w:bookmarkEnd w:id="2410"/>
      <w:bookmarkEnd w:id="2411"/>
      <w:bookmarkEnd w:id="2412"/>
      <w:bookmarkEnd w:id="2413"/>
      <w:bookmarkEnd w:id="2414"/>
      <w:bookmarkEnd w:id="2415"/>
      <w:bookmarkEnd w:id="2416"/>
      <w:bookmarkEnd w:id="2417"/>
      <w:bookmarkEnd w:id="2418"/>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419" w:name="_Toc367618300"/>
      <w:bookmarkStart w:id="2420" w:name="_Toc368561399"/>
      <w:bookmarkStart w:id="2421" w:name="_Toc368728343"/>
      <w:bookmarkStart w:id="2422" w:name="_Toc380829202"/>
      <w:bookmarkStart w:id="2423" w:name="_Toc436023395"/>
      <w:bookmarkStart w:id="2424" w:name="_Toc436025458"/>
      <w:bookmarkStart w:id="2425" w:name="_Toc14175174"/>
      <w:r>
        <w:t>Resource Access</w:t>
      </w:r>
      <w:bookmarkEnd w:id="2419"/>
      <w:bookmarkEnd w:id="2420"/>
      <w:bookmarkEnd w:id="2421"/>
      <w:bookmarkEnd w:id="2422"/>
      <w:bookmarkEnd w:id="2423"/>
      <w:bookmarkEnd w:id="2424"/>
      <w:bookmarkEnd w:id="2425"/>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2426" w:name="_Toc367618301"/>
      <w:bookmarkStart w:id="2427" w:name="_Toc368561400"/>
      <w:bookmarkStart w:id="2428" w:name="_Toc368728344"/>
      <w:bookmarkStart w:id="2429" w:name="_Toc380829203"/>
      <w:bookmarkStart w:id="2430" w:name="_Toc436023396"/>
      <w:bookmarkStart w:id="2431"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2432" w:name="_Toc14175175"/>
      <w:r>
        <w:t>Data and System Integrity</w:t>
      </w:r>
      <w:bookmarkEnd w:id="2426"/>
      <w:bookmarkEnd w:id="2427"/>
      <w:bookmarkEnd w:id="2428"/>
      <w:bookmarkEnd w:id="2429"/>
      <w:bookmarkEnd w:id="2430"/>
      <w:bookmarkEnd w:id="2431"/>
      <w:bookmarkEnd w:id="2432"/>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433" w:name="_Toc367618302"/>
      <w:bookmarkStart w:id="2434" w:name="_Toc368561401"/>
      <w:bookmarkStart w:id="2435" w:name="_Toc368728345"/>
      <w:bookmarkStart w:id="2436" w:name="_Toc380829204"/>
      <w:bookmarkStart w:id="2437" w:name="_Toc436023397"/>
      <w:bookmarkStart w:id="2438" w:name="_Toc436025460"/>
      <w:bookmarkStart w:id="2439" w:name="_Toc14175176"/>
      <w:r>
        <w:t>Audit</w:t>
      </w:r>
      <w:bookmarkEnd w:id="2433"/>
      <w:bookmarkEnd w:id="2434"/>
      <w:bookmarkEnd w:id="2435"/>
      <w:bookmarkEnd w:id="2436"/>
      <w:bookmarkEnd w:id="2437"/>
      <w:bookmarkEnd w:id="2438"/>
      <w:bookmarkEnd w:id="2439"/>
    </w:p>
    <w:p w:rsidR="009B6F07" w:rsidRDefault="009B6F07">
      <w:pPr>
        <w:pStyle w:val="Heading3"/>
      </w:pPr>
      <w:bookmarkStart w:id="2440" w:name="_Toc367618303"/>
      <w:bookmarkStart w:id="2441" w:name="_Toc368561402"/>
      <w:bookmarkStart w:id="2442" w:name="_Toc368728346"/>
      <w:bookmarkStart w:id="2443" w:name="_Toc380829205"/>
      <w:bookmarkStart w:id="2444" w:name="_Toc436023398"/>
      <w:bookmarkStart w:id="2445" w:name="_Toc436025461"/>
      <w:bookmarkStart w:id="2446" w:name="_Toc14175177"/>
      <w:r>
        <w:t>Audit Log Generation</w:t>
      </w:r>
      <w:bookmarkEnd w:id="2440"/>
      <w:bookmarkEnd w:id="2441"/>
      <w:bookmarkEnd w:id="2442"/>
      <w:bookmarkEnd w:id="2443"/>
      <w:bookmarkEnd w:id="2444"/>
      <w:bookmarkEnd w:id="2445"/>
      <w:bookmarkEnd w:id="2446"/>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447" w:name="_Toc367618304"/>
      <w:bookmarkStart w:id="2448" w:name="_Toc368561403"/>
      <w:bookmarkStart w:id="2449" w:name="_Toc368728347"/>
      <w:bookmarkStart w:id="2450" w:name="_Toc380829206"/>
      <w:bookmarkStart w:id="2451" w:name="_Toc436023399"/>
      <w:bookmarkStart w:id="2452" w:name="_Toc436025462"/>
      <w:bookmarkStart w:id="2453" w:name="_Toc14175178"/>
      <w:r>
        <w:t>Reporting and Intrusion Detection</w:t>
      </w:r>
      <w:bookmarkEnd w:id="2447"/>
      <w:bookmarkEnd w:id="2448"/>
      <w:bookmarkEnd w:id="2449"/>
      <w:bookmarkEnd w:id="2450"/>
      <w:bookmarkEnd w:id="2451"/>
      <w:bookmarkEnd w:id="2452"/>
      <w:bookmarkEnd w:id="2453"/>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2454" w:name="_Toc367618305"/>
      <w:bookmarkStart w:id="2455" w:name="_Toc368561404"/>
      <w:bookmarkStart w:id="2456" w:name="_Toc368728348"/>
      <w:bookmarkStart w:id="2457" w:name="_Toc380829207"/>
      <w:bookmarkStart w:id="2458" w:name="_Toc436023400"/>
      <w:bookmarkStart w:id="2459" w:name="_Toc436025463"/>
      <w:bookmarkStart w:id="2460" w:name="_Toc14175179"/>
      <w:r>
        <w:t>Continuity of Service</w:t>
      </w:r>
      <w:bookmarkEnd w:id="2454"/>
      <w:bookmarkEnd w:id="2455"/>
      <w:bookmarkEnd w:id="2456"/>
      <w:bookmarkEnd w:id="2457"/>
      <w:bookmarkEnd w:id="2458"/>
      <w:bookmarkEnd w:id="2459"/>
      <w:bookmarkEnd w:id="2460"/>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461" w:name="_Toc367618306"/>
      <w:bookmarkStart w:id="2462" w:name="_Toc368561405"/>
      <w:bookmarkStart w:id="2463" w:name="_Toc368728349"/>
      <w:bookmarkStart w:id="2464"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2465" w:name="_Toc380829208"/>
      <w:bookmarkStart w:id="2466" w:name="_Toc436023401"/>
      <w:bookmarkStart w:id="2467" w:name="_Toc436025464"/>
      <w:bookmarkStart w:id="2468" w:name="_Toc14175180"/>
      <w:r>
        <w:t>Software Vendor</w:t>
      </w:r>
      <w:bookmarkEnd w:id="2461"/>
      <w:bookmarkEnd w:id="2462"/>
      <w:bookmarkEnd w:id="2463"/>
      <w:bookmarkEnd w:id="2464"/>
      <w:bookmarkEnd w:id="2465"/>
      <w:bookmarkEnd w:id="2466"/>
      <w:bookmarkEnd w:id="2467"/>
      <w:bookmarkEnd w:id="2468"/>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469" w:name="_Toc367618307"/>
      <w:bookmarkStart w:id="2470" w:name="_Toc368561406"/>
      <w:bookmarkStart w:id="2471" w:name="_Toc368728350"/>
      <w:bookmarkStart w:id="2472" w:name="_Toc380829209"/>
      <w:bookmarkStart w:id="2473" w:name="_Toc436023402"/>
      <w:bookmarkStart w:id="2474" w:name="_Toc436025465"/>
      <w:bookmarkStart w:id="2475" w:name="_Toc14175181"/>
      <w:r>
        <w:t xml:space="preserve">Mechanized </w:t>
      </w:r>
      <w:r w:rsidR="009B6F07">
        <w:t>Security Environment</w:t>
      </w:r>
      <w:bookmarkEnd w:id="2469"/>
      <w:bookmarkEnd w:id="2470"/>
      <w:bookmarkEnd w:id="2471"/>
      <w:bookmarkEnd w:id="2472"/>
      <w:bookmarkEnd w:id="2473"/>
      <w:bookmarkEnd w:id="2474"/>
      <w:bookmarkEnd w:id="2475"/>
    </w:p>
    <w:p w:rsidR="009B6F07" w:rsidRDefault="009B6F07">
      <w:pPr>
        <w:pStyle w:val="Heading3"/>
        <w:spacing w:before="200"/>
      </w:pPr>
      <w:bookmarkStart w:id="2476" w:name="_Toc367618308"/>
      <w:bookmarkStart w:id="2477" w:name="_Toc368561407"/>
      <w:bookmarkStart w:id="2478" w:name="_Toc368728351"/>
      <w:bookmarkStart w:id="2479" w:name="_Toc380829210"/>
      <w:bookmarkStart w:id="2480" w:name="_Toc436023403"/>
      <w:bookmarkStart w:id="2481" w:name="_Toc436025466"/>
      <w:bookmarkStart w:id="2482" w:name="_Toc14175182"/>
      <w:r>
        <w:t>Threats</w:t>
      </w:r>
      <w:bookmarkEnd w:id="2476"/>
      <w:bookmarkEnd w:id="2477"/>
      <w:bookmarkEnd w:id="2478"/>
      <w:bookmarkEnd w:id="2479"/>
      <w:bookmarkEnd w:id="2480"/>
      <w:bookmarkEnd w:id="2481"/>
      <w:bookmarkEnd w:id="2482"/>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483" w:name="_Toc367618309"/>
      <w:bookmarkStart w:id="2484" w:name="_Toc368561408"/>
      <w:bookmarkStart w:id="2485" w:name="_Toc368728352"/>
      <w:bookmarkStart w:id="2486" w:name="_Toc380829211"/>
      <w:bookmarkStart w:id="2487" w:name="_Toc436023404"/>
      <w:bookmarkStart w:id="2488" w:name="_Toc436025467"/>
      <w:bookmarkStart w:id="2489" w:name="_Toc14175183"/>
      <w:r>
        <w:t>Security Services</w:t>
      </w:r>
      <w:bookmarkEnd w:id="2483"/>
      <w:bookmarkEnd w:id="2484"/>
      <w:bookmarkEnd w:id="2485"/>
      <w:bookmarkEnd w:id="2486"/>
      <w:bookmarkEnd w:id="2487"/>
      <w:bookmarkEnd w:id="2488"/>
      <w:bookmarkEnd w:id="2489"/>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490" w:name="_Toc367618310"/>
      <w:bookmarkStart w:id="2491" w:name="_Toc368561409"/>
      <w:bookmarkStart w:id="2492" w:name="_Toc368728353"/>
      <w:bookmarkStart w:id="2493" w:name="_Toc380829212"/>
      <w:bookmarkStart w:id="2494" w:name="_Toc436023405"/>
      <w:bookmarkStart w:id="2495" w:name="_Toc436025468"/>
      <w:bookmarkStart w:id="2496" w:name="_Toc14175184"/>
      <w:r>
        <w:t>Security Mechanisms</w:t>
      </w:r>
      <w:bookmarkEnd w:id="2490"/>
      <w:bookmarkEnd w:id="2491"/>
      <w:bookmarkEnd w:id="2492"/>
      <w:bookmarkEnd w:id="2493"/>
      <w:bookmarkEnd w:id="2494"/>
      <w:bookmarkEnd w:id="2495"/>
      <w:bookmarkEnd w:id="2496"/>
    </w:p>
    <w:p w:rsidR="009B6F07" w:rsidRDefault="009B6F07">
      <w:pPr>
        <w:pStyle w:val="BodyText"/>
      </w:pPr>
      <w:r>
        <w:t>This section outlines the requirements to specify security mechanisms.</w:t>
      </w:r>
    </w:p>
    <w:p w:rsidR="009B6F07" w:rsidRDefault="009B6F07">
      <w:pPr>
        <w:pStyle w:val="Heading4"/>
      </w:pPr>
      <w:bookmarkStart w:id="2497" w:name="_Toc368561410"/>
      <w:bookmarkStart w:id="2498" w:name="_Toc368728354"/>
      <w:bookmarkStart w:id="2499" w:name="_Toc380829213"/>
      <w:bookmarkStart w:id="2500" w:name="_Toc436023406"/>
      <w:bookmarkStart w:id="2501" w:name="_Toc436025469"/>
      <w:bookmarkStart w:id="2502" w:name="_Toc14175185"/>
      <w:r>
        <w:t>Encryption</w:t>
      </w:r>
      <w:bookmarkEnd w:id="2497"/>
      <w:bookmarkEnd w:id="2498"/>
      <w:bookmarkEnd w:id="2499"/>
      <w:bookmarkEnd w:id="2500"/>
      <w:bookmarkEnd w:id="2501"/>
      <w:bookmarkEnd w:id="2502"/>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503" w:name="_Toc368561411"/>
      <w:bookmarkStart w:id="2504" w:name="_Toc368728355"/>
      <w:bookmarkStart w:id="2505" w:name="_Toc380829214"/>
      <w:bookmarkStart w:id="2506" w:name="_Toc436023407"/>
      <w:bookmarkStart w:id="2507" w:name="_Toc436025470"/>
      <w:bookmarkStart w:id="2508" w:name="_Toc14175186"/>
      <w:r>
        <w:t>Authentication</w:t>
      </w:r>
      <w:bookmarkEnd w:id="2503"/>
      <w:bookmarkEnd w:id="2504"/>
      <w:bookmarkEnd w:id="2505"/>
      <w:bookmarkEnd w:id="2506"/>
      <w:bookmarkEnd w:id="2507"/>
      <w:bookmarkEnd w:id="2508"/>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509" w:name="_Toc368561412"/>
      <w:bookmarkStart w:id="2510" w:name="_Toc368728356"/>
      <w:bookmarkStart w:id="2511" w:name="_Toc380829215"/>
      <w:bookmarkStart w:id="2512" w:name="_Toc436023408"/>
      <w:bookmarkStart w:id="2513"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514" w:name="_Toc14175187"/>
      <w:r>
        <w:t>Data Origin Authentication</w:t>
      </w:r>
      <w:bookmarkEnd w:id="2509"/>
      <w:bookmarkEnd w:id="2510"/>
      <w:bookmarkEnd w:id="2511"/>
      <w:bookmarkEnd w:id="2512"/>
      <w:bookmarkEnd w:id="2513"/>
      <w:bookmarkEnd w:id="2514"/>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515" w:name="_Toc368561413"/>
      <w:bookmarkStart w:id="2516" w:name="_Toc368728357"/>
      <w:bookmarkStart w:id="2517" w:name="_Toc380829216"/>
      <w:bookmarkStart w:id="2518" w:name="_Toc436023409"/>
      <w:bookmarkStart w:id="2519" w:name="_Toc436025472"/>
      <w:bookmarkStart w:id="2520" w:name="_Toc14175188"/>
      <w:r>
        <w:t>Integrity and Non-repudiation</w:t>
      </w:r>
      <w:bookmarkEnd w:id="2515"/>
      <w:bookmarkEnd w:id="2516"/>
      <w:bookmarkEnd w:id="2517"/>
      <w:bookmarkEnd w:id="2518"/>
      <w:bookmarkEnd w:id="2519"/>
      <w:bookmarkEnd w:id="2520"/>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521" w:name="_Toc368561414"/>
      <w:bookmarkStart w:id="2522" w:name="_Toc368728358"/>
      <w:bookmarkStart w:id="2523" w:name="_Toc380829217"/>
      <w:bookmarkStart w:id="2524" w:name="_Toc436023410"/>
      <w:bookmarkStart w:id="2525" w:name="_Toc436025473"/>
      <w:bookmarkStart w:id="2526" w:name="_Toc14175189"/>
      <w:r>
        <w:t>Access Control</w:t>
      </w:r>
      <w:bookmarkEnd w:id="2521"/>
      <w:bookmarkEnd w:id="2522"/>
      <w:bookmarkEnd w:id="2523"/>
      <w:bookmarkEnd w:id="2524"/>
      <w:bookmarkEnd w:id="2525"/>
      <w:bookmarkEnd w:id="2526"/>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527" w:name="_Toc368561415"/>
      <w:bookmarkStart w:id="2528" w:name="_Toc368728359"/>
      <w:bookmarkStart w:id="2529" w:name="_Toc380829218"/>
      <w:bookmarkStart w:id="2530" w:name="_Toc436023411"/>
      <w:bookmarkStart w:id="2531" w:name="_Toc436025474"/>
      <w:bookmarkStart w:id="2532" w:name="_Toc14175190"/>
      <w:r>
        <w:t>Audit Trail</w:t>
      </w:r>
      <w:bookmarkEnd w:id="2527"/>
      <w:bookmarkEnd w:id="2528"/>
      <w:bookmarkEnd w:id="2529"/>
      <w:bookmarkEnd w:id="2530"/>
      <w:bookmarkEnd w:id="2531"/>
      <w:bookmarkEnd w:id="2532"/>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533" w:name="_Toc368561416"/>
      <w:bookmarkStart w:id="2534" w:name="_Toc368728360"/>
      <w:bookmarkStart w:id="2535" w:name="_Toc380829219"/>
      <w:bookmarkStart w:id="2536" w:name="_Toc436023412"/>
      <w:bookmarkStart w:id="2537" w:name="_Toc436025475"/>
      <w:bookmarkStart w:id="2538" w:name="_Toc14175191"/>
      <w:r>
        <w:t>Key Exchange</w:t>
      </w:r>
      <w:bookmarkEnd w:id="2533"/>
      <w:bookmarkEnd w:id="2534"/>
      <w:bookmarkEnd w:id="2535"/>
      <w:bookmarkEnd w:id="2536"/>
      <w:bookmarkEnd w:id="2537"/>
      <w:bookmarkEnd w:id="2538"/>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4"/>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544" w:name="_Toc357417055"/>
      <w:bookmarkStart w:id="2545" w:name="_Toc361567561"/>
      <w:bookmarkStart w:id="2546" w:name="_Toc364226285"/>
      <w:bookmarkStart w:id="2547" w:name="_Toc367618311"/>
      <w:bookmarkStart w:id="2548" w:name="_Toc368561417"/>
      <w:bookmarkStart w:id="2549" w:name="_Toc368728361"/>
      <w:bookmarkStart w:id="2550" w:name="_Toc380829220"/>
      <w:bookmarkStart w:id="2551" w:name="_Toc436023413"/>
      <w:bookmarkStart w:id="2552" w:name="_Toc436025476"/>
      <w:bookmarkStart w:id="2553" w:name="_Toc14175192"/>
      <w:r>
        <w:t>Audit Administration</w:t>
      </w:r>
      <w:bookmarkEnd w:id="2544"/>
      <w:bookmarkEnd w:id="2545"/>
      <w:bookmarkEnd w:id="2546"/>
      <w:bookmarkEnd w:id="2547"/>
      <w:bookmarkEnd w:id="2548"/>
      <w:bookmarkEnd w:id="2549"/>
      <w:bookmarkEnd w:id="2550"/>
      <w:bookmarkEnd w:id="2551"/>
      <w:bookmarkEnd w:id="2552"/>
      <w:bookmarkEnd w:id="2553"/>
    </w:p>
    <w:p w:rsidR="009B6F07" w:rsidRDefault="009B6F07">
      <w:pPr>
        <w:pStyle w:val="Heading2"/>
      </w:pPr>
      <w:bookmarkStart w:id="2554" w:name="_Toc380829221"/>
      <w:bookmarkStart w:id="2555" w:name="_Toc436023414"/>
      <w:bookmarkStart w:id="2556" w:name="_Toc436025477"/>
      <w:bookmarkStart w:id="2557" w:name="_Toc14175193"/>
      <w:r>
        <w:t>Overview</w:t>
      </w:r>
      <w:bookmarkEnd w:id="2554"/>
      <w:bookmarkEnd w:id="2555"/>
      <w:bookmarkEnd w:id="2556"/>
      <w:bookmarkEnd w:id="2557"/>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4257A6">
      <w:pPr>
        <w:pStyle w:val="BodyText"/>
      </w:pPr>
      <w:r>
        <w:t xml:space="preserve">Audits are </w:t>
      </w:r>
      <w:r w:rsidR="009B6F07">
        <w:t>designed to “sync up” the information contained in the various Local SMS databases with the content of the NPAC SMS database.</w:t>
      </w:r>
    </w:p>
    <w:p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558" w:name="_Toc357417063"/>
      <w:bookmarkStart w:id="2559" w:name="_Toc361567562"/>
      <w:bookmarkStart w:id="2560" w:name="_Toc364226286"/>
      <w:bookmarkStart w:id="2561" w:name="_Toc367618312"/>
      <w:bookmarkStart w:id="2562" w:name="_Toc368561418"/>
      <w:bookmarkStart w:id="2563" w:name="_Toc368728362"/>
      <w:bookmarkStart w:id="2564" w:name="_Ref377377354"/>
      <w:bookmarkStart w:id="2565" w:name="_Toc380829222"/>
      <w:bookmarkStart w:id="2566" w:name="_Toc436023415"/>
      <w:bookmarkStart w:id="2567" w:name="_Toc436025478"/>
      <w:bookmarkStart w:id="2568" w:name="_Toc14175194"/>
      <w:r>
        <w:t>Service Provider User Functionality</w:t>
      </w:r>
      <w:bookmarkEnd w:id="2558"/>
      <w:bookmarkEnd w:id="2559"/>
      <w:bookmarkEnd w:id="2560"/>
      <w:bookmarkEnd w:id="2561"/>
      <w:bookmarkEnd w:id="2562"/>
      <w:bookmarkEnd w:id="2563"/>
      <w:bookmarkEnd w:id="2564"/>
      <w:bookmarkEnd w:id="2565"/>
      <w:bookmarkEnd w:id="2566"/>
      <w:bookmarkEnd w:id="2567"/>
      <w:bookmarkEnd w:id="2568"/>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Pr="00904FAF" w:rsidRDefault="009B6F07">
      <w:pPr>
        <w:pStyle w:val="ListBullet1"/>
        <w:numPr>
          <w:ilvl w:val="0"/>
          <w:numId w:val="1"/>
        </w:numPr>
      </w:pPr>
      <w:r>
        <w:t>Specify an activation Date/Time stamp range, i.e., only audit records activated between a specific time window</w:t>
      </w:r>
      <w:ins w:id="2569" w:author="White, Patrick K" w:date="2019-10-24T14:08:00Z">
        <w:r w:rsidR="00904FAF">
          <w:t xml:space="preserve"> </w:t>
        </w:r>
        <w:r w:rsidR="00904FAF" w:rsidRPr="00904FAF">
          <w:rPr>
            <w:highlight w:val="yellow"/>
          </w:rPr>
          <w:t>– the NPAC SMS will ignore this parameter if specified and behave as if the activation date/time stamp range was not in the request</w:t>
        </w:r>
      </w:ins>
      <w:ins w:id="2570" w:author="White, Patrick K" w:date="2019-10-24T14:10:00Z">
        <w:r w:rsidR="00904FAF" w:rsidRPr="00904FAF">
          <w:rPr>
            <w:highlight w:val="yellow"/>
          </w:rPr>
          <w:t xml:space="preserve"> (previously NANC 533)</w:t>
        </w:r>
      </w:ins>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571" w:name="_Toc357417064"/>
      <w:bookmarkStart w:id="2572" w:name="_Toc361567563"/>
      <w:bookmarkStart w:id="2573" w:name="_Toc364226287"/>
      <w:bookmarkStart w:id="2574" w:name="_Toc367618313"/>
      <w:bookmarkStart w:id="2575" w:name="_Toc368561419"/>
      <w:bookmarkStart w:id="2576" w:name="_Toc368728363"/>
      <w:bookmarkStart w:id="2577" w:name="_Toc380829223"/>
      <w:bookmarkStart w:id="2578" w:name="_Toc436023416"/>
      <w:bookmarkStart w:id="2579" w:name="_Toc436025479"/>
      <w:bookmarkStart w:id="2580" w:name="_Toc14175195"/>
      <w:r>
        <w:t>NPAC User Functionality</w:t>
      </w:r>
      <w:bookmarkEnd w:id="2571"/>
      <w:bookmarkEnd w:id="2572"/>
      <w:bookmarkEnd w:id="2573"/>
      <w:bookmarkEnd w:id="2574"/>
      <w:bookmarkEnd w:id="2575"/>
      <w:bookmarkEnd w:id="2576"/>
      <w:bookmarkEnd w:id="2577"/>
      <w:bookmarkEnd w:id="2578"/>
      <w:bookmarkEnd w:id="2579"/>
      <w:bookmarkEnd w:id="2580"/>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ins w:id="2581" w:author="White, Patrick K" w:date="2019-10-24T14:10:00Z">
        <w:r w:rsidR="00904FAF">
          <w:t xml:space="preserve"> </w:t>
        </w:r>
        <w:r w:rsidR="00904FAF" w:rsidRPr="00904FAF">
          <w:rPr>
            <w:highlight w:val="yellow"/>
          </w:rPr>
          <w:t xml:space="preserve">– the </w:t>
        </w:r>
      </w:ins>
      <w:ins w:id="2582" w:author="White, Patrick K" w:date="2019-10-24T14:11:00Z">
        <w:r w:rsidR="00904FAF" w:rsidRPr="00904FAF">
          <w:rPr>
            <w:highlight w:val="yellow"/>
          </w:rPr>
          <w:t>NPAC SMS will ignore this parameter if specified and behave as if the activation date/time stamp range was not in the request (previously NANC 533)</w:t>
        </w:r>
      </w:ins>
      <w:r w:rsidRPr="00904FAF">
        <w:rPr>
          <w:highlight w:val="yellow"/>
        </w:rPr>
        <w:t>.</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583" w:name="_Toc357417065"/>
      <w:bookmarkStart w:id="2584" w:name="_Toc361567564"/>
      <w:bookmarkStart w:id="2585" w:name="_Toc364226288"/>
      <w:bookmarkStart w:id="2586" w:name="_Toc367618314"/>
      <w:bookmarkStart w:id="2587" w:name="_Toc368561420"/>
      <w:bookmarkStart w:id="2588" w:name="_Toc368728364"/>
      <w:bookmarkStart w:id="2589" w:name="_Toc380829224"/>
      <w:bookmarkStart w:id="2590" w:name="_Toc436023417"/>
      <w:bookmarkStart w:id="2591" w:name="_Toc436025480"/>
      <w:bookmarkStart w:id="2592" w:name="_Toc14175196"/>
      <w:r>
        <w:t>System Functionality</w:t>
      </w:r>
      <w:bookmarkEnd w:id="2583"/>
      <w:bookmarkEnd w:id="2584"/>
      <w:bookmarkEnd w:id="2585"/>
      <w:bookmarkEnd w:id="2586"/>
      <w:bookmarkEnd w:id="2587"/>
      <w:bookmarkEnd w:id="2588"/>
      <w:bookmarkEnd w:id="2589"/>
      <w:bookmarkEnd w:id="2590"/>
      <w:bookmarkEnd w:id="2591"/>
      <w:bookmarkEnd w:id="2592"/>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ins w:id="2593" w:author="White, Patrick K" w:date="2019-10-24T14:12:00Z">
        <w:r w:rsidR="00904FAF">
          <w:t xml:space="preserve">  </w:t>
        </w:r>
        <w:r w:rsidR="00904FAF" w:rsidRPr="00904FAF">
          <w:rPr>
            <w:highlight w:val="yellow"/>
          </w:rPr>
          <w:t>If the audit request contained an activation date/time stamp range, the NPAC will ignore it and not send the activation date/time stamp range in the query request to LSMSs</w:t>
        </w:r>
      </w:ins>
      <w:ins w:id="2594" w:author="White, Patrick K" w:date="2019-10-24T14:16:00Z">
        <w:r w:rsidR="00904FAF">
          <w:rPr>
            <w:highlight w:val="yellow"/>
          </w:rPr>
          <w:t xml:space="preserve"> (previously NANC 533)</w:t>
        </w:r>
      </w:ins>
      <w:ins w:id="2595" w:author="White, Patrick K" w:date="2019-10-24T14:12:00Z">
        <w:r w:rsidR="00904FAF" w:rsidRPr="00904FAF">
          <w:rPr>
            <w:highlight w:val="yellow"/>
          </w:rPr>
          <w:t>.</w:t>
        </w:r>
      </w:ins>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rPr>
          <w:ins w:id="2596" w:author="White, Patrick K" w:date="2019-10-24T12:04:00Z"/>
        </w:rPr>
      </w:pPr>
      <w:r>
        <w:t>NPAC SMS shall audit the SV Type attribute as part of a full audit scope, only when a Service Provider’s LSMS supports SV Type.  (</w:t>
      </w:r>
      <w:r w:rsidR="00FE6EB0">
        <w:t>previously NANC</w:t>
      </w:r>
      <w:r>
        <w:t xml:space="preserve"> 399, Req 17)</w:t>
      </w:r>
    </w:p>
    <w:p w:rsidR="00ED51B1" w:rsidRPr="00904FAF" w:rsidRDefault="00ED51B1" w:rsidP="00ED51B1">
      <w:pPr>
        <w:pStyle w:val="RequirementHead"/>
        <w:rPr>
          <w:ins w:id="2597" w:author="White, Patrick K" w:date="2019-10-24T12:07:00Z"/>
          <w:highlight w:val="yellow"/>
        </w:rPr>
      </w:pPr>
      <w:ins w:id="2598" w:author="White, Patrick K" w:date="2019-10-24T12:07:00Z">
        <w:r w:rsidRPr="00904FAF">
          <w:rPr>
            <w:highlight w:val="yellow"/>
          </w:rPr>
          <w:t>RR8-21</w:t>
        </w:r>
      </w:ins>
      <w:ins w:id="2599" w:author="White, Patrick K" w:date="2019-10-24T12:08:00Z">
        <w:r w:rsidRPr="00904FAF">
          <w:rPr>
            <w:highlight w:val="yellow"/>
          </w:rPr>
          <w:t>.1</w:t>
        </w:r>
      </w:ins>
      <w:ins w:id="2600" w:author="White, Patrick K" w:date="2019-10-24T12:07:00Z">
        <w:r w:rsidRPr="00904FAF">
          <w:rPr>
            <w:highlight w:val="yellow"/>
          </w:rPr>
          <w:tab/>
        </w:r>
      </w:ins>
      <w:ins w:id="2601" w:author="White, Patrick K" w:date="2019-10-24T12:08:00Z">
        <w:r w:rsidRPr="00904FAF">
          <w:rPr>
            <w:bCs/>
            <w:szCs w:val="24"/>
            <w:highlight w:val="yellow"/>
          </w:rPr>
          <w:t>Null SV Type Audit Discrepancy Reporting</w:t>
        </w:r>
      </w:ins>
    </w:p>
    <w:p w:rsidR="00ED51B1" w:rsidRPr="00904FAF" w:rsidRDefault="00ED51B1" w:rsidP="00ED51B1">
      <w:pPr>
        <w:pStyle w:val="RequirementBody"/>
        <w:spacing w:after="240"/>
        <w:rPr>
          <w:ins w:id="2602" w:author="White, Patrick K" w:date="2019-10-24T12:07:00Z"/>
          <w:highlight w:val="yellow"/>
        </w:rPr>
      </w:pPr>
      <w:ins w:id="2603" w:author="White, Patrick K" w:date="2019-10-24T12:08:00Z">
        <w:r w:rsidRPr="00904FAF">
          <w:rPr>
            <w:bCs/>
            <w:szCs w:val="24"/>
            <w:highlight w:val="yellow"/>
          </w:rPr>
          <w:t>NPAC SMS shall be able to detect and report a discrepancy where an LSMS supports the SV Type and does not have a value for the SV Type on an SV or Block and the NPAC SMS has a value for the SV Type as follows:</w:t>
        </w:r>
      </w:ins>
      <w:ins w:id="2604" w:author="White, Patrick K" w:date="2019-10-24T12:07:00Z">
        <w:r w:rsidRPr="00904FAF">
          <w:rPr>
            <w:highlight w:val="yellow"/>
          </w:rPr>
          <w:t xml:space="preserve">  (previously NANC </w:t>
        </w:r>
      </w:ins>
      <w:ins w:id="2605" w:author="White, Patrick K" w:date="2019-10-24T12:09:00Z">
        <w:r w:rsidRPr="00904FAF">
          <w:rPr>
            <w:highlight w:val="yellow"/>
          </w:rPr>
          <w:t>472</w:t>
        </w:r>
      </w:ins>
      <w:ins w:id="2606" w:author="White, Patrick K" w:date="2019-10-24T12:07:00Z">
        <w:r w:rsidRPr="00904FAF">
          <w:rPr>
            <w:highlight w:val="yellow"/>
          </w:rPr>
          <w:t>)</w:t>
        </w:r>
      </w:ins>
    </w:p>
    <w:p w:rsidR="00ED51B1" w:rsidRPr="00904FAF" w:rsidRDefault="00ED51B1" w:rsidP="00904FAF">
      <w:pPr>
        <w:pStyle w:val="ListParagraph"/>
        <w:numPr>
          <w:ilvl w:val="0"/>
          <w:numId w:val="100"/>
        </w:numPr>
        <w:spacing w:after="120"/>
        <w:contextualSpacing w:val="0"/>
        <w:rPr>
          <w:ins w:id="2607" w:author="White, Patrick K" w:date="2019-10-24T12:11:00Z"/>
          <w:rFonts w:ascii="Times New Roman" w:hAnsi="Times New Roman"/>
          <w:bCs/>
          <w:sz w:val="20"/>
          <w:szCs w:val="20"/>
          <w:highlight w:val="yellow"/>
        </w:rPr>
      </w:pPr>
      <w:ins w:id="2608" w:author="White, Patrick K" w:date="2019-10-24T12:10:00Z">
        <w:r w:rsidRPr="00904FAF">
          <w:rPr>
            <w:rFonts w:ascii="Times New Roman" w:hAnsi="Times New Roman"/>
            <w:bCs/>
            <w:sz w:val="20"/>
            <w:szCs w:val="20"/>
            <w:highlight w:val="yellow"/>
          </w:rPr>
          <w:t>If the Originating Service Provider SOA No LSMS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ins>
    </w:p>
    <w:p w:rsidR="00ED51B1" w:rsidRPr="00904FAF" w:rsidRDefault="00ED51B1" w:rsidP="00904FAF">
      <w:pPr>
        <w:pStyle w:val="ListParagraph"/>
        <w:numPr>
          <w:ilvl w:val="0"/>
          <w:numId w:val="100"/>
        </w:numPr>
        <w:spacing w:before="240" w:after="0"/>
        <w:rPr>
          <w:ins w:id="2609" w:author="White, Patrick K" w:date="2019-10-24T12:10:00Z"/>
          <w:rFonts w:ascii="Times New Roman" w:hAnsi="Times New Roman"/>
          <w:bCs/>
          <w:sz w:val="20"/>
          <w:szCs w:val="20"/>
          <w:highlight w:val="yellow"/>
        </w:rPr>
      </w:pPr>
      <w:ins w:id="2610" w:author="White, Patrick K" w:date="2019-10-24T12:12:00Z">
        <w:r w:rsidRPr="00904FAF">
          <w:rPr>
            <w:rFonts w:ascii="Times New Roman" w:hAnsi="Times New Roman"/>
            <w:bCs/>
            <w:sz w:val="20"/>
            <w:szCs w:val="20"/>
            <w:highlight w:val="yellow"/>
          </w:rPr>
          <w:t>If the Originating Service Provider SOA No LSMS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ins>
    </w:p>
    <w:p w:rsidR="00ED51B1" w:rsidRPr="00ED51B1" w:rsidRDefault="00ED51B1" w:rsidP="00ED51B1">
      <w:pPr>
        <w:pStyle w:val="RequirementBody"/>
      </w:pP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611" w:name="_Toc357417066"/>
      <w:bookmarkStart w:id="2612" w:name="_Toc361567565"/>
      <w:bookmarkStart w:id="2613" w:name="_Toc364226289"/>
      <w:bookmarkStart w:id="2614" w:name="_Toc367618315"/>
      <w:bookmarkStart w:id="2615" w:name="_Toc368561421"/>
      <w:bookmarkStart w:id="2616" w:name="_Toc368728365"/>
      <w:bookmarkStart w:id="2617" w:name="_Toc380829225"/>
      <w:bookmarkStart w:id="2618" w:name="_Toc436023418"/>
      <w:bookmarkStart w:id="2619" w:name="_Toc436025481"/>
      <w:r>
        <w:t>DELETED</w:t>
      </w:r>
    </w:p>
    <w:p w:rsidR="009B6F07" w:rsidRDefault="009B6F07">
      <w:pPr>
        <w:pStyle w:val="Heading2"/>
      </w:pPr>
      <w:bookmarkStart w:id="2620" w:name="_Toc14175197"/>
      <w:r>
        <w:t>Audit Report Management</w:t>
      </w:r>
      <w:bookmarkEnd w:id="2611"/>
      <w:bookmarkEnd w:id="2612"/>
      <w:bookmarkEnd w:id="2613"/>
      <w:bookmarkEnd w:id="2614"/>
      <w:bookmarkEnd w:id="2615"/>
      <w:bookmarkEnd w:id="2616"/>
      <w:bookmarkEnd w:id="2617"/>
      <w:bookmarkEnd w:id="2618"/>
      <w:bookmarkEnd w:id="2619"/>
      <w:bookmarkEnd w:id="2620"/>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621" w:name="_Ref377377395"/>
      <w:bookmarkStart w:id="2622" w:name="_Toc380829226"/>
      <w:bookmarkStart w:id="2623" w:name="_Toc436023419"/>
      <w:bookmarkStart w:id="2624" w:name="_Toc436025482"/>
      <w:bookmarkStart w:id="2625" w:name="_Toc14175198"/>
      <w:bookmarkStart w:id="2626" w:name="_Toc361567566"/>
      <w:bookmarkStart w:id="2627" w:name="_Toc364226290"/>
      <w:bookmarkStart w:id="2628" w:name="_Toc367618316"/>
      <w:bookmarkStart w:id="2629" w:name="_Toc368561422"/>
      <w:bookmarkStart w:id="2630" w:name="_Toc368728366"/>
      <w:r>
        <w:t>Additional Requirements</w:t>
      </w:r>
      <w:bookmarkEnd w:id="2621"/>
      <w:bookmarkEnd w:id="2622"/>
      <w:bookmarkEnd w:id="2623"/>
      <w:bookmarkEnd w:id="2624"/>
      <w:bookmarkEnd w:id="2625"/>
      <w:r>
        <w:t xml:space="preserve"> </w:t>
      </w:r>
      <w:bookmarkEnd w:id="2626"/>
      <w:bookmarkEnd w:id="2627"/>
      <w:bookmarkEnd w:id="2628"/>
      <w:bookmarkEnd w:id="2629"/>
      <w:bookmarkEnd w:id="2630"/>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631" w:name="_Toc367618317"/>
      <w:bookmarkStart w:id="2632" w:name="_Toc368561423"/>
      <w:bookmarkStart w:id="2633" w:name="_Toc368728367"/>
      <w:bookmarkStart w:id="2634" w:name="_Ref377377450"/>
      <w:bookmarkStart w:id="2635" w:name="_Toc380829227"/>
      <w:bookmarkStart w:id="2636" w:name="_Toc436023420"/>
      <w:bookmarkStart w:id="2637" w:name="_Toc436025483"/>
      <w:bookmarkStart w:id="2638" w:name="_Toc14175199"/>
      <w:r>
        <w:t>Database Integrity Sampling</w:t>
      </w:r>
      <w:bookmarkEnd w:id="2631"/>
      <w:bookmarkEnd w:id="2632"/>
      <w:bookmarkEnd w:id="2633"/>
      <w:bookmarkEnd w:id="2634"/>
      <w:bookmarkEnd w:id="2635"/>
      <w:bookmarkEnd w:id="2636"/>
      <w:bookmarkEnd w:id="2637"/>
      <w:bookmarkEnd w:id="2638"/>
    </w:p>
    <w:p w:rsidR="004257A6" w:rsidRPr="004257A6" w:rsidRDefault="004257A6" w:rsidP="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rsidR="004257A6" w:rsidRDefault="004257A6" w:rsidP="002D4C09">
      <w:pPr>
        <w:pStyle w:val="RequirementHead"/>
        <w:ind w:left="0" w:firstLine="0"/>
      </w:pPr>
    </w:p>
    <w:p w:rsidR="009B6F07" w:rsidRDefault="009B6F07">
      <w:pPr>
        <w:pStyle w:val="RequirementHead"/>
      </w:pPr>
      <w:r>
        <w:t>RR8-1</w:t>
      </w:r>
      <w:r>
        <w:tab/>
        <w:t>Random Sampling of Active Subscription Versions</w:t>
      </w:r>
    </w:p>
    <w:p w:rsidR="009B6F07" w:rsidRDefault="002D4C09">
      <w:pPr>
        <w:pStyle w:val="RequirementBody"/>
      </w:pPr>
      <w:r>
        <w:t>DELETED</w:t>
      </w:r>
    </w:p>
    <w:p w:rsidR="009B6F07" w:rsidRDefault="009B6F07">
      <w:pPr>
        <w:pStyle w:val="RequirementHead"/>
      </w:pPr>
      <w:r>
        <w:t>RR8-2.1</w:t>
      </w:r>
      <w:r>
        <w:tab/>
        <w:t>Data Integrity Sample Size - Tunable Parameter</w:t>
      </w:r>
    </w:p>
    <w:p w:rsidR="009B6F07" w:rsidRDefault="00E418A1">
      <w:pPr>
        <w:pStyle w:val="RequirementBody"/>
      </w:pPr>
      <w:r>
        <w:t>DELETED</w:t>
      </w:r>
    </w:p>
    <w:p w:rsidR="009B6F07" w:rsidRDefault="009B6F07">
      <w:pPr>
        <w:pStyle w:val="RequirementHead"/>
      </w:pPr>
      <w:r>
        <w:t>RR8-2.2</w:t>
      </w:r>
      <w:r>
        <w:tab/>
        <w:t>Data Integrity Sample Size - Tunable Parameter Modification</w:t>
      </w:r>
    </w:p>
    <w:p w:rsidR="009B6F07" w:rsidRDefault="00E418A1">
      <w:pPr>
        <w:pStyle w:val="RequirementBody"/>
      </w:pPr>
      <w:r>
        <w:t xml:space="preserve"> DELETED</w:t>
      </w:r>
    </w:p>
    <w:p w:rsidR="009B6F07" w:rsidRDefault="009B6F07">
      <w:pPr>
        <w:pStyle w:val="RequirementHead"/>
      </w:pPr>
      <w:r>
        <w:t>RR8-2.3</w:t>
      </w:r>
      <w:r>
        <w:tab/>
        <w:t>Data Integrity Sample Size - Tunable Parameter Default</w:t>
      </w:r>
    </w:p>
    <w:p w:rsidR="009B6F07" w:rsidRDefault="00E418A1">
      <w:pPr>
        <w:pStyle w:val="RequirementBody"/>
      </w:pPr>
      <w:r>
        <w:t>DELETED</w:t>
      </w:r>
    </w:p>
    <w:p w:rsidR="009B6F07" w:rsidRDefault="009B6F07">
      <w:pPr>
        <w:pStyle w:val="RequirementHead"/>
      </w:pPr>
      <w:r>
        <w:t>RR8-3.1</w:t>
      </w:r>
      <w:r>
        <w:tab/>
        <w:t>Data Integrity Frequency - Tunable Parameter</w:t>
      </w:r>
    </w:p>
    <w:p w:rsidR="009B6F07" w:rsidRDefault="00E418A1">
      <w:pPr>
        <w:pStyle w:val="RequirementBody"/>
      </w:pPr>
      <w:r>
        <w:t>DELETED</w:t>
      </w:r>
    </w:p>
    <w:p w:rsidR="009B6F07" w:rsidRDefault="009B6F07">
      <w:pPr>
        <w:pStyle w:val="RequirementHead"/>
      </w:pPr>
      <w:r>
        <w:t>RR8-3.2</w:t>
      </w:r>
      <w:r>
        <w:tab/>
        <w:t>Data Integrity Frequency - Tunable Parameter Modification</w:t>
      </w:r>
    </w:p>
    <w:p w:rsidR="009B6F07" w:rsidRDefault="00E418A1">
      <w:pPr>
        <w:pStyle w:val="RequirementBody"/>
      </w:pPr>
      <w:r>
        <w:t xml:space="preserve"> DELETED</w:t>
      </w:r>
    </w:p>
    <w:p w:rsidR="009B6F07" w:rsidRDefault="009B6F07">
      <w:pPr>
        <w:pStyle w:val="RequirementHead"/>
      </w:pPr>
      <w:r>
        <w:t>RR8-3.3</w:t>
      </w:r>
      <w:r>
        <w:tab/>
        <w:t>Data Integrity Frequency - Tunable Parameter Default</w:t>
      </w:r>
    </w:p>
    <w:p w:rsidR="009B6F07" w:rsidRDefault="00E418A1">
      <w:pPr>
        <w:pStyle w:val="RequirementBody"/>
      </w:pPr>
      <w:r w:rsidRPr="00E418A1">
        <w:t xml:space="preserve"> </w:t>
      </w:r>
      <w:r>
        <w:t>DELETED</w:t>
      </w:r>
    </w:p>
    <w:p w:rsidR="009B6F07" w:rsidRDefault="009B6F07">
      <w:pPr>
        <w:pStyle w:val="Heading2"/>
        <w:tabs>
          <w:tab w:val="clear" w:pos="576"/>
          <w:tab w:val="num" w:pos="1440"/>
        </w:tabs>
        <w:ind w:left="1440" w:hanging="1440"/>
      </w:pPr>
      <w:bookmarkStart w:id="2639" w:name="_Toc14175200"/>
      <w:r>
        <w:t>Audit Processing in a Number Pool Environment</w:t>
      </w:r>
      <w:bookmarkEnd w:id="2639"/>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rsidP="00CB7D87">
      <w:pPr>
        <w:pStyle w:val="ListBullet2"/>
        <w:numPr>
          <w:ilvl w:val="0"/>
          <w:numId w:val="29"/>
        </w:numPr>
        <w:spacing w:after="120"/>
      </w:pPr>
      <w:r>
        <w:t>Validate that the audit request is valid (existing FRS functionality).</w:t>
      </w:r>
    </w:p>
    <w:p w:rsidR="009B6F07" w:rsidRDefault="009B6F07" w:rsidP="00CB7D87">
      <w:pPr>
        <w:pStyle w:val="ListBullet2"/>
        <w:numPr>
          <w:ilvl w:val="0"/>
          <w:numId w:val="29"/>
        </w:numPr>
        <w:spacing w:after="120"/>
      </w:pPr>
      <w:r>
        <w:t>Validate that the Block associated with the TN contained in the Subscription Version(s), exists in the NPAC SMS.</w:t>
      </w:r>
    </w:p>
    <w:p w:rsidR="009B6F07" w:rsidRDefault="009B6F07" w:rsidP="00CB7D87">
      <w:pPr>
        <w:pStyle w:val="ListBullet2"/>
        <w:numPr>
          <w:ilvl w:val="0"/>
          <w:numId w:val="29"/>
        </w:numPr>
        <w:spacing w:after="120"/>
      </w:pPr>
      <w:r>
        <w:t xml:space="preserve">Send queries of Block(s) </w:t>
      </w:r>
      <w:r>
        <w:rPr>
          <w:b/>
        </w:rPr>
        <w:t>AND</w:t>
      </w:r>
      <w:r>
        <w:t xml:space="preserve"> TN Range</w:t>
      </w:r>
      <w:del w:id="2640" w:author="White, Patrick K" w:date="2019-10-24T14:17:00Z">
        <w:r w:rsidDel="00904FAF">
          <w:delText xml:space="preserve"> </w:delText>
        </w:r>
        <w:r w:rsidRPr="00904FAF" w:rsidDel="00904FAF">
          <w:rPr>
            <w:highlight w:val="yellow"/>
          </w:rPr>
          <w:delText>or TN Range with Activation Timestamp</w:delText>
        </w:r>
      </w:del>
      <w:r>
        <w:t>, to Local SMSs that are accepting downloads for the given NPA-NXX.</w:t>
      </w:r>
    </w:p>
    <w:p w:rsidR="009B6F07" w:rsidRDefault="009B6F07" w:rsidP="00CB7D8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rsidP="00CB7D87">
      <w:pPr>
        <w:pStyle w:val="ListBullet2"/>
        <w:numPr>
          <w:ilvl w:val="0"/>
          <w:numId w:val="29"/>
        </w:numPr>
        <w:spacing w:after="120"/>
      </w:pPr>
      <w:r>
        <w:t>Process Local SMS responses for Subscription Versions, as follows:</w:t>
      </w:r>
    </w:p>
    <w:p w:rsidR="009B6F07" w:rsidRDefault="009B6F07" w:rsidP="00CB7D87">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CB7D87">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rsidP="00CB7D8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rsidP="00CB7D87">
      <w:pPr>
        <w:pStyle w:val="ListBullet2"/>
        <w:numPr>
          <w:ilvl w:val="0"/>
          <w:numId w:val="30"/>
        </w:numPr>
        <w:spacing w:after="120"/>
      </w:pPr>
      <w:r>
        <w:t>Suppress status change and attribute change notifications, for Subscription Versions, to the Block Holder SOA.</w:t>
      </w:r>
    </w:p>
    <w:p w:rsidR="009B6F07" w:rsidRDefault="009B6F07" w:rsidP="00CB7D8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w:t>
      </w:r>
      <w:del w:id="2641" w:author="White, Patrick K" w:date="2019-10-24T14:18:00Z">
        <w:r w:rsidRPr="00A23B31" w:rsidDel="00A23B31">
          <w:rPr>
            <w:highlight w:val="yellow"/>
          </w:rPr>
          <w:delText>or TN Range with Activation Timestamp</w:delText>
        </w:r>
        <w:r w:rsidDel="00A23B31">
          <w:delText xml:space="preserve"> </w:delText>
        </w:r>
      </w:del>
      <w:r>
        <w:t xml:space="preserve">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642" w:name="_Toc14175201"/>
      <w:r>
        <w:t>Audit Processing in a Pseudo-LRN Environment</w:t>
      </w:r>
      <w:bookmarkEnd w:id="2642"/>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648" w:name="_Toc357417067"/>
      <w:bookmarkStart w:id="2649" w:name="_Toc361567567"/>
      <w:bookmarkStart w:id="2650" w:name="_Toc364226291"/>
      <w:bookmarkStart w:id="2651" w:name="_Toc367618318"/>
      <w:bookmarkStart w:id="2652" w:name="_Toc368561424"/>
      <w:bookmarkStart w:id="2653" w:name="_Toc368728368"/>
      <w:bookmarkStart w:id="2654" w:name="_Toc380829228"/>
      <w:bookmarkStart w:id="2655" w:name="_Toc436023421"/>
      <w:bookmarkStart w:id="2656" w:name="_Toc436025484"/>
      <w:bookmarkStart w:id="2657" w:name="_Toc14175202"/>
      <w:r>
        <w:t>Reports</w:t>
      </w:r>
      <w:bookmarkEnd w:id="2648"/>
      <w:bookmarkEnd w:id="2649"/>
      <w:bookmarkEnd w:id="2650"/>
      <w:bookmarkEnd w:id="2651"/>
      <w:bookmarkEnd w:id="2652"/>
      <w:bookmarkEnd w:id="2653"/>
      <w:bookmarkEnd w:id="2654"/>
      <w:bookmarkEnd w:id="2655"/>
      <w:bookmarkEnd w:id="2656"/>
      <w:bookmarkEnd w:id="2657"/>
    </w:p>
    <w:p w:rsidR="009B6F07" w:rsidRDefault="009B6F07">
      <w:pPr>
        <w:pStyle w:val="Heading2"/>
      </w:pPr>
      <w:bookmarkStart w:id="2658" w:name="_Toc367618319"/>
      <w:bookmarkStart w:id="2659" w:name="_Toc368561425"/>
      <w:bookmarkStart w:id="2660" w:name="_Toc368728369"/>
      <w:bookmarkStart w:id="2661" w:name="_Toc380829229"/>
      <w:bookmarkStart w:id="2662" w:name="_Toc436023422"/>
      <w:bookmarkStart w:id="2663" w:name="_Toc436025485"/>
      <w:bookmarkStart w:id="2664" w:name="_Toc14175203"/>
      <w:r>
        <w:t>Overview</w:t>
      </w:r>
      <w:bookmarkEnd w:id="2658"/>
      <w:bookmarkEnd w:id="2659"/>
      <w:bookmarkEnd w:id="2660"/>
      <w:bookmarkEnd w:id="2661"/>
      <w:bookmarkEnd w:id="2662"/>
      <w:bookmarkEnd w:id="2663"/>
      <w:bookmarkEnd w:id="2664"/>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665" w:name="_Toc357417082"/>
      <w:bookmarkStart w:id="2666" w:name="_Toc361567568"/>
      <w:bookmarkStart w:id="2667" w:name="_Toc364226292"/>
      <w:bookmarkStart w:id="2668" w:name="_Toc367618320"/>
      <w:bookmarkStart w:id="2669" w:name="_Toc368561426"/>
      <w:bookmarkStart w:id="2670" w:name="_Toc368728370"/>
      <w:bookmarkStart w:id="2671" w:name="_Toc380829230"/>
      <w:bookmarkStart w:id="2672" w:name="_Toc436023423"/>
      <w:bookmarkStart w:id="2673" w:name="_Toc436025486"/>
      <w:bookmarkStart w:id="2674" w:name="_Toc14175204"/>
      <w:r>
        <w:t>User Functionality</w:t>
      </w:r>
      <w:bookmarkEnd w:id="2665"/>
      <w:bookmarkEnd w:id="2666"/>
      <w:bookmarkEnd w:id="2667"/>
      <w:bookmarkEnd w:id="2668"/>
      <w:bookmarkEnd w:id="2669"/>
      <w:bookmarkEnd w:id="2670"/>
      <w:bookmarkEnd w:id="2671"/>
      <w:bookmarkEnd w:id="2672"/>
      <w:bookmarkEnd w:id="2673"/>
      <w:bookmarkEnd w:id="2674"/>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CB7D87">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CB7D87">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E418A1">
      <w:pPr>
        <w:pStyle w:val="RequirementBody"/>
      </w:pPr>
      <w:r w:rsidRPr="00E418A1">
        <w:t xml:space="preserve"> </w:t>
      </w:r>
      <w:r>
        <w:t>DELETED</w:t>
      </w:r>
    </w:p>
    <w:p w:rsidR="000B311A" w:rsidRPr="000B311A" w:rsidRDefault="009A12C3" w:rsidP="000B311A">
      <w:pPr>
        <w:pStyle w:val="RequirementHead"/>
      </w:pPr>
      <w:bookmarkStart w:id="2675" w:name="_Toc357417083"/>
      <w:bookmarkStart w:id="2676" w:name="_Toc361567569"/>
      <w:bookmarkStart w:id="2677" w:name="_Toc364226293"/>
      <w:bookmarkStart w:id="2678" w:name="_Toc367618321"/>
      <w:bookmarkStart w:id="2679" w:name="_Toc368561427"/>
      <w:bookmarkStart w:id="2680" w:name="_Toc368728371"/>
      <w:bookmarkStart w:id="2681" w:name="_Toc380829231"/>
      <w:bookmarkStart w:id="2682" w:name="_Toc436023424"/>
      <w:bookmarkStart w:id="2683"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684" w:name="_Toc14175205"/>
      <w:r>
        <w:t>System Functionality</w:t>
      </w:r>
      <w:bookmarkEnd w:id="2675"/>
      <w:bookmarkEnd w:id="2676"/>
      <w:bookmarkEnd w:id="2677"/>
      <w:bookmarkEnd w:id="2678"/>
      <w:bookmarkEnd w:id="2679"/>
      <w:bookmarkEnd w:id="2680"/>
      <w:bookmarkEnd w:id="2681"/>
      <w:bookmarkEnd w:id="2682"/>
      <w:bookmarkEnd w:id="2683"/>
      <w:bookmarkEnd w:id="2684"/>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685" w:name="_Toc14175206"/>
      <w:r>
        <w:t>National Number Pooling Reports</w:t>
      </w:r>
      <w:bookmarkEnd w:id="2685"/>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686" w:name="_Toc14175207"/>
      <w:r>
        <w:t>Cause Code Reports</w:t>
      </w:r>
      <w:bookmarkEnd w:id="2686"/>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687" w:name="_Toc14175208"/>
      <w:r>
        <w:t>Resend Excluded Service Provider Report</w:t>
      </w:r>
      <w:bookmarkEnd w:id="2687"/>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621D7A">
      <w:pPr>
        <w:pStyle w:val="Listnum11st"/>
        <w:numPr>
          <w:ilvl w:val="1"/>
          <w:numId w:val="69"/>
        </w:numPr>
        <w:rPr>
          <w:sz w:val="20"/>
        </w:rPr>
      </w:pPr>
      <w:r>
        <w:rPr>
          <w:sz w:val="20"/>
        </w:rPr>
        <w:t>current SPID (ascending)</w:t>
      </w:r>
    </w:p>
    <w:p w:rsidR="009B6F07" w:rsidRDefault="009B6F07" w:rsidP="00621D7A">
      <w:pPr>
        <w:pStyle w:val="Listnum11st"/>
        <w:numPr>
          <w:ilvl w:val="1"/>
          <w:numId w:val="69"/>
        </w:numPr>
        <w:rPr>
          <w:sz w:val="20"/>
        </w:rPr>
      </w:pPr>
      <w:r>
        <w:rPr>
          <w:sz w:val="20"/>
        </w:rPr>
        <w:t>TN  (ascending)</w:t>
      </w:r>
    </w:p>
    <w:p w:rsidR="009B6F07" w:rsidRDefault="009B6F07" w:rsidP="00621D7A">
      <w:pPr>
        <w:pStyle w:val="Listnum11st"/>
        <w:numPr>
          <w:ilvl w:val="1"/>
          <w:numId w:val="69"/>
        </w:numPr>
        <w:rPr>
          <w:sz w:val="20"/>
        </w:rPr>
      </w:pPr>
      <w:r>
        <w:rPr>
          <w:sz w:val="20"/>
        </w:rPr>
        <w:t>date/time (earliest date/time to latest date/time)</w:t>
      </w:r>
    </w:p>
    <w:p w:rsidR="009B6F07" w:rsidRDefault="009B6F07" w:rsidP="00621D7A">
      <w:pPr>
        <w:pStyle w:val="Listnum11st"/>
        <w:numPr>
          <w:ilvl w:val="1"/>
          <w:numId w:val="69"/>
        </w:numPr>
        <w:rPr>
          <w:sz w:val="20"/>
        </w:rPr>
      </w:pPr>
      <w:r>
        <w:rPr>
          <w:sz w:val="20"/>
        </w:rPr>
        <w:t>excluded SPID (ascending)</w:t>
      </w:r>
    </w:p>
    <w:p w:rsidR="009B6F07" w:rsidRDefault="009B6F07" w:rsidP="00621D7A">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6"/>
        </w:numPr>
        <w:ind w:left="1080"/>
        <w:rPr>
          <w:sz w:val="20"/>
        </w:rPr>
      </w:pPr>
      <w:r>
        <w:rPr>
          <w:sz w:val="20"/>
        </w:rPr>
        <w:t xml:space="preserve">excluded SPID (ascending) </w:t>
      </w:r>
    </w:p>
    <w:p w:rsidR="009B6F07" w:rsidRDefault="009B6F07" w:rsidP="00621D7A">
      <w:pPr>
        <w:pStyle w:val="Listnum11st"/>
        <w:numPr>
          <w:ilvl w:val="0"/>
          <w:numId w:val="76"/>
        </w:numPr>
        <w:tabs>
          <w:tab w:val="clear" w:pos="1440"/>
        </w:tabs>
        <w:ind w:left="1080"/>
        <w:rPr>
          <w:sz w:val="20"/>
        </w:rPr>
      </w:pPr>
      <w:r>
        <w:rPr>
          <w:sz w:val="20"/>
        </w:rPr>
        <w:t xml:space="preserve">TN/NPA-NXX-X  (ascending) </w:t>
      </w:r>
    </w:p>
    <w:p w:rsidR="009B6F07" w:rsidRDefault="009B6F07" w:rsidP="00621D7A">
      <w:pPr>
        <w:pStyle w:val="Listnum11st"/>
        <w:numPr>
          <w:ilvl w:val="0"/>
          <w:numId w:val="76"/>
        </w:numPr>
        <w:tabs>
          <w:tab w:val="clear" w:pos="1440"/>
        </w:tabs>
        <w:ind w:left="1080"/>
        <w:rPr>
          <w:sz w:val="20"/>
        </w:rPr>
      </w:pPr>
      <w:r>
        <w:rPr>
          <w:sz w:val="20"/>
        </w:rPr>
        <w:t>date/time (earliest date/time to latest date/time)</w:t>
      </w:r>
    </w:p>
    <w:p w:rsidR="009B6F07" w:rsidRDefault="009B6F07" w:rsidP="00621D7A">
      <w:pPr>
        <w:pStyle w:val="Listnum11st"/>
        <w:numPr>
          <w:ilvl w:val="0"/>
          <w:numId w:val="76"/>
        </w:numPr>
        <w:tabs>
          <w:tab w:val="clear" w:pos="1440"/>
        </w:tabs>
        <w:ind w:left="1080"/>
        <w:rPr>
          <w:sz w:val="20"/>
        </w:rPr>
      </w:pPr>
      <w:r>
        <w:rPr>
          <w:sz w:val="20"/>
        </w:rPr>
        <w:t>currentSPID/Blockholder SPID (ascending)</w:t>
      </w:r>
    </w:p>
    <w:p w:rsidR="009B6F07" w:rsidRDefault="009B6F07" w:rsidP="00621D7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rsidP="00621D7A">
      <w:pPr>
        <w:pStyle w:val="Listnum11st"/>
        <w:numPr>
          <w:ilvl w:val="1"/>
          <w:numId w:val="77"/>
        </w:numPr>
        <w:rPr>
          <w:sz w:val="20"/>
        </w:rPr>
      </w:pPr>
      <w:r>
        <w:rPr>
          <w:sz w:val="20"/>
        </w:rPr>
        <w:t>Current SPID/Blockholder SPID (ascending)</w:t>
      </w:r>
    </w:p>
    <w:p w:rsidR="009B6F07" w:rsidRDefault="009B6F07" w:rsidP="00621D7A">
      <w:pPr>
        <w:pStyle w:val="Listnum11st"/>
        <w:numPr>
          <w:ilvl w:val="1"/>
          <w:numId w:val="77"/>
        </w:numPr>
        <w:rPr>
          <w:sz w:val="20"/>
        </w:rPr>
      </w:pPr>
      <w:r>
        <w:rPr>
          <w:sz w:val="20"/>
        </w:rPr>
        <w:t>TN/NPA-NXX-X  (ascending)</w:t>
      </w:r>
    </w:p>
    <w:p w:rsidR="009B6F07" w:rsidRDefault="009B6F07" w:rsidP="00621D7A">
      <w:pPr>
        <w:pStyle w:val="Listnum11st"/>
        <w:numPr>
          <w:ilvl w:val="1"/>
          <w:numId w:val="77"/>
        </w:numPr>
        <w:rPr>
          <w:sz w:val="20"/>
        </w:rPr>
      </w:pPr>
      <w:r>
        <w:rPr>
          <w:sz w:val="20"/>
        </w:rPr>
        <w:t>date/time (earliest date/time to latest date/time)</w:t>
      </w:r>
    </w:p>
    <w:p w:rsidR="009B6F07" w:rsidRDefault="009B6F07" w:rsidP="00621D7A">
      <w:pPr>
        <w:pStyle w:val="Listnum11st"/>
        <w:numPr>
          <w:ilvl w:val="1"/>
          <w:numId w:val="77"/>
        </w:numPr>
        <w:rPr>
          <w:sz w:val="20"/>
        </w:rPr>
      </w:pPr>
      <w:r>
        <w:rPr>
          <w:sz w:val="20"/>
        </w:rPr>
        <w:t>excluded SPID (ascending)</w:t>
      </w:r>
    </w:p>
    <w:p w:rsidR="009B6F07" w:rsidRDefault="009B6F07" w:rsidP="00621D7A">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8"/>
        </w:numPr>
        <w:rPr>
          <w:sz w:val="20"/>
        </w:rPr>
      </w:pPr>
      <w:r>
        <w:rPr>
          <w:sz w:val="20"/>
        </w:rPr>
        <w:t xml:space="preserve">excluded SPID (ascending) </w:t>
      </w:r>
    </w:p>
    <w:p w:rsidR="009B6F07" w:rsidRDefault="009B6F07" w:rsidP="00621D7A">
      <w:pPr>
        <w:pStyle w:val="Listnum11st"/>
        <w:numPr>
          <w:ilvl w:val="0"/>
          <w:numId w:val="78"/>
        </w:numPr>
        <w:tabs>
          <w:tab w:val="clear" w:pos="1440"/>
        </w:tabs>
        <w:rPr>
          <w:sz w:val="20"/>
        </w:rPr>
      </w:pPr>
      <w:r>
        <w:rPr>
          <w:sz w:val="20"/>
        </w:rPr>
        <w:t>TN/NPA-NXX-X  (ascending)</w:t>
      </w:r>
    </w:p>
    <w:p w:rsidR="009B6F07" w:rsidRDefault="009B6F07" w:rsidP="00621D7A">
      <w:pPr>
        <w:pStyle w:val="Listnum11st"/>
        <w:numPr>
          <w:ilvl w:val="0"/>
          <w:numId w:val="78"/>
        </w:numPr>
        <w:tabs>
          <w:tab w:val="clear" w:pos="1440"/>
        </w:tabs>
        <w:rPr>
          <w:sz w:val="20"/>
        </w:rPr>
      </w:pPr>
      <w:r>
        <w:rPr>
          <w:sz w:val="20"/>
        </w:rPr>
        <w:t>date/time (earliest date/time to latest date/time)</w:t>
      </w:r>
    </w:p>
    <w:p w:rsidR="009B6F07" w:rsidRDefault="009B6F07" w:rsidP="00621D7A">
      <w:pPr>
        <w:pStyle w:val="Listnum11st"/>
        <w:numPr>
          <w:ilvl w:val="0"/>
          <w:numId w:val="78"/>
        </w:numPr>
        <w:tabs>
          <w:tab w:val="clear" w:pos="1440"/>
        </w:tabs>
        <w:rPr>
          <w:sz w:val="20"/>
        </w:rPr>
      </w:pPr>
      <w:r>
        <w:rPr>
          <w:sz w:val="20"/>
        </w:rPr>
        <w:t>Current SPID/Blockholder SPID (ascending)</w:t>
      </w:r>
    </w:p>
    <w:p w:rsidR="009B6F07" w:rsidRDefault="009B6F07" w:rsidP="00621D7A">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6"/>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693" w:name="_Toc357417086"/>
      <w:bookmarkStart w:id="2694" w:name="_Toc361567570"/>
      <w:bookmarkStart w:id="2695" w:name="_Toc361631139"/>
      <w:bookmarkStart w:id="2696" w:name="_Toc367618322"/>
      <w:bookmarkStart w:id="2697" w:name="_Toc368561428"/>
      <w:bookmarkStart w:id="2698" w:name="_Toc368728372"/>
      <w:bookmarkStart w:id="2699" w:name="_Toc380829232"/>
      <w:bookmarkStart w:id="2700" w:name="_Toc436023425"/>
      <w:bookmarkStart w:id="2701" w:name="_Toc436025488"/>
      <w:bookmarkStart w:id="2702" w:name="_Toc14175209"/>
      <w:r>
        <w:t>Performance</w:t>
      </w:r>
      <w:bookmarkEnd w:id="2693"/>
      <w:r>
        <w:t xml:space="preserve"> and Reliability</w:t>
      </w:r>
      <w:bookmarkEnd w:id="2694"/>
      <w:bookmarkEnd w:id="2695"/>
      <w:bookmarkEnd w:id="2696"/>
      <w:bookmarkEnd w:id="2697"/>
      <w:bookmarkEnd w:id="2698"/>
      <w:bookmarkEnd w:id="2699"/>
      <w:bookmarkEnd w:id="2700"/>
      <w:bookmarkEnd w:id="2701"/>
      <w:bookmarkEnd w:id="2702"/>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703" w:name="_Toc357417101"/>
      <w:bookmarkStart w:id="2704" w:name="_Toc361567571"/>
      <w:bookmarkStart w:id="2705" w:name="_Toc361631140"/>
      <w:bookmarkStart w:id="2706" w:name="_Toc367618323"/>
      <w:bookmarkStart w:id="2707" w:name="_Toc368561429"/>
      <w:bookmarkStart w:id="2708" w:name="_Toc368728373"/>
      <w:bookmarkStart w:id="2709" w:name="_Toc380829233"/>
      <w:r>
        <w:tab/>
      </w:r>
      <w:bookmarkStart w:id="2710" w:name="_Toc436023426"/>
      <w:bookmarkStart w:id="2711" w:name="_Toc436025489"/>
      <w:bookmarkStart w:id="2712" w:name="_Toc14175210"/>
      <w:r>
        <w:t>Availability and Reliability</w:t>
      </w:r>
      <w:bookmarkEnd w:id="2703"/>
      <w:bookmarkEnd w:id="2704"/>
      <w:bookmarkEnd w:id="2705"/>
      <w:bookmarkEnd w:id="2706"/>
      <w:bookmarkEnd w:id="2707"/>
      <w:bookmarkEnd w:id="2708"/>
      <w:bookmarkEnd w:id="2709"/>
      <w:bookmarkEnd w:id="2710"/>
      <w:bookmarkEnd w:id="2711"/>
      <w:bookmarkEnd w:id="2712"/>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del w:id="2713" w:author="White, Patrick K" w:date="2019-06-20T14:09:00Z">
        <w:r w:rsidDel="003E41B3">
          <w:delText xml:space="preserve">NPAC SMS shall notify Service Providers of the system unavailability via both the NPAC </w:delText>
        </w:r>
        <w:r w:rsidR="00C145ED" w:rsidDel="003E41B3">
          <w:delText>SMS-to-L</w:delText>
        </w:r>
        <w:r w:rsidDel="003E41B3">
          <w:delText xml:space="preserve">ocal SMS interface and </w:delText>
        </w:r>
        <w:r w:rsidR="007E0302" w:rsidDel="003E41B3">
          <w:delText>the SOA</w:delText>
        </w:r>
        <w:r w:rsidR="00C145ED" w:rsidDel="003E41B3">
          <w:delText>-to-NPAC</w:delText>
        </w:r>
        <w:r w:rsidDel="003E41B3">
          <w:delText xml:space="preserve"> SMS interface if the system becomes unavailable for normal operations due to any reason, including both scheduled and unscheduled maintenance.</w:delText>
        </w:r>
      </w:del>
      <w:ins w:id="2714" w:author="White, Patrick K" w:date="2019-06-20T14:09:00Z">
        <w:r w:rsidR="003E41B3">
          <w:t xml:space="preserve"> DELETED</w:t>
        </w:r>
      </w:ins>
    </w:p>
    <w:p w:rsidR="009B6F07" w:rsidRDefault="009B6F07">
      <w:pPr>
        <w:pStyle w:val="RequirementHead"/>
      </w:pPr>
      <w:r>
        <w:t>R10-10.2</w:t>
      </w:r>
      <w:r>
        <w:tab/>
        <w:t>System Availability Notification Method</w:t>
      </w:r>
    </w:p>
    <w:p w:rsidR="009B6F07" w:rsidRDefault="009B6F07">
      <w:pPr>
        <w:pStyle w:val="RequirementBody"/>
      </w:pPr>
      <w:del w:id="2715" w:author="White, Patrick K" w:date="2019-06-20T14:09:00Z">
        <w:r w:rsidDel="003E41B3">
          <w:delText>NPAC SMS shall notify Service Providers via their contact numbers if electronic communication is not possible.</w:delText>
        </w:r>
      </w:del>
      <w:ins w:id="2716" w:author="White, Patrick K" w:date="2019-06-20T14:09:00Z">
        <w:r w:rsidR="003E41B3">
          <w:t xml:space="preserve"> DELETED</w:t>
        </w:r>
      </w:ins>
    </w:p>
    <w:p w:rsidR="009B6F07" w:rsidRDefault="009B6F07">
      <w:pPr>
        <w:pStyle w:val="RequirementHead"/>
      </w:pPr>
      <w:r>
        <w:t>R10-10.3</w:t>
      </w:r>
      <w:r>
        <w:tab/>
        <w:t>System Availability Notification Contents</w:t>
      </w:r>
    </w:p>
    <w:p w:rsidR="009B6F07" w:rsidRDefault="009B6F07">
      <w:pPr>
        <w:pStyle w:val="RequirementBody"/>
        <w:spacing w:after="120"/>
      </w:pPr>
      <w:del w:id="2717" w:author="White, Patrick K" w:date="2019-06-20T14:10:00Z">
        <w:r w:rsidDel="003E41B3">
          <w:delText>NPAC SMS shall include the following information in the notification:</w:delText>
        </w:r>
      </w:del>
      <w:ins w:id="2718" w:author="White, Patrick K" w:date="2019-06-20T14:10:00Z">
        <w:r w:rsidR="003E41B3">
          <w:t xml:space="preserve"> DELETED</w:t>
        </w:r>
      </w:ins>
    </w:p>
    <w:p w:rsidR="009B6F07" w:rsidDel="003E41B3" w:rsidRDefault="009B6F07">
      <w:pPr>
        <w:pStyle w:val="ListBullet1"/>
        <w:numPr>
          <w:ilvl w:val="0"/>
          <w:numId w:val="1"/>
        </w:numPr>
        <w:rPr>
          <w:del w:id="2719" w:author="White, Patrick K" w:date="2019-06-20T14:10:00Z"/>
        </w:rPr>
      </w:pPr>
      <w:del w:id="2720" w:author="White, Patrick K" w:date="2019-06-20T14:10:00Z">
        <w:r w:rsidDel="003E41B3">
          <w:delText>The reason for the downtime</w:delText>
        </w:r>
      </w:del>
    </w:p>
    <w:p w:rsidR="009B6F07" w:rsidDel="003E41B3" w:rsidRDefault="009B6F07">
      <w:pPr>
        <w:pStyle w:val="ListBullet1"/>
        <w:numPr>
          <w:ilvl w:val="0"/>
          <w:numId w:val="1"/>
        </w:numPr>
        <w:rPr>
          <w:del w:id="2721" w:author="White, Patrick K" w:date="2019-06-20T14:10:00Z"/>
        </w:rPr>
      </w:pPr>
      <w:del w:id="2722" w:author="White, Patrick K" w:date="2019-06-20T14:10:00Z">
        <w:r w:rsidDel="003E41B3">
          <w:delText>When the down time will start</w:delText>
        </w:r>
      </w:del>
    </w:p>
    <w:p w:rsidR="009B6F07" w:rsidDel="003E41B3" w:rsidRDefault="009B6F07">
      <w:pPr>
        <w:pStyle w:val="ListBullet1"/>
        <w:numPr>
          <w:ilvl w:val="0"/>
          <w:numId w:val="1"/>
        </w:numPr>
        <w:rPr>
          <w:del w:id="2723" w:author="White, Patrick K" w:date="2019-06-20T14:10:00Z"/>
        </w:rPr>
      </w:pPr>
      <w:del w:id="2724" w:author="White, Patrick K" w:date="2019-06-20T14:10:00Z">
        <w:r w:rsidDel="003E41B3">
          <w:delText>When the down time will stop</w:delText>
        </w:r>
      </w:del>
    </w:p>
    <w:p w:rsidR="009B6F07" w:rsidDel="003E41B3" w:rsidRDefault="009B6F07">
      <w:pPr>
        <w:pStyle w:val="ListBullet1"/>
        <w:numPr>
          <w:ilvl w:val="0"/>
          <w:numId w:val="1"/>
        </w:numPr>
        <w:spacing w:after="360"/>
        <w:rPr>
          <w:del w:id="2725" w:author="White, Patrick K" w:date="2019-06-20T14:10:00Z"/>
        </w:rPr>
      </w:pPr>
      <w:del w:id="2726" w:author="White, Patrick K" w:date="2019-06-20T14:10:00Z">
        <w:r w:rsidDel="003E41B3">
          <w:delText>An NPAC contact number</w:delText>
        </w:r>
      </w:del>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727"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728" w:name="_Toc367618324"/>
      <w:bookmarkStart w:id="2729" w:name="_Toc368561430"/>
      <w:bookmarkStart w:id="2730" w:name="_Toc368728374"/>
      <w:bookmarkStart w:id="2731" w:name="_Toc380829234"/>
      <w:bookmarkEnd w:id="2727"/>
      <w:r>
        <w:tab/>
      </w:r>
      <w:bookmarkStart w:id="2732" w:name="_Toc436023427"/>
      <w:bookmarkStart w:id="2733" w:name="_Toc436025490"/>
      <w:bookmarkStart w:id="2734" w:name="_Toc14175211"/>
      <w:r>
        <w:t>Capacity and Performance</w:t>
      </w:r>
      <w:bookmarkEnd w:id="2728"/>
      <w:bookmarkEnd w:id="2729"/>
      <w:bookmarkEnd w:id="2730"/>
      <w:bookmarkEnd w:id="2731"/>
      <w:bookmarkEnd w:id="2732"/>
      <w:bookmarkEnd w:id="2733"/>
      <w:bookmarkEnd w:id="2734"/>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735" w:name="_Toc361567573"/>
      <w:bookmarkStart w:id="2736" w:name="_Toc361631142"/>
      <w:bookmarkStart w:id="2737" w:name="_Toc367618325"/>
      <w:bookmarkStart w:id="2738" w:name="_Toc368561431"/>
      <w:bookmarkStart w:id="2739" w:name="_Toc368728375"/>
      <w:bookmarkStart w:id="2740" w:name="_Toc380829235"/>
      <w:r>
        <w:tab/>
      </w:r>
      <w:bookmarkStart w:id="2741" w:name="_Toc436023428"/>
      <w:bookmarkStart w:id="2742" w:name="_Toc436025491"/>
      <w:bookmarkStart w:id="2743" w:name="_Toc14175212"/>
      <w:r>
        <w:t>Requirements in RFP Not Given a Unique ID</w:t>
      </w:r>
      <w:bookmarkEnd w:id="2735"/>
      <w:bookmarkEnd w:id="2736"/>
      <w:bookmarkEnd w:id="2737"/>
      <w:bookmarkEnd w:id="2738"/>
      <w:bookmarkEnd w:id="2739"/>
      <w:bookmarkEnd w:id="2740"/>
      <w:bookmarkEnd w:id="2741"/>
      <w:bookmarkEnd w:id="2742"/>
      <w:bookmarkEnd w:id="2743"/>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749" w:name="_Toc361567574"/>
      <w:bookmarkStart w:id="2750" w:name="_Toc364226298"/>
      <w:bookmarkStart w:id="2751" w:name="_Toc365874911"/>
      <w:bookmarkStart w:id="2752" w:name="_Toc367618326"/>
      <w:bookmarkStart w:id="2753" w:name="_Toc368561432"/>
      <w:bookmarkStart w:id="2754" w:name="_Toc368728376"/>
      <w:bookmarkStart w:id="2755" w:name="_Toc380829236"/>
      <w:bookmarkStart w:id="2756" w:name="_Toc436023429"/>
      <w:bookmarkStart w:id="2757" w:name="_Toc436025492"/>
      <w:bookmarkStart w:id="2758" w:name="_Toc14175213"/>
      <w:r>
        <w:t>Billing</w:t>
      </w:r>
      <w:bookmarkEnd w:id="2749"/>
      <w:bookmarkEnd w:id="2750"/>
      <w:bookmarkEnd w:id="2751"/>
      <w:bookmarkEnd w:id="2752"/>
      <w:bookmarkEnd w:id="2753"/>
      <w:bookmarkEnd w:id="2754"/>
      <w:bookmarkEnd w:id="2755"/>
      <w:bookmarkEnd w:id="2756"/>
      <w:bookmarkEnd w:id="2757"/>
      <w:bookmarkEnd w:id="2758"/>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759" w:name="_Toc357417120"/>
      <w:bookmarkStart w:id="2760" w:name="_Toc361567575"/>
      <w:bookmarkStart w:id="2761" w:name="_Toc364226299"/>
      <w:bookmarkStart w:id="2762" w:name="_Toc365874912"/>
      <w:bookmarkStart w:id="2763" w:name="_Toc367618327"/>
      <w:bookmarkStart w:id="2764" w:name="_Toc368561433"/>
      <w:bookmarkStart w:id="2765" w:name="_Toc368728377"/>
      <w:bookmarkStart w:id="2766" w:name="_Toc380829237"/>
      <w:r>
        <w:tab/>
      </w:r>
      <w:bookmarkStart w:id="2767" w:name="_Toc436023430"/>
      <w:bookmarkStart w:id="2768" w:name="_Toc436025493"/>
      <w:bookmarkStart w:id="2769" w:name="_Toc14175214"/>
      <w:r>
        <w:t>User Functionality</w:t>
      </w:r>
      <w:bookmarkEnd w:id="2759"/>
      <w:bookmarkEnd w:id="2760"/>
      <w:bookmarkEnd w:id="2761"/>
      <w:bookmarkEnd w:id="2762"/>
      <w:bookmarkEnd w:id="2763"/>
      <w:bookmarkEnd w:id="2764"/>
      <w:bookmarkEnd w:id="2765"/>
      <w:bookmarkEnd w:id="2766"/>
      <w:bookmarkEnd w:id="2767"/>
      <w:bookmarkEnd w:id="2768"/>
      <w:bookmarkEnd w:id="2769"/>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770" w:name="_Toc357417121"/>
      <w:bookmarkStart w:id="2771" w:name="_Toc361567576"/>
      <w:bookmarkStart w:id="2772" w:name="_Toc364226300"/>
      <w:bookmarkStart w:id="2773" w:name="_Toc365874913"/>
      <w:bookmarkStart w:id="2774" w:name="_Toc367618328"/>
      <w:bookmarkStart w:id="2775" w:name="_Toc368561434"/>
      <w:bookmarkStart w:id="2776" w:name="_Toc368728378"/>
      <w:bookmarkStart w:id="2777" w:name="_Toc380829238"/>
      <w:r>
        <w:tab/>
      </w:r>
      <w:bookmarkStart w:id="2778" w:name="_Toc436023431"/>
      <w:bookmarkStart w:id="2779" w:name="_Toc436025494"/>
      <w:bookmarkStart w:id="2780" w:name="_Toc14175215"/>
      <w:r>
        <w:t>System Functionality</w:t>
      </w:r>
      <w:bookmarkEnd w:id="2770"/>
      <w:bookmarkEnd w:id="2771"/>
      <w:bookmarkEnd w:id="2772"/>
      <w:bookmarkEnd w:id="2773"/>
      <w:bookmarkEnd w:id="2774"/>
      <w:bookmarkEnd w:id="2775"/>
      <w:bookmarkEnd w:id="2776"/>
      <w:bookmarkEnd w:id="2777"/>
      <w:bookmarkEnd w:id="2778"/>
      <w:bookmarkEnd w:id="2779"/>
      <w:bookmarkEnd w:id="2780"/>
    </w:p>
    <w:p w:rsidR="009B6F07" w:rsidRDefault="009B6F07">
      <w:pPr>
        <w:pStyle w:val="RequirementHead"/>
      </w:pPr>
      <w:r>
        <w:t>R11</w:t>
      </w:r>
      <w:r>
        <w:noBreakHyphen/>
        <w:t>2</w:t>
      </w:r>
      <w:r>
        <w:tab/>
        <w:t>Generating Usage Measurements for NPAC Resources</w:t>
      </w:r>
    </w:p>
    <w:p w:rsidR="009B6F07" w:rsidRDefault="00E418A1">
      <w:pPr>
        <w:pStyle w:val="RequirementBody"/>
      </w:pPr>
      <w:r w:rsidRPr="00E418A1">
        <w:t xml:space="preserve"> </w:t>
      </w:r>
      <w:r>
        <w:t>DELETED</w:t>
      </w:r>
    </w:p>
    <w:p w:rsidR="009B6F07" w:rsidRDefault="009B6F07">
      <w:pPr>
        <w:pStyle w:val="RequirementHead"/>
      </w:pPr>
      <w:r>
        <w:t>R11</w:t>
      </w:r>
      <w:r>
        <w:noBreakHyphen/>
        <w:t>3</w:t>
      </w:r>
      <w:r>
        <w:tab/>
        <w:t>Generating Usage Measurements for Allocated Connections</w:t>
      </w:r>
    </w:p>
    <w:p w:rsidR="009B6F07" w:rsidRDefault="00E418A1">
      <w:pPr>
        <w:pStyle w:val="RequirementBody"/>
      </w:pPr>
      <w:r w:rsidRPr="00E418A1">
        <w:t xml:space="preserve"> </w:t>
      </w:r>
      <w:r>
        <w:t>DELETED</w:t>
      </w:r>
    </w:p>
    <w:p w:rsidR="009B6F07" w:rsidRDefault="009B6F07">
      <w:pPr>
        <w:pStyle w:val="RequirementHead"/>
      </w:pPr>
      <w:r>
        <w:t>R11</w:t>
      </w:r>
      <w:r>
        <w:noBreakHyphen/>
        <w:t>4</w:t>
      </w:r>
      <w:r>
        <w:tab/>
        <w:t>Generating Usage Measurements for Allocated Mass Storage</w:t>
      </w:r>
    </w:p>
    <w:p w:rsidR="009B6F07" w:rsidRDefault="00E418A1">
      <w:pPr>
        <w:pStyle w:val="RequirementBody"/>
      </w:pPr>
      <w:r w:rsidRPr="00E418A1">
        <w:t xml:space="preserve"> </w:t>
      </w:r>
      <w:r>
        <w:t>DELETED</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Requested Report Generation</w:t>
      </w:r>
    </w:p>
    <w:p w:rsidR="00E418A1" w:rsidRDefault="00E418A1">
      <w:pPr>
        <w:pStyle w:val="RequirementHead"/>
      </w:pP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1"/>
          <w:cols w:space="720"/>
        </w:sectPr>
      </w:pPr>
    </w:p>
    <w:p w:rsidR="009B6F07" w:rsidRDefault="009B6F07">
      <w:pPr>
        <w:pStyle w:val="Heading9"/>
      </w:pPr>
      <w:bookmarkStart w:id="2786" w:name="_Toc364226326"/>
      <w:bookmarkStart w:id="2787" w:name="_Toc365874939"/>
      <w:bookmarkStart w:id="2788" w:name="_Ref377188796"/>
      <w:bookmarkStart w:id="2789" w:name="_Ref377205157"/>
      <w:r>
        <w:t>Business Process Flow</w:t>
      </w:r>
      <w:bookmarkEnd w:id="2786"/>
      <w:bookmarkEnd w:id="2787"/>
      <w:bookmarkEnd w:id="2788"/>
      <w:r>
        <w:t xml:space="preserve"> Diagrams</w:t>
      </w:r>
      <w:bookmarkEnd w:id="2789"/>
    </w:p>
    <w:p w:rsidR="009B6F07" w:rsidRDefault="00C56558">
      <w:pPr>
        <w:pStyle w:val="BodyText"/>
      </w:pPr>
      <w:r>
        <w:t>The latest version of the LNP Process Flows (Diagrams and Narratives) can be found on the NPAC website (</w:t>
      </w:r>
      <w:r w:rsidR="004B075D">
        <w:t>www.numberportability.com</w:t>
      </w:r>
      <w:r>
        <w:t>).</w:t>
      </w:r>
    </w:p>
    <w:p w:rsidR="009B6F07" w:rsidRDefault="009B6F07"/>
    <w:p w:rsidR="009B6F07" w:rsidRDefault="009B6F07"/>
    <w:p w:rsidR="009B6F07" w:rsidRDefault="009B6F07"/>
    <w:p w:rsidR="009B6F07" w:rsidRDefault="009B6F07">
      <w:pPr>
        <w:sectPr w:rsidR="009B6F07">
          <w:headerReference w:type="default" r:id="rId39"/>
          <w:pgSz w:w="12240" w:h="15840" w:code="1"/>
          <w:pgMar w:top="864" w:right="1440" w:bottom="864" w:left="1440" w:header="720" w:footer="864" w:gutter="0"/>
          <w:pgNumType w:start="1" w:chapStyle="9"/>
          <w:cols w:space="720"/>
        </w:sectPr>
      </w:pPr>
    </w:p>
    <w:p w:rsidR="009B6F07" w:rsidRDefault="009B6F07">
      <w:pPr>
        <w:pStyle w:val="Heading9"/>
      </w:pPr>
      <w:bookmarkStart w:id="2795" w:name="_Ref377188863"/>
      <w:r>
        <w:tab/>
        <w:t>Glossary</w:t>
      </w:r>
      <w:bookmarkEnd w:id="2795"/>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40"/>
          <w:pgSz w:w="12240" w:h="15840" w:code="1"/>
          <w:pgMar w:top="1440" w:right="1440" w:bottom="1440" w:left="1440" w:header="720" w:footer="864" w:gutter="0"/>
          <w:pgNumType w:start="1" w:chapStyle="9"/>
          <w:cols w:space="720"/>
        </w:sectPr>
      </w:pPr>
    </w:p>
    <w:p w:rsidR="009B6F07" w:rsidRDefault="009B6F07">
      <w:pPr>
        <w:pStyle w:val="Heading9"/>
      </w:pPr>
      <w:bookmarkStart w:id="2801" w:name="_Ref377188926"/>
      <w:r>
        <w:tab/>
        <w:t>System Tunables</w:t>
      </w:r>
      <w:bookmarkEnd w:id="2801"/>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w:t>
            </w:r>
            <w:r w:rsidR="00B44533">
              <w:t>2</w:t>
            </w:r>
            <w:r>
              <w:t>:00 UTC daylight savings time</w:t>
            </w:r>
          </w:p>
          <w:p w:rsidR="00E31F29" w:rsidRDefault="009B6F07" w:rsidP="00E31F29">
            <w:pPr>
              <w:pStyle w:val="TableText"/>
              <w:jc w:val="center"/>
            </w:pPr>
            <w:r>
              <w:t>1</w:t>
            </w:r>
            <w:r w:rsidR="00B44533">
              <w:t>3</w:t>
            </w:r>
            <w:r>
              <w:t>: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BB6B2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B6B2E">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B6B2E">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B6B2E">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B6B2E">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B6B2E">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B6B2E">
        <w:trPr>
          <w:cantSplit/>
        </w:trPr>
        <w:tc>
          <w:tcPr>
            <w:tcW w:w="9418" w:type="dxa"/>
            <w:gridSpan w:val="4"/>
          </w:tcPr>
          <w:p w:rsidR="00B85F5A" w:rsidRPr="00B85F5A" w:rsidRDefault="00E31F29" w:rsidP="00D0062F">
            <w:pPr>
              <w:spacing w:before="120"/>
            </w:pPr>
            <w:r w:rsidRPr="00E31F29">
              <w:t>The start of the busines</w:t>
            </w:r>
            <w:r w:rsidR="003667B0">
              <w:t xml:space="preserve">s day for </w:t>
            </w:r>
            <w:r w:rsidR="00D0062F">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802"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802"/>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del w:id="2803" w:author="White, Patrick K" w:date="2019-10-29T13:36:00Z">
              <w:r w:rsidRPr="00FF07D4" w:rsidDel="00FF07D4">
                <w:rPr>
                  <w:highlight w:val="yellow"/>
                </w:rPr>
                <w:delText>3</w:delText>
              </w:r>
            </w:del>
            <w:ins w:id="2804" w:author="White, Patrick K" w:date="2019-10-29T13:36:00Z">
              <w:r w:rsidR="00FF07D4" w:rsidRPr="00FF07D4">
                <w:rPr>
                  <w:highlight w:val="yellow"/>
                </w:rPr>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del w:id="2805" w:author="White, Patrick K" w:date="2019-10-29T13:37:00Z">
              <w:r w:rsidRPr="00FF07D4" w:rsidDel="00FF07D4">
                <w:rPr>
                  <w:highlight w:val="yellow"/>
                </w:rPr>
                <w:delText>2</w:delText>
              </w:r>
            </w:del>
            <w:ins w:id="2806" w:author="White, Patrick K" w:date="2019-10-29T13:37:00Z">
              <w:r w:rsidR="00FF07D4" w:rsidRPr="00FF07D4">
                <w:rPr>
                  <w:highlight w:val="yellow"/>
                </w:rPr>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del w:id="2807" w:author="White, Patrick K" w:date="2019-10-29T13:37:00Z">
              <w:r w:rsidRPr="00FF07D4" w:rsidDel="00FF07D4">
                <w:rPr>
                  <w:highlight w:val="yellow"/>
                </w:rPr>
                <w:delText>3</w:delText>
              </w:r>
            </w:del>
            <w:ins w:id="2808" w:author="White, Patrick K" w:date="2019-10-29T13:37:00Z">
              <w:r w:rsidR="00FF07D4" w:rsidRPr="00FF07D4">
                <w:rPr>
                  <w:highlight w:val="yellow"/>
                </w:rPr>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del w:id="2809" w:author="White, Patrick K" w:date="2019-10-29T13:37:00Z">
              <w:r w:rsidRPr="00FF07D4" w:rsidDel="00FF07D4">
                <w:rPr>
                  <w:highlight w:val="yellow"/>
                </w:rPr>
                <w:delText>2</w:delText>
              </w:r>
            </w:del>
            <w:ins w:id="2810" w:author="White, Patrick K" w:date="2019-10-29T13:37:00Z">
              <w:r w:rsidR="00FF07D4" w:rsidRPr="00FF07D4">
                <w:rPr>
                  <w:highlight w:val="yellow"/>
                </w:rPr>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del w:id="2811" w:author="White, Patrick K" w:date="2019-10-29T13:37:00Z">
              <w:r w:rsidRPr="00FF07D4" w:rsidDel="00FF07D4">
                <w:rPr>
                  <w:highlight w:val="yellow"/>
                </w:rPr>
                <w:delText>3</w:delText>
              </w:r>
            </w:del>
            <w:ins w:id="2812" w:author="White, Patrick K" w:date="2019-10-29T13:37:00Z">
              <w:r w:rsidR="00FF07D4" w:rsidRPr="00FF07D4">
                <w:rPr>
                  <w:highlight w:val="yellow"/>
                </w:rPr>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del w:id="2813" w:author="White, Patrick K" w:date="2019-10-29T13:37:00Z">
              <w:r w:rsidRPr="00FF07D4" w:rsidDel="00FF07D4">
                <w:rPr>
                  <w:highlight w:val="yellow"/>
                </w:rPr>
                <w:delText>2</w:delText>
              </w:r>
            </w:del>
            <w:ins w:id="2814" w:author="White, Patrick K" w:date="2019-10-29T13:37:00Z">
              <w:r w:rsidR="00FF07D4" w:rsidRPr="00FF07D4">
                <w:rPr>
                  <w:highlight w:val="yellow"/>
                </w:rPr>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del w:id="2815" w:author="White, Patrick K" w:date="2019-10-29T13:38:00Z">
              <w:r w:rsidRPr="00FF07D4" w:rsidDel="00FF07D4">
                <w:rPr>
                  <w:highlight w:val="yellow"/>
                </w:rPr>
                <w:delText>3</w:delText>
              </w:r>
            </w:del>
            <w:ins w:id="2816" w:author="White, Patrick K" w:date="2019-10-29T13:38:00Z">
              <w:r w:rsidR="00FF07D4" w:rsidRPr="00FF07D4">
                <w:rPr>
                  <w:highlight w:val="yellow"/>
                </w:rPr>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del w:id="2817" w:author="White, Patrick K" w:date="2019-10-29T13:38:00Z">
              <w:r w:rsidRPr="00FF07D4" w:rsidDel="00FF07D4">
                <w:rPr>
                  <w:highlight w:val="yellow"/>
                </w:rPr>
                <w:delText>2</w:delText>
              </w:r>
            </w:del>
            <w:ins w:id="2818" w:author="White, Patrick K" w:date="2019-10-29T13:38:00Z">
              <w:r w:rsidR="00FF07D4" w:rsidRPr="00FF07D4">
                <w:rPr>
                  <w:highlight w:val="yellow"/>
                </w:rPr>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del w:id="2819" w:author="White, Patrick K" w:date="2019-10-29T13:38:00Z">
              <w:r w:rsidRPr="00FF07D4" w:rsidDel="00FF07D4">
                <w:rPr>
                  <w:highlight w:val="yellow"/>
                </w:rPr>
                <w:delText>3</w:delText>
              </w:r>
            </w:del>
            <w:ins w:id="2820" w:author="White, Patrick K" w:date="2019-10-29T13:38:00Z">
              <w:r w:rsidR="00FF07D4" w:rsidRPr="00FF07D4">
                <w:rPr>
                  <w:highlight w:val="yellow"/>
                </w:rPr>
                <w:t>1</w:t>
              </w:r>
            </w:ins>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del w:id="2821" w:author="White, Patrick K" w:date="2019-10-29T13:38:00Z">
              <w:r w:rsidRPr="00FF07D4" w:rsidDel="00FF07D4">
                <w:rPr>
                  <w:highlight w:val="yellow"/>
                </w:rPr>
                <w:delText>2</w:delText>
              </w:r>
            </w:del>
            <w:ins w:id="2822" w:author="White, Patrick K" w:date="2019-10-29T13:38:00Z">
              <w:r w:rsidR="00FF07D4" w:rsidRPr="00FF07D4">
                <w:rPr>
                  <w:highlight w:val="yellow"/>
                </w:rPr>
                <w:t>15</w:t>
              </w:r>
            </w:ins>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B44533" w:rsidTr="009B7784">
        <w:trPr>
          <w:cantSplit/>
          <w:jc w:val="center"/>
        </w:trPr>
        <w:tc>
          <w:tcPr>
            <w:tcW w:w="5334" w:type="dxa"/>
          </w:tcPr>
          <w:p w:rsidR="00B44533" w:rsidRDefault="00B44533">
            <w:pPr>
              <w:pStyle w:val="TableText"/>
              <w:rPr>
                <w:b/>
              </w:rPr>
            </w:pPr>
            <w:r w:rsidRPr="00B44533">
              <w:t>Cross-Regional Session Timeout</w:t>
            </w:r>
          </w:p>
        </w:tc>
        <w:tc>
          <w:tcPr>
            <w:tcW w:w="1440" w:type="dxa"/>
          </w:tcPr>
          <w:p w:rsidR="00B44533" w:rsidRDefault="00B44533" w:rsidP="00E31F29">
            <w:pPr>
              <w:pStyle w:val="TableText"/>
              <w:jc w:val="center"/>
            </w:pPr>
            <w:r>
              <w:t>1440</w:t>
            </w:r>
          </w:p>
        </w:tc>
        <w:tc>
          <w:tcPr>
            <w:tcW w:w="1260" w:type="dxa"/>
          </w:tcPr>
          <w:p w:rsidR="00B44533" w:rsidRDefault="00B44533" w:rsidP="00E31F29">
            <w:pPr>
              <w:pStyle w:val="TableText"/>
              <w:jc w:val="center"/>
            </w:pPr>
            <w:r>
              <w:t>Minutes</w:t>
            </w:r>
          </w:p>
        </w:tc>
        <w:tc>
          <w:tcPr>
            <w:tcW w:w="1373" w:type="dxa"/>
          </w:tcPr>
          <w:p w:rsidR="00B44533" w:rsidRDefault="00B44533" w:rsidP="00E31F29">
            <w:pPr>
              <w:pStyle w:val="TableText"/>
              <w:jc w:val="center"/>
            </w:pPr>
            <w:r>
              <w:t>0-1440</w:t>
            </w:r>
          </w:p>
        </w:tc>
      </w:tr>
      <w:tr w:rsidR="00B44533" w:rsidTr="00EE49D6">
        <w:trPr>
          <w:cantSplit/>
          <w:jc w:val="center"/>
        </w:trPr>
        <w:tc>
          <w:tcPr>
            <w:tcW w:w="9407" w:type="dxa"/>
            <w:gridSpan w:val="4"/>
          </w:tcPr>
          <w:p w:rsidR="00B44533" w:rsidRDefault="00C04C1D" w:rsidP="00EE49D6">
            <w:pPr>
              <w:pStyle w:val="TableText"/>
            </w:pPr>
            <w:r w:rsidRPr="00C04C1D">
              <w:t>The maximum duration a user may continuously use a Cross-Regional GUI session.</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823" w:name="_Toc381720307"/>
            <w:bookmarkStart w:id="2824" w:name="_Toc436023459"/>
            <w:bookmarkStart w:id="2825" w:name="_Toc436025925"/>
            <w:bookmarkStart w:id="2826" w:name="_Toc436026085"/>
            <w:bookmarkStart w:id="2827" w:name="_Toc436037447"/>
            <w:bookmarkStart w:id="2828" w:name="_Toc437674430"/>
            <w:bookmarkStart w:id="2829" w:name="_Toc437674763"/>
            <w:bookmarkStart w:id="2830" w:name="_Toc437674989"/>
            <w:bookmarkStart w:id="2831"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tr w:rsidR="0005722D" w:rsidTr="009B7784">
        <w:trPr>
          <w:cantSplit/>
          <w:jc w:val="center"/>
          <w:ins w:id="2832" w:author="White, Patrick K" w:date="2019-10-28T17:47:00Z"/>
        </w:trPr>
        <w:tc>
          <w:tcPr>
            <w:tcW w:w="5334" w:type="dxa"/>
          </w:tcPr>
          <w:p w:rsidR="0005722D" w:rsidRPr="0005722D" w:rsidRDefault="0005722D">
            <w:pPr>
              <w:pStyle w:val="TableText"/>
              <w:rPr>
                <w:ins w:id="2833" w:author="White, Patrick K" w:date="2019-10-28T17:47:00Z"/>
                <w:b/>
                <w:bCs/>
                <w:lang w:val="en-GB"/>
              </w:rPr>
            </w:pPr>
            <w:ins w:id="2834" w:author="White, Patrick K" w:date="2019-10-28T17:48:00Z">
              <w:r w:rsidRPr="00BB6B2E">
                <w:rPr>
                  <w:b/>
                  <w:highlight w:val="yellow"/>
                </w:rPr>
                <w:t>Regional Recovery Restriction</w:t>
              </w:r>
            </w:ins>
          </w:p>
        </w:tc>
        <w:tc>
          <w:tcPr>
            <w:tcW w:w="1440" w:type="dxa"/>
          </w:tcPr>
          <w:p w:rsidR="0005722D" w:rsidRPr="0005722D" w:rsidRDefault="0005722D" w:rsidP="00E31F29">
            <w:pPr>
              <w:pStyle w:val="TableText"/>
              <w:jc w:val="center"/>
              <w:rPr>
                <w:ins w:id="2835" w:author="White, Patrick K" w:date="2019-10-28T17:47:00Z"/>
                <w:highlight w:val="yellow"/>
              </w:rPr>
            </w:pPr>
            <w:ins w:id="2836" w:author="White, Patrick K" w:date="2019-10-28T17:49:00Z">
              <w:r w:rsidRPr="0005722D">
                <w:rPr>
                  <w:highlight w:val="yellow"/>
                </w:rPr>
                <w:t>TRUE</w:t>
              </w:r>
            </w:ins>
          </w:p>
        </w:tc>
        <w:tc>
          <w:tcPr>
            <w:tcW w:w="1260" w:type="dxa"/>
          </w:tcPr>
          <w:p w:rsidR="0005722D" w:rsidRPr="0005722D" w:rsidRDefault="0005722D" w:rsidP="00E31F29">
            <w:pPr>
              <w:pStyle w:val="TableText"/>
              <w:jc w:val="center"/>
              <w:rPr>
                <w:ins w:id="2837" w:author="White, Patrick K" w:date="2019-10-28T17:47:00Z"/>
                <w:highlight w:val="yellow"/>
              </w:rPr>
            </w:pPr>
            <w:ins w:id="2838" w:author="White, Patrick K" w:date="2019-10-28T17:49:00Z">
              <w:r w:rsidRPr="0005722D">
                <w:rPr>
                  <w:highlight w:val="yellow"/>
                </w:rPr>
                <w:t>Boolean</w:t>
              </w:r>
            </w:ins>
          </w:p>
        </w:tc>
        <w:tc>
          <w:tcPr>
            <w:tcW w:w="1373" w:type="dxa"/>
          </w:tcPr>
          <w:p w:rsidR="0005722D" w:rsidRPr="0005722D" w:rsidRDefault="0005722D" w:rsidP="00E31F29">
            <w:pPr>
              <w:pStyle w:val="TableText"/>
              <w:jc w:val="center"/>
              <w:rPr>
                <w:ins w:id="2839" w:author="White, Patrick K" w:date="2019-10-28T17:47:00Z"/>
                <w:highlight w:val="yellow"/>
              </w:rPr>
            </w:pPr>
            <w:ins w:id="2840" w:author="White, Patrick K" w:date="2019-10-28T17:49:00Z">
              <w:r w:rsidRPr="0005722D">
                <w:rPr>
                  <w:highlight w:val="yellow"/>
                </w:rPr>
                <w:t>TRUE/FALSE</w:t>
              </w:r>
            </w:ins>
          </w:p>
        </w:tc>
      </w:tr>
      <w:tr w:rsidR="0005722D" w:rsidTr="00B354E1">
        <w:trPr>
          <w:cantSplit/>
          <w:jc w:val="center"/>
          <w:ins w:id="2841" w:author="White, Patrick K" w:date="2019-10-28T17:47:00Z"/>
        </w:trPr>
        <w:tc>
          <w:tcPr>
            <w:tcW w:w="9407" w:type="dxa"/>
            <w:gridSpan w:val="4"/>
          </w:tcPr>
          <w:p w:rsidR="0005722D" w:rsidRPr="0005722D" w:rsidRDefault="0005722D" w:rsidP="0005722D">
            <w:pPr>
              <w:pStyle w:val="TableText"/>
              <w:rPr>
                <w:ins w:id="2842" w:author="White, Patrick K" w:date="2019-10-28T17:47:00Z"/>
                <w:highlight w:val="yellow"/>
              </w:rPr>
            </w:pPr>
            <w:ins w:id="2843" w:author="White, Patrick K" w:date="2019-10-28T17:50:00Z">
              <w:r w:rsidRPr="0005722D">
                <w:rPr>
                  <w:highlight w:val="yellow"/>
                </w:rPr>
                <w:t xml:space="preserve">Tunable that indicates whether or not Network </w:t>
              </w:r>
              <w:r w:rsidRPr="0005722D">
                <w:rPr>
                  <w:highlight w:val="yellow"/>
                  <w:u w:val="double"/>
                </w:rPr>
                <w:t xml:space="preserve">Data, </w:t>
              </w:r>
              <w:r w:rsidRPr="0005722D">
                <w:rPr>
                  <w:highlight w:val="yellow"/>
                </w:rPr>
                <w:t>Subscription Version Data and Number Pool Block Data can only be recovered in Recovery Mode using time-based or record-based recovery for a particular NPAC Region.</w:t>
              </w:r>
            </w:ins>
          </w:p>
        </w:tc>
      </w:tr>
      <w:tr w:rsidR="0005722D" w:rsidTr="009B7784">
        <w:trPr>
          <w:cantSplit/>
          <w:jc w:val="center"/>
          <w:ins w:id="2844" w:author="White, Patrick K" w:date="2019-10-28T17:46:00Z"/>
        </w:trPr>
        <w:tc>
          <w:tcPr>
            <w:tcW w:w="5334" w:type="dxa"/>
          </w:tcPr>
          <w:p w:rsidR="0005722D" w:rsidRPr="0005722D" w:rsidRDefault="0005722D">
            <w:pPr>
              <w:pStyle w:val="TableText"/>
              <w:rPr>
                <w:ins w:id="2845" w:author="White, Patrick K" w:date="2019-10-28T17:46:00Z"/>
                <w:b/>
                <w:bCs/>
                <w:highlight w:val="yellow"/>
              </w:rPr>
            </w:pPr>
            <w:ins w:id="2846" w:author="White, Patrick K" w:date="2019-10-28T17:46:00Z">
              <w:r w:rsidRPr="0005722D">
                <w:rPr>
                  <w:b/>
                  <w:bCs/>
                  <w:highlight w:val="yellow"/>
                  <w:lang w:val="en-GB"/>
                </w:rPr>
                <w:t>Maximum Time Based Recovery Start Time Limit</w:t>
              </w:r>
            </w:ins>
          </w:p>
        </w:tc>
        <w:tc>
          <w:tcPr>
            <w:tcW w:w="1440" w:type="dxa"/>
          </w:tcPr>
          <w:p w:rsidR="0005722D" w:rsidRPr="0005722D" w:rsidRDefault="0005722D" w:rsidP="00E31F29">
            <w:pPr>
              <w:pStyle w:val="TableText"/>
              <w:jc w:val="center"/>
              <w:rPr>
                <w:ins w:id="2847" w:author="White, Patrick K" w:date="2019-10-28T17:46:00Z"/>
                <w:highlight w:val="yellow"/>
              </w:rPr>
            </w:pPr>
            <w:ins w:id="2848" w:author="White, Patrick K" w:date="2019-10-28T17:46:00Z">
              <w:r w:rsidRPr="0005722D">
                <w:rPr>
                  <w:highlight w:val="yellow"/>
                </w:rPr>
                <w:t>1440</w:t>
              </w:r>
            </w:ins>
          </w:p>
        </w:tc>
        <w:tc>
          <w:tcPr>
            <w:tcW w:w="1260" w:type="dxa"/>
          </w:tcPr>
          <w:p w:rsidR="0005722D" w:rsidRPr="0005722D" w:rsidRDefault="0005722D" w:rsidP="00E31F29">
            <w:pPr>
              <w:pStyle w:val="TableText"/>
              <w:jc w:val="center"/>
              <w:rPr>
                <w:ins w:id="2849" w:author="White, Patrick K" w:date="2019-10-28T17:46:00Z"/>
                <w:highlight w:val="yellow"/>
              </w:rPr>
            </w:pPr>
            <w:ins w:id="2850" w:author="White, Patrick K" w:date="2019-10-28T17:47:00Z">
              <w:r w:rsidRPr="0005722D">
                <w:rPr>
                  <w:highlight w:val="yellow"/>
                </w:rPr>
                <w:t>minutes</w:t>
              </w:r>
            </w:ins>
          </w:p>
        </w:tc>
        <w:tc>
          <w:tcPr>
            <w:tcW w:w="1373" w:type="dxa"/>
          </w:tcPr>
          <w:p w:rsidR="0005722D" w:rsidRPr="0005722D" w:rsidRDefault="0005722D" w:rsidP="00E31F29">
            <w:pPr>
              <w:pStyle w:val="TableText"/>
              <w:jc w:val="center"/>
              <w:rPr>
                <w:ins w:id="2851" w:author="White, Patrick K" w:date="2019-10-28T17:46:00Z"/>
                <w:highlight w:val="yellow"/>
              </w:rPr>
            </w:pPr>
            <w:ins w:id="2852" w:author="White, Patrick K" w:date="2019-10-28T17:47:00Z">
              <w:r w:rsidRPr="0005722D">
                <w:rPr>
                  <w:highlight w:val="yellow"/>
                </w:rPr>
                <w:t>1-5760</w:t>
              </w:r>
            </w:ins>
          </w:p>
        </w:tc>
      </w:tr>
      <w:tr w:rsidR="0005722D" w:rsidTr="00302EFB">
        <w:trPr>
          <w:cantSplit/>
          <w:jc w:val="center"/>
          <w:ins w:id="2853" w:author="White, Patrick K" w:date="2019-10-28T17:46:00Z"/>
        </w:trPr>
        <w:tc>
          <w:tcPr>
            <w:tcW w:w="9407" w:type="dxa"/>
            <w:gridSpan w:val="4"/>
          </w:tcPr>
          <w:p w:rsidR="0005722D" w:rsidRPr="0005722D" w:rsidRDefault="0005722D" w:rsidP="0005722D">
            <w:pPr>
              <w:pStyle w:val="TableText"/>
              <w:rPr>
                <w:ins w:id="2854" w:author="White, Patrick K" w:date="2019-10-28T17:46:00Z"/>
                <w:highlight w:val="yellow"/>
              </w:rPr>
            </w:pPr>
            <w:ins w:id="2855" w:author="White, Patrick K" w:date="2019-10-28T17:47:00Z">
              <w:r w:rsidRPr="0005722D">
                <w:rPr>
                  <w:highlight w:val="yellow"/>
                </w:rPr>
                <w:t>The maximum time between the start time of a Time Based Recovery request and the current system date and time.</w:t>
              </w:r>
            </w:ins>
          </w:p>
        </w:tc>
      </w:tr>
      <w:bookmarkEnd w:id="2823"/>
      <w:bookmarkEnd w:id="2824"/>
      <w:bookmarkEnd w:id="2825"/>
      <w:bookmarkEnd w:id="2826"/>
      <w:bookmarkEnd w:id="2827"/>
      <w:bookmarkEnd w:id="2828"/>
      <w:bookmarkEnd w:id="2829"/>
      <w:bookmarkEnd w:id="2830"/>
      <w:bookmarkEnd w:id="2831"/>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856"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856"/>
    </w:p>
    <w:p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D0374F">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D0374F">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D0374F">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D0374F">
        <w:trPr>
          <w:cantSplit/>
          <w:jc w:val="center"/>
        </w:trPr>
        <w:tc>
          <w:tcPr>
            <w:tcW w:w="9423" w:type="dxa"/>
            <w:gridSpan w:val="6"/>
          </w:tcPr>
          <w:p w:rsidR="009B6F07" w:rsidRDefault="009B6F07">
            <w:pPr>
              <w:pStyle w:val="TableText"/>
            </w:pPr>
            <w:r>
              <w:t>The length of time canceled audits will be retained.</w:t>
            </w:r>
          </w:p>
        </w:tc>
      </w:tr>
      <w:tr w:rsidR="009B6F07" w:rsidTr="00D0374F">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D0374F">
        <w:trPr>
          <w:cantSplit/>
          <w:jc w:val="center"/>
        </w:trPr>
        <w:tc>
          <w:tcPr>
            <w:tcW w:w="9423" w:type="dxa"/>
            <w:gridSpan w:val="6"/>
          </w:tcPr>
          <w:p w:rsidR="009B6F07" w:rsidRDefault="009B6F07" w:rsidP="00A00B14">
            <w:pPr>
              <w:pStyle w:val="TableText"/>
            </w:pPr>
            <w:bookmarkStart w:id="2857" w:name="_Toc368562178"/>
            <w:bookmarkStart w:id="2858"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859" w:name="_Toc438245060"/>
      <w:bookmarkEnd w:id="2857"/>
      <w:bookmarkEnd w:id="2858"/>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859"/>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860"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860"/>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861"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861"/>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862"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862"/>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863"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863"/>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rsidP="00EE49D6">
      <w:pPr>
        <w:pStyle w:val="BodyText"/>
        <w:numPr>
          <w:ilvl w:val="0"/>
          <w:numId w:val="43"/>
        </w:numPr>
        <w:rPr>
          <w:bCs/>
        </w:rPr>
      </w:pPr>
      <w:r>
        <w:rPr>
          <w:bCs/>
        </w:rPr>
        <w:t>volume of the particular notification was very small</w:t>
      </w:r>
    </w:p>
    <w:p w:rsidR="009B6F07" w:rsidRDefault="009B6F07" w:rsidP="00EE49D6">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864"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864"/>
    </w:p>
    <w:p w:rsidR="009B6F07" w:rsidRDefault="009B6F07"/>
    <w:p w:rsidR="009B6F07" w:rsidRDefault="009B6F07">
      <w:pPr>
        <w:sectPr w:rsidR="009B6F07">
          <w:headerReference w:type="default" r:id="rId41"/>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870"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870"/>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871"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871"/>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2"/>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rsidR="001F139B" w:rsidRPr="004D3DEA" w:rsidRDefault="001F139B" w:rsidP="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rsidR="001F139B" w:rsidRDefault="001F139B">
      <w:pPr>
        <w:pStyle w:val="BodyText"/>
      </w:pP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621D7A">
      <w:pPr>
        <w:pStyle w:val="listbullet10"/>
        <w:numPr>
          <w:ilvl w:val="1"/>
          <w:numId w:val="62"/>
        </w:numPr>
      </w:pPr>
      <w:r w:rsidRPr="00EB2066">
        <w:t>SOA supports WSMSC</w:t>
      </w:r>
    </w:p>
    <w:p w:rsidR="00631C65" w:rsidRPr="00EB2066" w:rsidRDefault="002D7E02" w:rsidP="00621D7A">
      <w:pPr>
        <w:pStyle w:val="listbullet10"/>
        <w:numPr>
          <w:ilvl w:val="1"/>
          <w:numId w:val="62"/>
        </w:numPr>
      </w:pPr>
      <w:r w:rsidRPr="00EB2066">
        <w:t>SOA supports SV Type</w:t>
      </w:r>
    </w:p>
    <w:p w:rsidR="00631C65" w:rsidRPr="00EB2066" w:rsidRDefault="002D7E02" w:rsidP="00621D7A">
      <w:pPr>
        <w:pStyle w:val="listbullet10"/>
        <w:numPr>
          <w:ilvl w:val="1"/>
          <w:numId w:val="62"/>
        </w:numPr>
      </w:pPr>
      <w:r w:rsidRPr="00EB2066">
        <w:t>SOA supports Optional parameters</w:t>
      </w:r>
    </w:p>
    <w:p w:rsidR="00631C65" w:rsidRPr="00EB2066" w:rsidRDefault="00631C65" w:rsidP="00621D7A">
      <w:pPr>
        <w:pStyle w:val="listbullet10"/>
        <w:numPr>
          <w:ilvl w:val="1"/>
          <w:numId w:val="62"/>
        </w:numPr>
      </w:pPr>
      <w:r w:rsidRPr="00EB2066">
        <w:t>LSMS supports WSMSC</w:t>
      </w:r>
    </w:p>
    <w:p w:rsidR="00631C65" w:rsidRPr="00EB2066" w:rsidRDefault="00631C65" w:rsidP="00621D7A">
      <w:pPr>
        <w:pStyle w:val="listbullet10"/>
        <w:numPr>
          <w:ilvl w:val="1"/>
          <w:numId w:val="62"/>
        </w:numPr>
      </w:pPr>
      <w:r w:rsidRPr="00EB2066">
        <w:t>LSMS supports SV Type</w:t>
      </w:r>
    </w:p>
    <w:p w:rsidR="00631C65" w:rsidRDefault="002D7E02" w:rsidP="00621D7A">
      <w:pPr>
        <w:pStyle w:val="listbullet10"/>
        <w:numPr>
          <w:ilvl w:val="1"/>
          <w:numId w:val="62"/>
        </w:numPr>
      </w:pPr>
      <w:r w:rsidRPr="00EB2066">
        <w:t>LSMS supports Optional parameters</w:t>
      </w:r>
    </w:p>
    <w:p w:rsidR="00D8373E" w:rsidRDefault="00D8373E" w:rsidP="00D8373E">
      <w:pPr>
        <w:pStyle w:val="listbullet10"/>
        <w:ind w:left="0" w:firstLine="0"/>
      </w:pPr>
    </w:p>
    <w:p w:rsidR="009B6F07" w:rsidRDefault="00D8373E" w:rsidP="0034147F">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0011FB" w:rsidRDefault="000011FB">
                            <w:r>
                              <w:t>1|3031231000|1234567890|0001|19960916152337|</w:t>
                            </w:r>
                          </w:p>
                          <w:p w:rsidR="000011FB" w:rsidRDefault="000011FB">
                            <w:r>
                              <w:t>123123123|123|123123123|123|123123123|123|123123123|123|</w:t>
                            </w:r>
                          </w:p>
                          <w:p w:rsidR="000011FB" w:rsidRDefault="000011FB">
                            <w:r>
                              <w:t xml:space="preserve">123456789012|12|0001|0|0||||||||||(CR) </w:t>
                            </w:r>
                            <w:r>
                              <w:tab/>
                            </w:r>
                            <w:r>
                              <w:tab/>
                              <w:t>(end of subscription 1)</w:t>
                            </w:r>
                          </w:p>
                          <w:p w:rsidR="000011FB" w:rsidRDefault="000011FB">
                            <w:r>
                              <w:t>2|3031241000|1234567891|0001|19960825011010|</w:t>
                            </w:r>
                          </w:p>
                          <w:p w:rsidR="000011FB" w:rsidRDefault="000011FB">
                            <w:r>
                              <w:t>123123123|123|123123123|123|123123123|123|123123123|123|</w:t>
                            </w:r>
                          </w:p>
                          <w:p w:rsidR="000011FB" w:rsidRDefault="000011FB">
                            <w:r>
                              <w:t xml:space="preserve">123456789013|13|0001|0|0||||||||||(CR) </w:t>
                            </w:r>
                            <w:r>
                              <w:tab/>
                            </w:r>
                            <w:r>
                              <w:tab/>
                              <w:t>(end of subscription 2)</w:t>
                            </w:r>
                          </w:p>
                          <w:p w:rsidR="000011FB" w:rsidRDefault="000011FB">
                            <w:r>
                              <w:t>3|3031251000|1234567892|0001|19960713104923|</w:t>
                            </w:r>
                          </w:p>
                          <w:p w:rsidR="000011FB" w:rsidRDefault="000011FB">
                            <w:r>
                              <w:t>123123123|123|123123123|123|123123123|123|123123123|123|</w:t>
                            </w:r>
                          </w:p>
                          <w:p w:rsidR="000011FB" w:rsidRDefault="000011FB">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0011FB" w:rsidRDefault="000011FB">
                      <w:r>
                        <w:t>1|3031231000|1234567890|0001|19960916152337|</w:t>
                      </w:r>
                    </w:p>
                    <w:p w:rsidR="000011FB" w:rsidRDefault="000011FB">
                      <w:r>
                        <w:t>123123123|123|123123123|123|123123123|123|123123123|123|</w:t>
                      </w:r>
                    </w:p>
                    <w:p w:rsidR="000011FB" w:rsidRDefault="000011FB">
                      <w:r>
                        <w:t xml:space="preserve">123456789012|12|0001|0|0||||||||||(CR) </w:t>
                      </w:r>
                      <w:r>
                        <w:tab/>
                      </w:r>
                      <w:r>
                        <w:tab/>
                        <w:t>(end of subscription 1)</w:t>
                      </w:r>
                    </w:p>
                    <w:p w:rsidR="000011FB" w:rsidRDefault="000011FB">
                      <w:r>
                        <w:t>2|3031241000|1234567891|0001|19960825011010|</w:t>
                      </w:r>
                    </w:p>
                    <w:p w:rsidR="000011FB" w:rsidRDefault="000011FB">
                      <w:r>
                        <w:t>123123123|123|123123123|123|123123123|123|123123123|123|</w:t>
                      </w:r>
                    </w:p>
                    <w:p w:rsidR="000011FB" w:rsidRDefault="000011FB">
                      <w:r>
                        <w:t xml:space="preserve">123456789013|13|0001|0|0||||||||||(CR) </w:t>
                      </w:r>
                      <w:r>
                        <w:tab/>
                      </w:r>
                      <w:r>
                        <w:tab/>
                        <w:t>(end of subscription 2)</w:t>
                      </w:r>
                    </w:p>
                    <w:p w:rsidR="000011FB" w:rsidRDefault="000011FB">
                      <w:r>
                        <w:t>3|3031251000|1234567892|0001|19960713104923|</w:t>
                      </w:r>
                    </w:p>
                    <w:p w:rsidR="000011FB" w:rsidRDefault="000011FB">
                      <w:r>
                        <w:t>123123123|123|123123123|123|123123123|123|123123123|123|</w:t>
                      </w:r>
                    </w:p>
                    <w:p w:rsidR="000011FB" w:rsidRDefault="000011FB">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876" w:name="_Toc393050095"/>
      <w:bookmarkStart w:id="2877" w:name="_Ref411680753"/>
      <w:bookmarkStart w:id="2878" w:name="_Ref411834634"/>
      <w:bookmarkStart w:id="2879" w:name="_Toc113173900"/>
      <w:bookmarkStart w:id="2880"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876"/>
      <w:bookmarkEnd w:id="2877"/>
      <w:bookmarkEnd w:id="2878"/>
      <w:bookmarkEnd w:id="2879"/>
      <w:bookmarkEnd w:id="2880"/>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rsidP="00775B3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3" w:history="1">
              <w:r w:rsidR="004B075D">
                <w:rPr>
                  <w:rStyle w:val="Hyperlink"/>
                </w:rPr>
                <w:t>www.numberportability.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881"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881"/>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621D7A">
      <w:pPr>
        <w:pStyle w:val="listbullet10"/>
        <w:numPr>
          <w:ilvl w:val="1"/>
          <w:numId w:val="63"/>
        </w:numPr>
      </w:pPr>
      <w:r w:rsidRPr="00EB2066">
        <w:t>SOA supports SP Type</w:t>
      </w:r>
    </w:p>
    <w:p w:rsidR="002D4080" w:rsidRPr="00EB2066" w:rsidRDefault="002D4080" w:rsidP="00621D7A">
      <w:pPr>
        <w:pStyle w:val="listbullet10"/>
        <w:numPr>
          <w:ilvl w:val="1"/>
          <w:numId w:val="63"/>
        </w:numPr>
      </w:pPr>
      <w:r w:rsidRPr="00EB2066">
        <w:t>LSMS supports SP Type</w:t>
      </w:r>
    </w:p>
    <w:p w:rsidR="002F5092" w:rsidRDefault="002D4080" w:rsidP="00621D7A">
      <w:pPr>
        <w:pStyle w:val="listbullet10"/>
        <w:numPr>
          <w:ilvl w:val="1"/>
          <w:numId w:val="63"/>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621D7A">
      <w:pPr>
        <w:pStyle w:val="BodyText"/>
        <w:numPr>
          <w:ilvl w:val="0"/>
          <w:numId w:val="67"/>
        </w:numPr>
      </w:pPr>
      <w:r w:rsidRPr="00990F16">
        <w:t>SOA Supports Last Activity TS in BDD</w:t>
      </w:r>
    </w:p>
    <w:p w:rsidR="002F5092" w:rsidRPr="002F5092" w:rsidRDefault="00990F16" w:rsidP="00621D7A">
      <w:pPr>
        <w:pStyle w:val="BodyText"/>
        <w:numPr>
          <w:ilvl w:val="0"/>
          <w:numId w:val="67"/>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621D7A">
      <w:pPr>
        <w:pStyle w:val="listbullet10"/>
        <w:numPr>
          <w:ilvl w:val="1"/>
          <w:numId w:val="63"/>
        </w:numPr>
      </w:pPr>
      <w:r w:rsidRPr="00EB2066">
        <w:br w:type="page"/>
      </w:r>
    </w:p>
    <w:p w:rsidR="009E5ECA" w:rsidRDefault="00C77DE1" w:rsidP="009E5ECA">
      <w:pPr>
        <w:pStyle w:val="Caption"/>
      </w:pPr>
      <w:bookmarkStart w:id="2882" w:name="_Toc393050117"/>
      <w:bookmarkStart w:id="2883" w:name="_Ref393047345"/>
      <w:bookmarkStart w:id="2884" w:name="_Ref395659523"/>
      <w:bookmarkStart w:id="2885" w:name="_Toc438031704"/>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0011FB" w:rsidRDefault="000011FB" w:rsidP="009E5ECA">
                            <w:r>
                              <w:rPr>
                                <w:b/>
                              </w:rPr>
                              <w:t xml:space="preserve">0001|AMERITECH|0(CR) </w:t>
                            </w:r>
                            <w:r>
                              <w:rPr>
                                <w:b/>
                              </w:rPr>
                              <w:tab/>
                            </w:r>
                            <w:r>
                              <w:rPr>
                                <w:b/>
                              </w:rPr>
                              <w:tab/>
                              <w:t>(Service Provider Id/Name/SP Type)</w:t>
                            </w:r>
                          </w:p>
                          <w:p w:rsidR="000011FB" w:rsidRDefault="000011FB" w:rsidP="009E5ECA"/>
                          <w:p w:rsidR="000011FB" w:rsidRDefault="000011FB"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0011FB" w:rsidRDefault="000011FB" w:rsidP="009E5ECA">
                      <w:r>
                        <w:rPr>
                          <w:b/>
                        </w:rPr>
                        <w:t xml:space="preserve">0001|AMERITECH|0(CR) </w:t>
                      </w:r>
                      <w:r>
                        <w:rPr>
                          <w:b/>
                        </w:rPr>
                        <w:tab/>
                      </w:r>
                      <w:r>
                        <w:rPr>
                          <w:b/>
                        </w:rPr>
                        <w:tab/>
                        <w:t>(Service Provider Id/Name/SP Type)</w:t>
                      </w:r>
                    </w:p>
                    <w:p w:rsidR="000011FB" w:rsidRDefault="000011FB" w:rsidP="009E5ECA"/>
                    <w:p w:rsidR="000011FB" w:rsidRDefault="000011FB" w:rsidP="009E5ECA"/>
                  </w:txbxContent>
                </v:textbox>
                <w10:wrap type="topAndBottom"/>
              </v:rect>
            </w:pict>
          </mc:Fallback>
        </mc:AlternateContent>
      </w:r>
      <w:bookmarkStart w:id="2886" w:name="_Toc393050096"/>
      <w:bookmarkStart w:id="2887" w:name="_Ref393047419"/>
      <w:bookmarkStart w:id="2888" w:name="_Toc113173901"/>
      <w:bookmarkEnd w:id="2882"/>
      <w:bookmarkEnd w:id="2883"/>
      <w:bookmarkEnd w:id="2884"/>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886"/>
      <w:bookmarkEnd w:id="2887"/>
      <w:r w:rsidR="009E5ECA">
        <w:t>, SP Supports SP Type</w:t>
      </w:r>
      <w:bookmarkEnd w:id="2885"/>
      <w:bookmarkEnd w:id="2888"/>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0011FB" w:rsidRDefault="000011FB" w:rsidP="009E5ECA">
                            <w:r>
                              <w:rPr>
                                <w:b/>
                              </w:rPr>
                              <w:t xml:space="preserve">0001|AMERITECH(CR) </w:t>
                            </w:r>
                            <w:r>
                              <w:rPr>
                                <w:b/>
                              </w:rPr>
                              <w:tab/>
                            </w:r>
                            <w:r>
                              <w:rPr>
                                <w:b/>
                              </w:rPr>
                              <w:tab/>
                              <w:t>(Service Provider Id/Name)</w:t>
                            </w:r>
                          </w:p>
                          <w:p w:rsidR="000011FB" w:rsidRDefault="000011FB" w:rsidP="009E5ECA"/>
                          <w:p w:rsidR="000011FB" w:rsidRDefault="000011FB"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0011FB" w:rsidRDefault="000011FB" w:rsidP="009E5ECA">
                      <w:r>
                        <w:rPr>
                          <w:b/>
                        </w:rPr>
                        <w:t xml:space="preserve">0001|AMERITECH(CR) </w:t>
                      </w:r>
                      <w:r>
                        <w:rPr>
                          <w:b/>
                        </w:rPr>
                        <w:tab/>
                      </w:r>
                      <w:r>
                        <w:rPr>
                          <w:b/>
                        </w:rPr>
                        <w:tab/>
                        <w:t>(Service Provider Id/Name)</w:t>
                      </w:r>
                    </w:p>
                    <w:p w:rsidR="000011FB" w:rsidRDefault="000011FB" w:rsidP="009E5ECA"/>
                    <w:p w:rsidR="000011FB" w:rsidRDefault="000011FB"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889" w:name="OLE_LINK6"/>
            <w:r>
              <w:t>Not present if the Service Provider does not support SP TYPE.</w:t>
            </w:r>
            <w:bookmarkEnd w:id="2889"/>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890"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890"/>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0011FB" w:rsidRDefault="000011FB" w:rsidP="009E5ECA">
                            <w:r>
                              <w:t xml:space="preserve">0001|2853|303-123|19960101155555|19960105000000|0(CR) </w:t>
                            </w:r>
                            <w:r>
                              <w:tab/>
                              <w:t>(NPA-NXX 1)</w:t>
                            </w:r>
                          </w:p>
                          <w:p w:rsidR="000011FB" w:rsidRDefault="000011FB" w:rsidP="009E5ECA">
                            <w:r>
                              <w:t xml:space="preserve">0001|2864|303-124|19960101155556|19960105000000|0(CR) </w:t>
                            </w:r>
                            <w:r>
                              <w:tab/>
                              <w:t>(NPA-NXX 2)</w:t>
                            </w:r>
                          </w:p>
                          <w:p w:rsidR="000011FB" w:rsidRDefault="000011FB"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0011FB" w:rsidRDefault="000011FB" w:rsidP="009E5ECA">
                      <w:r>
                        <w:t xml:space="preserve">0001|2853|303-123|19960101155555|19960105000000|0(CR) </w:t>
                      </w:r>
                      <w:r>
                        <w:tab/>
                        <w:t>(NPA-NXX 1)</w:t>
                      </w:r>
                    </w:p>
                    <w:p w:rsidR="000011FB" w:rsidRDefault="000011FB" w:rsidP="009E5ECA">
                      <w:r>
                        <w:t xml:space="preserve">0001|2864|303-124|19960101155556|19960105000000|0(CR) </w:t>
                      </w:r>
                      <w:r>
                        <w:tab/>
                        <w:t>(NPA-NXX 2)</w:t>
                      </w:r>
                    </w:p>
                    <w:p w:rsidR="000011FB" w:rsidRDefault="000011FB"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891" w:name="_Toc393050097"/>
      <w:bookmarkStart w:id="2892" w:name="_Ref393047475"/>
      <w:bookmarkStart w:id="2893" w:name="_Toc113173902"/>
      <w:bookmarkStart w:id="2894" w:name="_Toc113174081"/>
      <w:bookmarkStart w:id="2895"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891"/>
      <w:bookmarkEnd w:id="2892"/>
      <w:bookmarkEnd w:id="2893"/>
      <w:bookmarkEnd w:id="2894"/>
      <w:bookmarkEnd w:id="2895"/>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r w:rsidR="001F6D26">
              <w:t>-</w:t>
            </w:r>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896"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896"/>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0011FB" w:rsidRDefault="000011FB" w:rsidP="009E5ECA">
                            <w:r>
                              <w:t xml:space="preserve">0001|1624|1234567890|19960101155559|0(CR) </w:t>
                            </w:r>
                            <w:r>
                              <w:tab/>
                            </w:r>
                            <w:r>
                              <w:tab/>
                              <w:t>(LRN 1)</w:t>
                            </w:r>
                          </w:p>
                          <w:p w:rsidR="000011FB" w:rsidRDefault="000011FB" w:rsidP="009E5ECA">
                            <w:r>
                              <w:t xml:space="preserve">0001|1633|1234567891|1996010115570010|0(CR) </w:t>
                            </w:r>
                            <w:r>
                              <w:tab/>
                            </w:r>
                            <w:r>
                              <w:tab/>
                              <w:t>(LRN 2)</w:t>
                            </w:r>
                          </w:p>
                          <w:p w:rsidR="000011FB" w:rsidRDefault="000011FB"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0011FB" w:rsidRDefault="000011FB" w:rsidP="009E5ECA">
                      <w:r>
                        <w:t xml:space="preserve">0001|1624|1234567890|19960101155559|0(CR) </w:t>
                      </w:r>
                      <w:r>
                        <w:tab/>
                      </w:r>
                      <w:r>
                        <w:tab/>
                        <w:t>(LRN 1)</w:t>
                      </w:r>
                    </w:p>
                    <w:p w:rsidR="000011FB" w:rsidRDefault="000011FB" w:rsidP="009E5ECA">
                      <w:r>
                        <w:t xml:space="preserve">0001|1633|1234567891|1996010115570010|0(CR) </w:t>
                      </w:r>
                      <w:r>
                        <w:tab/>
                      </w:r>
                      <w:r>
                        <w:tab/>
                        <w:t>(LRN 2)</w:t>
                      </w:r>
                    </w:p>
                    <w:p w:rsidR="000011FB" w:rsidRDefault="000011FB"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897" w:name="_Toc393050098"/>
      <w:bookmarkStart w:id="2898" w:name="_Ref393047520"/>
      <w:bookmarkStart w:id="2899" w:name="_Toc113173903"/>
      <w:bookmarkStart w:id="2900" w:name="_Toc113174082"/>
    </w:p>
    <w:p w:rsidR="009E5ECA" w:rsidRDefault="009E5ECA" w:rsidP="009E5ECA">
      <w:pPr>
        <w:pStyle w:val="Caption"/>
      </w:pPr>
      <w:bookmarkStart w:id="2901"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897"/>
      <w:bookmarkEnd w:id="2898"/>
      <w:bookmarkEnd w:id="2899"/>
      <w:bookmarkEnd w:id="2900"/>
      <w:bookmarkEnd w:id="2901"/>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02"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902"/>
    </w:p>
    <w:p w:rsidR="002D4080" w:rsidRDefault="002D4080">
      <w:pPr>
        <w:spacing w:after="0"/>
        <w:rPr>
          <w:rFonts w:ascii="Helvetica" w:hAnsi="Helvetica"/>
          <w:b/>
          <w:i/>
          <w:color w:val="000000"/>
          <w:sz w:val="40"/>
        </w:rPr>
      </w:pPr>
      <w:bookmarkStart w:id="2903" w:name="_Toc435254000"/>
      <w:bookmarkStart w:id="2904" w:name="_Toc435328952"/>
      <w:bookmarkStart w:id="2905" w:name="_Toc435330589"/>
      <w:bookmarkStart w:id="2906" w:name="_Toc435330647"/>
      <w:bookmarkStart w:id="2907" w:name="_Toc437005405"/>
      <w:bookmarkStart w:id="2908" w:name="_Toc461596891"/>
      <w:r>
        <w:br w:type="page"/>
      </w:r>
    </w:p>
    <w:p w:rsidR="009B6F07" w:rsidRDefault="009B6F07">
      <w:pPr>
        <w:pStyle w:val="Heading2Appendix"/>
        <w:widowControl/>
        <w:pBdr>
          <w:bottom w:val="none" w:sz="0" w:space="0" w:color="auto"/>
        </w:pBdr>
        <w:ind w:left="0"/>
      </w:pPr>
      <w:r>
        <w:t>NPA-NXX-X Download File</w:t>
      </w:r>
    </w:p>
    <w:bookmarkEnd w:id="2903"/>
    <w:bookmarkEnd w:id="2904"/>
    <w:bookmarkEnd w:id="2905"/>
    <w:bookmarkEnd w:id="2906"/>
    <w:bookmarkEnd w:id="2907"/>
    <w:bookmarkEnd w:id="2908"/>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0011FB" w:rsidRDefault="000011FB">
                            <w:r>
                              <w:t xml:space="preserve">0001|2853|303-123-6|19980101155555|19980105000000|19980105001111|0(CR) </w:t>
                            </w:r>
                            <w:r>
                              <w:tab/>
                              <w:t>(NPA-NXX-X 1)</w:t>
                            </w:r>
                          </w:p>
                          <w:p w:rsidR="000011FB" w:rsidRDefault="000011FB">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0011FB" w:rsidRDefault="000011FB">
                      <w:r>
                        <w:t xml:space="preserve">0001|2853|303-123-6|19980101155555|19980105000000|19980105001111|0(CR) </w:t>
                      </w:r>
                      <w:r>
                        <w:tab/>
                        <w:t>(NPA-NXX-X 1)</w:t>
                      </w:r>
                    </w:p>
                    <w:p w:rsidR="000011FB" w:rsidRDefault="000011FB">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909" w:name="_Toc113173904"/>
      <w:bookmarkStart w:id="2910"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909"/>
      <w:bookmarkEnd w:id="2910"/>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11"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911"/>
    </w:p>
    <w:p w:rsidR="009B6F07" w:rsidRDefault="009B6F07">
      <w:pPr>
        <w:pStyle w:val="Heading2Appendix"/>
        <w:widowControl/>
        <w:pBdr>
          <w:bottom w:val="none" w:sz="0" w:space="0" w:color="auto"/>
        </w:pBdr>
        <w:ind w:left="0"/>
      </w:pPr>
      <w:r>
        <w:br w:type="page"/>
      </w:r>
      <w:bookmarkStart w:id="2912" w:name="_Toc435254001"/>
      <w:bookmarkStart w:id="2913" w:name="_Toc435328953"/>
      <w:bookmarkStart w:id="2914" w:name="_Toc435330590"/>
      <w:bookmarkStart w:id="2915" w:name="_Toc435330648"/>
      <w:bookmarkStart w:id="2916" w:name="_Toc437005406"/>
      <w:bookmarkStart w:id="2917" w:name="_Toc461596892"/>
      <w:r>
        <w:t>Block Download File</w:t>
      </w:r>
    </w:p>
    <w:bookmarkEnd w:id="2912"/>
    <w:bookmarkEnd w:id="2913"/>
    <w:bookmarkEnd w:id="2914"/>
    <w:bookmarkEnd w:id="2915"/>
    <w:bookmarkEnd w:id="2916"/>
    <w:bookmarkEnd w:id="2917"/>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621D7A">
      <w:pPr>
        <w:pStyle w:val="listbullet10"/>
        <w:numPr>
          <w:ilvl w:val="1"/>
          <w:numId w:val="64"/>
        </w:numPr>
      </w:pPr>
      <w:r w:rsidRPr="00EB2066">
        <w:t>SOA supports SV Type</w:t>
      </w:r>
    </w:p>
    <w:p w:rsidR="002D4080" w:rsidRPr="00EB2066" w:rsidRDefault="002D4080" w:rsidP="00621D7A">
      <w:pPr>
        <w:pStyle w:val="listbullet10"/>
        <w:numPr>
          <w:ilvl w:val="1"/>
          <w:numId w:val="64"/>
        </w:numPr>
      </w:pPr>
      <w:r w:rsidRPr="00EB2066">
        <w:t>SOA supports Optional parameters</w:t>
      </w:r>
    </w:p>
    <w:p w:rsidR="002D4080" w:rsidRPr="00EB2066" w:rsidRDefault="002D4080" w:rsidP="00621D7A">
      <w:pPr>
        <w:pStyle w:val="listbullet10"/>
        <w:numPr>
          <w:ilvl w:val="1"/>
          <w:numId w:val="64"/>
        </w:numPr>
      </w:pPr>
      <w:r w:rsidRPr="00EB2066">
        <w:t>LSMS supports SV Type</w:t>
      </w:r>
    </w:p>
    <w:p w:rsidR="00241C33" w:rsidRPr="00EB2066" w:rsidRDefault="002D4080" w:rsidP="00621D7A">
      <w:pPr>
        <w:pStyle w:val="listbullet10"/>
        <w:numPr>
          <w:ilvl w:val="1"/>
          <w:numId w:val="64"/>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621D7A">
      <w:pPr>
        <w:pStyle w:val="listbullet10"/>
        <w:numPr>
          <w:ilvl w:val="1"/>
          <w:numId w:val="66"/>
        </w:numPr>
      </w:pPr>
      <w:r w:rsidRPr="00EB2066">
        <w:t>SOA supports WSMSC</w:t>
      </w:r>
    </w:p>
    <w:p w:rsidR="005D1A9F" w:rsidRPr="00EB2066" w:rsidRDefault="005D1A9F" w:rsidP="00621D7A">
      <w:pPr>
        <w:pStyle w:val="listbullet10"/>
        <w:numPr>
          <w:ilvl w:val="1"/>
          <w:numId w:val="66"/>
        </w:numPr>
      </w:pPr>
      <w:r w:rsidRPr="00EB2066">
        <w:t>LSMS supports WSMSC</w:t>
      </w:r>
    </w:p>
    <w:p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0011FB" w:rsidRDefault="000011FB">
                            <w:r>
                              <w:t>1|3031231|1234567890|0001|19960916152337|123123123|123|123123123|</w:t>
                            </w:r>
                          </w:p>
                          <w:p w:rsidR="000011FB" w:rsidRDefault="000011FB">
                            <w:r>
                              <w:t xml:space="preserve">123|123123123|123|123123123|123|||0|||||||||(CR) </w:t>
                            </w:r>
                            <w:r>
                              <w:tab/>
                            </w:r>
                            <w:r>
                              <w:tab/>
                              <w:t>(end of Block 1)</w:t>
                            </w:r>
                          </w:p>
                          <w:p w:rsidR="000011FB" w:rsidRDefault="000011FB">
                            <w:r>
                              <w:t>2|3031241|1234567891|0001|19960825011010|123123123|123|123123123|</w:t>
                            </w:r>
                          </w:p>
                          <w:p w:rsidR="000011FB" w:rsidRDefault="000011FB">
                            <w:r>
                              <w:t xml:space="preserve">123|123123123|123|123123123|123|||0|||||||||(CR) </w:t>
                            </w:r>
                            <w:r>
                              <w:tab/>
                            </w:r>
                            <w:r>
                              <w:tab/>
                              <w:t>(end of Block 2)</w:t>
                            </w:r>
                          </w:p>
                          <w:p w:rsidR="000011FB" w:rsidRDefault="000011FB">
                            <w:r>
                              <w:t>3|3031251|1234567892|0001|19960713104923|123123123|123|123123123|</w:t>
                            </w:r>
                          </w:p>
                          <w:p w:rsidR="000011FB" w:rsidRDefault="000011FB">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0011FB" w:rsidRDefault="000011FB">
                      <w:r>
                        <w:t>1|3031231|1234567890|0001|19960916152337|123123123|123|123123123|</w:t>
                      </w:r>
                    </w:p>
                    <w:p w:rsidR="000011FB" w:rsidRDefault="000011FB">
                      <w:r>
                        <w:t xml:space="preserve">123|123123123|123|123123123|123|||0|||||||||(CR) </w:t>
                      </w:r>
                      <w:r>
                        <w:tab/>
                      </w:r>
                      <w:r>
                        <w:tab/>
                        <w:t>(end of Block 1)</w:t>
                      </w:r>
                    </w:p>
                    <w:p w:rsidR="000011FB" w:rsidRDefault="000011FB">
                      <w:r>
                        <w:t>2|3031241|1234567891|0001|19960825011010|123123123|123|123123123|</w:t>
                      </w:r>
                    </w:p>
                    <w:p w:rsidR="000011FB" w:rsidRDefault="000011FB">
                      <w:r>
                        <w:t xml:space="preserve">123|123123123|123|123123123|123|||0|||||||||(CR) </w:t>
                      </w:r>
                      <w:r>
                        <w:tab/>
                      </w:r>
                      <w:r>
                        <w:tab/>
                        <w:t>(end of Block 2)</w:t>
                      </w:r>
                    </w:p>
                    <w:p w:rsidR="000011FB" w:rsidRDefault="000011FB">
                      <w:r>
                        <w:t>3|3031251|1234567892|0001|19960713104923|123123123|123|123123123|</w:t>
                      </w:r>
                    </w:p>
                    <w:p w:rsidR="000011FB" w:rsidRDefault="000011FB">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918" w:name="_Toc113173905"/>
      <w:bookmarkStart w:id="2919"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918"/>
      <w:bookmarkEnd w:id="2919"/>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4" w:history="1">
              <w:r w:rsidR="004B075D">
                <w:rPr>
                  <w:rStyle w:val="Hyperlink"/>
                </w:rPr>
                <w:t>www.numberportability.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920"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920"/>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621D7A">
      <w:pPr>
        <w:pStyle w:val="listbullet10"/>
        <w:numPr>
          <w:ilvl w:val="0"/>
          <w:numId w:val="60"/>
        </w:numPr>
      </w:pPr>
      <w:r w:rsidRPr="007E7128">
        <w:t>SOA supports SV Type</w:t>
      </w:r>
    </w:p>
    <w:p w:rsidR="002D4080" w:rsidRPr="007E7128" w:rsidRDefault="002D4080" w:rsidP="00621D7A">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621D7A">
      <w:pPr>
        <w:pStyle w:val="BodyLevel2Bullet1"/>
        <w:numPr>
          <w:ilvl w:val="0"/>
          <w:numId w:val="59"/>
        </w:numPr>
      </w:pPr>
      <w:r>
        <w:t>SubscriptionVersionNPAC-ObjectCreation (Notification ID 1006, Object ID 21)</w:t>
      </w:r>
    </w:p>
    <w:p w:rsidR="009B6F07" w:rsidRDefault="009B6F07" w:rsidP="00621D7A">
      <w:pPr>
        <w:pStyle w:val="BodyLevel2Bullet1"/>
        <w:numPr>
          <w:ilvl w:val="0"/>
          <w:numId w:val="59"/>
        </w:numPr>
      </w:pPr>
      <w:r>
        <w:t>SubscriptionVersionNPAC-attributeValueChange (Notification ID 1001, Object ID 21)</w:t>
      </w:r>
    </w:p>
    <w:p w:rsidR="009B6F07" w:rsidRDefault="009B6F07" w:rsidP="00621D7A">
      <w:pPr>
        <w:pStyle w:val="BodyLevel2Bullet1"/>
        <w:numPr>
          <w:ilvl w:val="0"/>
          <w:numId w:val="59"/>
        </w:numPr>
      </w:pPr>
      <w:r>
        <w:t>SubscriptionAudit-objectCreation (Notification ID 1006, Object ID 19)</w:t>
      </w:r>
    </w:p>
    <w:p w:rsidR="009B6F07" w:rsidRDefault="009B6F07" w:rsidP="00621D7A">
      <w:pPr>
        <w:pStyle w:val="BodyLevel2Bullet1"/>
        <w:numPr>
          <w:ilvl w:val="0"/>
          <w:numId w:val="59"/>
        </w:numPr>
      </w:pPr>
      <w:r>
        <w:t>Subscription Audit-objectDeletion (Notification ID 1007, Object ID 19)</w:t>
      </w:r>
    </w:p>
    <w:p w:rsidR="009B6F07" w:rsidRDefault="009B6F07" w:rsidP="00621D7A">
      <w:pPr>
        <w:pStyle w:val="BodyLevel2Bullet1"/>
        <w:numPr>
          <w:ilvl w:val="0"/>
          <w:numId w:val="59"/>
        </w:numPr>
      </w:pPr>
      <w:r>
        <w:t>NumberPoolBlock-objectCreation (Notification ID 1006, Object ID 30)</w:t>
      </w:r>
    </w:p>
    <w:p w:rsidR="009B6F07" w:rsidRDefault="009B6F07" w:rsidP="00621D7A">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621D7A">
      <w:pPr>
        <w:pStyle w:val="listbullet10"/>
        <w:numPr>
          <w:ilvl w:val="0"/>
          <w:numId w:val="61"/>
        </w:numPr>
      </w:pPr>
      <w:r>
        <w:t>WSMSC DPC</w:t>
      </w:r>
    </w:p>
    <w:p w:rsidR="00BB7A97" w:rsidRPr="007E7128" w:rsidRDefault="00BB7A97" w:rsidP="00621D7A">
      <w:pPr>
        <w:pStyle w:val="listbullet10"/>
        <w:numPr>
          <w:ilvl w:val="0"/>
          <w:numId w:val="61"/>
        </w:numPr>
      </w:pPr>
      <w:r>
        <w:t>WSMSC SSN</w:t>
      </w:r>
    </w:p>
    <w:p w:rsidR="007E7128" w:rsidRPr="007E7128" w:rsidRDefault="007E7128" w:rsidP="00621D7A">
      <w:pPr>
        <w:pStyle w:val="listbullet10"/>
        <w:numPr>
          <w:ilvl w:val="0"/>
          <w:numId w:val="61"/>
        </w:numPr>
      </w:pPr>
      <w:r>
        <w:t>SV Type</w:t>
      </w:r>
    </w:p>
    <w:p w:rsidR="007E7128" w:rsidRPr="007E7128" w:rsidRDefault="00ED1B6A" w:rsidP="00621D7A">
      <w:pPr>
        <w:pStyle w:val="listbullet10"/>
        <w:numPr>
          <w:ilvl w:val="0"/>
          <w:numId w:val="61"/>
        </w:numPr>
      </w:pPr>
      <w:r>
        <w:t>Optional Data (with applicable parameters within this attribute)</w:t>
      </w:r>
    </w:p>
    <w:p w:rsidR="00893E4C" w:rsidRDefault="00893E4C">
      <w:pPr>
        <w:pStyle w:val="BodyText"/>
      </w:pPr>
    </w:p>
    <w:p w:rsidR="00174A81" w:rsidRPr="00174A81" w:rsidRDefault="00174A81" w:rsidP="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rsidR="00174A81" w:rsidRPr="00174A81" w:rsidRDefault="00174A81" w:rsidP="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rsidR="00174A81" w:rsidRPr="00174A81" w:rsidRDefault="00174A81" w:rsidP="00621D7A">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rsidR="00174A81" w:rsidRPr="00174A81" w:rsidRDefault="00174A81" w:rsidP="00621D7A">
      <w:pPr>
        <w:pStyle w:val="BodyText"/>
        <w:numPr>
          <w:ilvl w:val="0"/>
          <w:numId w:val="74"/>
        </w:numPr>
      </w:pPr>
      <w:r w:rsidRPr="00174A81">
        <w:t>One audit discrepancy notification for each discrepant LSMS</w:t>
      </w: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0011FB" w:rsidRDefault="000011FB">
                            <w:r>
                              <w:t>19960101155555|1111|0|1|18|||1|0|1|1234|303123|20040915000000|0|20040831173545(CR) (Notification 1)</w:t>
                            </w:r>
                          </w:p>
                          <w:p w:rsidR="000011FB" w:rsidRDefault="000011FB">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0011FB" w:rsidRDefault="000011FB">
                      <w:r>
                        <w:t>19960101155555|1111|0|1|18|||1|0|1|1234|303123|20040915000000|0|20040831173545(CR) (Notification 1)</w:t>
                      </w:r>
                    </w:p>
                    <w:p w:rsidR="000011FB" w:rsidRDefault="000011FB">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8" w:history="1">
              <w:r w:rsidR="004B075D">
                <w:rPr>
                  <w:rStyle w:val="Hyperlink"/>
                </w:rPr>
                <w:t>www.numberportability.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921"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921"/>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922"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922"/>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923"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92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924"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92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9"/>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3216B5" w:rsidRDefault="003216B5">
      <w:pPr>
        <w:rPr>
          <w:b/>
        </w:rPr>
      </w:pPr>
      <w:r>
        <w:rPr>
          <w:b/>
        </w:rPr>
        <w:t>AR5-3</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3216B5" w:rsidRDefault="003216B5" w:rsidP="003216B5">
      <w:pPr>
        <w:rPr>
          <w:b/>
        </w:rPr>
      </w:pPr>
      <w:r>
        <w:rPr>
          <w:b/>
        </w:rPr>
        <w:t>RR3-5</w:t>
      </w:r>
    </w:p>
    <w:p w:rsidR="003216B5" w:rsidRDefault="003216B5" w:rsidP="003216B5">
      <w:pPr>
        <w:rPr>
          <w:b/>
        </w:rPr>
      </w:pPr>
      <w:r>
        <w:rPr>
          <w:b/>
        </w:rPr>
        <w:t>RR3-6</w:t>
      </w:r>
    </w:p>
    <w:p w:rsidR="003216B5" w:rsidRDefault="003216B5" w:rsidP="003216B5">
      <w:pPr>
        <w:rPr>
          <w:b/>
        </w:rPr>
      </w:pPr>
      <w:r>
        <w:rPr>
          <w:b/>
        </w:rPr>
        <w:t>RR3-7</w:t>
      </w:r>
    </w:p>
    <w:p w:rsidR="003216B5" w:rsidRDefault="003216B5" w:rsidP="003216B5">
      <w:pPr>
        <w:rPr>
          <w:b/>
        </w:rPr>
      </w:pPr>
      <w:r>
        <w:rPr>
          <w:b/>
        </w:rPr>
        <w:t>RR3-8</w:t>
      </w:r>
    </w:p>
    <w:p w:rsidR="003216B5" w:rsidRDefault="003216B5" w:rsidP="004069F0">
      <w:pPr>
        <w:rPr>
          <w:b/>
        </w:rPr>
      </w:pPr>
      <w:r>
        <w:rPr>
          <w:b/>
        </w:rPr>
        <w:t>RR3-9</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3216B5" w:rsidRDefault="003216B5" w:rsidP="003216B5">
      <w:pPr>
        <w:rPr>
          <w:b/>
          <w:bCs/>
        </w:rPr>
      </w:pPr>
      <w:r>
        <w:rPr>
          <w:b/>
          <w:bCs/>
        </w:rPr>
        <w:t>RR3-325</w:t>
      </w:r>
    </w:p>
    <w:p w:rsidR="003216B5" w:rsidRDefault="003216B5" w:rsidP="003216B5">
      <w:pPr>
        <w:rPr>
          <w:b/>
          <w:bCs/>
        </w:rPr>
      </w:pPr>
      <w:r>
        <w:rPr>
          <w:b/>
          <w:bCs/>
        </w:rPr>
        <w:t>RR3-326</w:t>
      </w:r>
    </w:p>
    <w:p w:rsidR="003216B5" w:rsidRDefault="003216B5" w:rsidP="003216B5">
      <w:pPr>
        <w:rPr>
          <w:b/>
          <w:bCs/>
        </w:rPr>
      </w:pPr>
      <w:r>
        <w:rPr>
          <w:b/>
          <w:bCs/>
        </w:rPr>
        <w:t>RR3-327</w:t>
      </w:r>
    </w:p>
    <w:p w:rsidR="003216B5" w:rsidRDefault="003216B5" w:rsidP="003216B5">
      <w:pPr>
        <w:rPr>
          <w:b/>
          <w:bCs/>
        </w:rPr>
      </w:pPr>
      <w:r>
        <w:rPr>
          <w:b/>
          <w:bCs/>
        </w:rPr>
        <w:t>RR3-328</w:t>
      </w:r>
    </w:p>
    <w:p w:rsidR="003216B5" w:rsidRDefault="003216B5" w:rsidP="003216B5">
      <w:pPr>
        <w:rPr>
          <w:b/>
          <w:bCs/>
        </w:rPr>
      </w:pPr>
      <w:r>
        <w:rPr>
          <w:b/>
          <w:bCs/>
        </w:rPr>
        <w:t>RR3-329</w:t>
      </w:r>
    </w:p>
    <w:p w:rsidR="003216B5" w:rsidRDefault="003216B5" w:rsidP="003216B5">
      <w:pPr>
        <w:rPr>
          <w:b/>
          <w:bCs/>
        </w:rPr>
      </w:pPr>
      <w:r>
        <w:rPr>
          <w:b/>
          <w:bCs/>
        </w:rPr>
        <w:t>RR3-330</w:t>
      </w:r>
    </w:p>
    <w:p w:rsidR="003216B5" w:rsidRDefault="003216B5" w:rsidP="003216B5">
      <w:pPr>
        <w:rPr>
          <w:b/>
          <w:bCs/>
        </w:rPr>
      </w:pPr>
      <w:r>
        <w:rPr>
          <w:b/>
          <w:bCs/>
        </w:rPr>
        <w:t>RR3-331</w:t>
      </w:r>
    </w:p>
    <w:p w:rsidR="003216B5" w:rsidRDefault="003216B5" w:rsidP="003216B5">
      <w:pPr>
        <w:rPr>
          <w:b/>
          <w:bCs/>
        </w:rPr>
      </w:pPr>
      <w:r>
        <w:rPr>
          <w:b/>
          <w:bCs/>
        </w:rPr>
        <w:t>RR3-331</w:t>
      </w:r>
    </w:p>
    <w:p w:rsidR="003216B5" w:rsidRDefault="003216B5" w:rsidP="003216B5">
      <w:pPr>
        <w:rPr>
          <w:b/>
          <w:bCs/>
        </w:rPr>
      </w:pPr>
      <w:r>
        <w:rPr>
          <w:b/>
          <w:bCs/>
        </w:rPr>
        <w:t>RR3-33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3216B5" w:rsidRDefault="003216B5" w:rsidP="003216B5">
      <w:pPr>
        <w:rPr>
          <w:b/>
          <w:bCs/>
        </w:rPr>
      </w:pPr>
      <w:r>
        <w:rPr>
          <w:b/>
          <w:bCs/>
        </w:rPr>
        <w:t>RR3-769</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3216B5" w:rsidRDefault="003216B5">
      <w:pPr>
        <w:rPr>
          <w:b/>
        </w:rPr>
      </w:pPr>
      <w:r>
        <w:rPr>
          <w:b/>
        </w:rPr>
        <w:t>RR5-11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3216B5" w:rsidRDefault="003216B5" w:rsidP="003216B5">
      <w:pPr>
        <w:rPr>
          <w:b/>
        </w:rPr>
      </w:pPr>
      <w:r>
        <w:rPr>
          <w:b/>
        </w:rPr>
        <w:t>RR6-182</w:t>
      </w:r>
    </w:p>
    <w:p w:rsidR="003216B5" w:rsidRDefault="003216B5" w:rsidP="003216B5">
      <w:pPr>
        <w:rPr>
          <w:b/>
        </w:rPr>
      </w:pPr>
      <w:r>
        <w:rPr>
          <w:b/>
        </w:rPr>
        <w:t>RR6-184</w:t>
      </w:r>
    </w:p>
    <w:p w:rsidR="003216B5" w:rsidRDefault="003216B5" w:rsidP="003216B5">
      <w:pPr>
        <w:rPr>
          <w:b/>
        </w:rPr>
      </w:pPr>
      <w:r>
        <w:rPr>
          <w:b/>
        </w:rPr>
        <w:t>RR6-185</w:t>
      </w:r>
    </w:p>
    <w:p w:rsidR="003216B5" w:rsidRDefault="003216B5" w:rsidP="003216B5">
      <w:pPr>
        <w:rPr>
          <w:b/>
        </w:rPr>
      </w:pPr>
      <w:r>
        <w:rPr>
          <w:b/>
        </w:rPr>
        <w:t>RR6-186</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E1C24" w:rsidRDefault="00EE1C24" w:rsidP="00E160D4">
      <w:pPr>
        <w:rPr>
          <w:b/>
        </w:rPr>
      </w:pPr>
      <w:r>
        <w:rPr>
          <w:b/>
        </w:rPr>
        <w:t>RR8-1</w:t>
      </w:r>
    </w:p>
    <w:p w:rsidR="00EE1C24" w:rsidRDefault="00EE1C24" w:rsidP="00EE1C24">
      <w:pPr>
        <w:rPr>
          <w:b/>
        </w:rPr>
      </w:pPr>
      <w:r>
        <w:rPr>
          <w:b/>
        </w:rPr>
        <w:t>RR8-2.1</w:t>
      </w:r>
    </w:p>
    <w:p w:rsidR="00EE1C24" w:rsidRDefault="00EE1C24" w:rsidP="00EE1C24">
      <w:pPr>
        <w:rPr>
          <w:b/>
        </w:rPr>
      </w:pPr>
      <w:r>
        <w:rPr>
          <w:b/>
        </w:rPr>
        <w:t>RR8-2.2</w:t>
      </w:r>
    </w:p>
    <w:p w:rsidR="00EE1C24" w:rsidRDefault="00EE1C24" w:rsidP="00EE1C24">
      <w:pPr>
        <w:rPr>
          <w:b/>
        </w:rPr>
      </w:pPr>
      <w:r>
        <w:rPr>
          <w:b/>
        </w:rPr>
        <w:t>RR8-2.3</w:t>
      </w:r>
    </w:p>
    <w:p w:rsidR="00EE1C24" w:rsidRDefault="00EE1C24" w:rsidP="00EE1C24">
      <w:pPr>
        <w:rPr>
          <w:b/>
        </w:rPr>
      </w:pPr>
      <w:r>
        <w:rPr>
          <w:b/>
        </w:rPr>
        <w:t>RR8-3.1</w:t>
      </w:r>
    </w:p>
    <w:p w:rsidR="00EE1C24" w:rsidRDefault="00EE1C24" w:rsidP="00EE1C24">
      <w:pPr>
        <w:rPr>
          <w:b/>
        </w:rPr>
      </w:pPr>
      <w:r>
        <w:rPr>
          <w:b/>
        </w:rPr>
        <w:t>RR8-3.2</w:t>
      </w:r>
    </w:p>
    <w:p w:rsidR="00EE1C24" w:rsidRDefault="00EE1C24" w:rsidP="00E160D4">
      <w:pPr>
        <w:rPr>
          <w:b/>
        </w:rPr>
      </w:pPr>
      <w:r>
        <w:rPr>
          <w:b/>
        </w:rPr>
        <w:t>RR8-3.3</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EE1C24" w:rsidRDefault="00EE1C24" w:rsidP="00EE1C24">
      <w:pPr>
        <w:rPr>
          <w:b/>
        </w:rPr>
      </w:pPr>
      <w:r>
        <w:rPr>
          <w:b/>
        </w:rPr>
        <w:t>RR9-1</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3E41B3" w:rsidRDefault="003E41B3">
      <w:pPr>
        <w:rPr>
          <w:ins w:id="2933" w:author="White, Patrick K" w:date="2019-06-20T14:12:00Z"/>
          <w:b/>
        </w:rPr>
      </w:pPr>
      <w:ins w:id="2934" w:author="White, Patrick K" w:date="2019-06-20T14:12:00Z">
        <w:r>
          <w:rPr>
            <w:b/>
          </w:rPr>
          <w:t>R10-10.1</w:t>
        </w:r>
      </w:ins>
    </w:p>
    <w:p w:rsidR="003E41B3" w:rsidRDefault="003E41B3">
      <w:pPr>
        <w:rPr>
          <w:ins w:id="2935" w:author="White, Patrick K" w:date="2019-06-20T14:12:00Z"/>
          <w:b/>
        </w:rPr>
      </w:pPr>
      <w:ins w:id="2936" w:author="White, Patrick K" w:date="2019-06-20T14:12:00Z">
        <w:r>
          <w:rPr>
            <w:b/>
          </w:rPr>
          <w:t>R10-10.2</w:t>
        </w:r>
      </w:ins>
    </w:p>
    <w:p w:rsidR="003E41B3" w:rsidRDefault="003E41B3">
      <w:pPr>
        <w:rPr>
          <w:ins w:id="2937" w:author="White, Patrick K" w:date="2019-06-20T14:12:00Z"/>
          <w:b/>
        </w:rPr>
      </w:pPr>
      <w:ins w:id="2938" w:author="White, Patrick K" w:date="2019-06-20T14:12:00Z">
        <w:r>
          <w:rPr>
            <w:b/>
          </w:rPr>
          <w:t>R10-10.3</w:t>
        </w:r>
      </w:ins>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EE1C24" w:rsidRDefault="00EE1C24">
      <w:pPr>
        <w:rPr>
          <w:b/>
        </w:rPr>
      </w:pPr>
      <w:r>
        <w:rPr>
          <w:b/>
        </w:rPr>
        <w:t>RR11-2</w:t>
      </w:r>
    </w:p>
    <w:p w:rsidR="00EE1C24" w:rsidRDefault="00EE1C24">
      <w:pPr>
        <w:rPr>
          <w:b/>
        </w:rPr>
      </w:pPr>
      <w:r>
        <w:rPr>
          <w:b/>
        </w:rPr>
        <w:t>RR11-3</w:t>
      </w:r>
    </w:p>
    <w:p w:rsidR="00EE1C24" w:rsidRDefault="00EE1C24">
      <w:pPr>
        <w:rPr>
          <w:b/>
        </w:rPr>
      </w:pPr>
      <w:r>
        <w:rPr>
          <w:b/>
        </w:rPr>
        <w:t>RR11-4</w:t>
      </w:r>
    </w:p>
    <w:p w:rsidR="009B6F07" w:rsidRDefault="009B6F07">
      <w:pPr>
        <w:pStyle w:val="BodyText"/>
      </w:pPr>
    </w:p>
    <w:p w:rsidR="009B6F07" w:rsidRDefault="009B6F07">
      <w:pPr>
        <w:pStyle w:val="BodyText"/>
        <w:rPr>
          <w:b/>
          <w:i/>
        </w:rPr>
        <w:sectPr w:rsidR="009B6F07">
          <w:headerReference w:type="default" r:id="rId5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043F72" w:rsidRDefault="00043F72" w:rsidP="00043F72">
      <w:pPr>
        <w:pStyle w:val="Heading9"/>
        <w:spacing w:before="360" w:after="360"/>
      </w:pPr>
      <w:r>
        <w:t>MUMP Workbook Layouts</w:t>
      </w:r>
    </w:p>
    <w:p w:rsidR="00043F72" w:rsidRDefault="00043F72" w:rsidP="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rsidR="00043F72" w:rsidRDefault="00043F72" w:rsidP="00043F72">
      <w:pPr>
        <w:spacing w:after="0"/>
      </w:pPr>
    </w:p>
    <w:p w:rsidR="00043F72" w:rsidRDefault="00043F72" w:rsidP="00043F72">
      <w:pPr>
        <w:spacing w:after="0"/>
      </w:pPr>
      <w:r>
        <w:t>Note, two types of MUMP Workbooks are supported:</w:t>
      </w:r>
    </w:p>
    <w:p w:rsidR="00043F72" w:rsidRDefault="00043F72" w:rsidP="00AB6791">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rsidR="00043F72" w:rsidRPr="00466D52" w:rsidRDefault="00043F72" w:rsidP="00AB6791">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rsidR="00043F72" w:rsidRPr="00A235D1" w:rsidRDefault="00043F72" w:rsidP="00043F72">
      <w:pPr>
        <w:spacing w:after="0"/>
      </w:pPr>
    </w:p>
    <w:p w:rsidR="00043F72" w:rsidRPr="00A235D1" w:rsidRDefault="00043F72" w:rsidP="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rsidR="00043F72" w:rsidRDefault="00043F72" w:rsidP="00043F72"/>
    <w:p w:rsidR="0070694D" w:rsidRDefault="0070694D">
      <w:pPr>
        <w:spacing w:after="0"/>
      </w:pPr>
      <w:r>
        <w:br w:type="page"/>
      </w:r>
    </w:p>
    <w:p w:rsidR="001E1BA2" w:rsidRPr="0070694D" w:rsidRDefault="001E1BA2" w:rsidP="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rsidR="001E1BA2" w:rsidRDefault="001E1BA2" w:rsidP="001E1BA2">
      <w:pPr>
        <w:spacing w:after="0"/>
        <w:rPr>
          <w:b/>
          <w:szCs w:val="24"/>
        </w:rPr>
      </w:pPr>
    </w:p>
    <w:p w:rsidR="001E1BA2" w:rsidRPr="00726471" w:rsidRDefault="001E1BA2" w:rsidP="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Job Information</w:t>
      </w:r>
    </w:p>
    <w:p w:rsidR="001E1BA2" w:rsidRDefault="001E1BA2" w:rsidP="001E1BA2">
      <w:pPr>
        <w:spacing w:after="0"/>
        <w:rPr>
          <w:b/>
          <w:szCs w:val="24"/>
        </w:rPr>
      </w:pPr>
    </w:p>
    <w:p w:rsidR="001E1BA2" w:rsidRPr="00A235D1" w:rsidRDefault="001E1BA2" w:rsidP="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rsidR="001E1BA2" w:rsidRDefault="001E1BA2" w:rsidP="001E1BA2">
      <w:pPr>
        <w:spacing w:after="0"/>
        <w:rPr>
          <w:szCs w:val="24"/>
        </w:rPr>
      </w:pPr>
    </w:p>
    <w:p w:rsidR="001E1BA2" w:rsidRDefault="00A30080" w:rsidP="001E1BA2">
      <w:pPr>
        <w:spacing w:after="0"/>
        <w:rPr>
          <w:szCs w:val="24"/>
        </w:rPr>
      </w:pPr>
      <w:r w:rsidRPr="00A30080">
        <w:rPr>
          <w:noProof/>
        </w:rPr>
        <w:drawing>
          <wp:inline distT="0" distB="0" distL="0" distR="0">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rsidR="001E1BA2" w:rsidRDefault="001E1BA2" w:rsidP="001E1BA2">
      <w:pPr>
        <w:spacing w:after="0"/>
        <w:rPr>
          <w:szCs w:val="24"/>
        </w:rPr>
      </w:pPr>
    </w:p>
    <w:p w:rsidR="001E1BA2" w:rsidRPr="00A235D1" w:rsidRDefault="001E1BA2" w:rsidP="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rsidR="001E1BA2" w:rsidRPr="00A235D1" w:rsidRDefault="001E1BA2" w:rsidP="001E1BA2">
      <w:pPr>
        <w:spacing w:after="0"/>
      </w:pP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rsidR="001E1BA2" w:rsidRPr="00F04EFF" w:rsidRDefault="001E1BA2" w:rsidP="00AB6791">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rsidR="001E1BA2" w:rsidRDefault="001E1BA2" w:rsidP="001E1BA2">
      <w:pPr>
        <w:spacing w:after="0"/>
        <w:rPr>
          <w:szCs w:val="24"/>
        </w:rPr>
      </w:pPr>
    </w:p>
    <w:p w:rsidR="001E1BA2" w:rsidRPr="00970CA1" w:rsidRDefault="001E1BA2" w:rsidP="001E1BA2">
      <w:pPr>
        <w:spacing w:after="0"/>
        <w:rPr>
          <w:b/>
          <w:sz w:val="24"/>
          <w:szCs w:val="24"/>
        </w:rPr>
      </w:pPr>
      <w:r w:rsidRPr="00970CA1">
        <w:rPr>
          <w:b/>
          <w:sz w:val="24"/>
          <w:szCs w:val="24"/>
        </w:rPr>
        <w:t>Appendix I.1.1   Job Type Specific Data – MUMP Job Templates Workbook</w:t>
      </w:r>
    </w:p>
    <w:p w:rsidR="001E1BA2" w:rsidRDefault="001E1BA2" w:rsidP="001E1BA2">
      <w:pPr>
        <w:spacing w:after="0"/>
        <w:rPr>
          <w:b/>
          <w:szCs w:val="24"/>
        </w:rPr>
      </w:pPr>
    </w:p>
    <w:p w:rsidR="001E1BA2" w:rsidRDefault="001E1BA2" w:rsidP="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rsidR="001E1BA2" w:rsidRPr="00970CA1" w:rsidRDefault="001E1BA2" w:rsidP="001E1BA2">
      <w:pPr>
        <w:spacing w:after="0"/>
        <w:rPr>
          <w:b/>
          <w:sz w:val="24"/>
          <w:szCs w:val="24"/>
        </w:rPr>
      </w:pPr>
      <w:r w:rsidRPr="00970CA1">
        <w:rPr>
          <w:b/>
          <w:sz w:val="24"/>
          <w:szCs w:val="24"/>
        </w:rPr>
        <w:t>Appendix I.1.1.1   Mass Update – SV</w:t>
      </w:r>
    </w:p>
    <w:p w:rsidR="001E1BA2" w:rsidRDefault="001E1BA2" w:rsidP="001E1BA2">
      <w:pPr>
        <w:spacing w:after="0"/>
      </w:pPr>
    </w:p>
    <w:p w:rsidR="001E1BA2" w:rsidRPr="009048A8" w:rsidRDefault="001E1BA2" w:rsidP="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A4501C"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2   Mass Update – NPB</w:t>
      </w:r>
    </w:p>
    <w:p w:rsidR="001E1BA2" w:rsidRDefault="001E1BA2" w:rsidP="001E1BA2">
      <w:pPr>
        <w:spacing w:after="0"/>
        <w:rPr>
          <w:b/>
          <w:szCs w:val="24"/>
        </w:rPr>
      </w:pPr>
    </w:p>
    <w:p w:rsidR="001E1BA2" w:rsidRPr="009048A8" w:rsidRDefault="001E1BA2" w:rsidP="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3   Mass Port - SV Create</w:t>
      </w:r>
    </w:p>
    <w:p w:rsidR="001E1BA2" w:rsidRPr="00970CA1" w:rsidRDefault="001E1BA2" w:rsidP="001E1BA2">
      <w:pPr>
        <w:spacing w:after="0"/>
        <w:rPr>
          <w:b/>
          <w:sz w:val="24"/>
          <w:szCs w:val="24"/>
        </w:rPr>
      </w:pPr>
    </w:p>
    <w:p w:rsidR="001E1BA2" w:rsidRDefault="001E1BA2" w:rsidP="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rsidR="001E1BA2" w:rsidRDefault="001E1BA2" w:rsidP="001E1BA2">
      <w:pPr>
        <w:spacing w:after="0"/>
      </w:pPr>
    </w:p>
    <w:p w:rsidR="001E1BA2" w:rsidRPr="009048A8" w:rsidRDefault="001E1BA2" w:rsidP="001E1BA2">
      <w:pPr>
        <w:spacing w:after="0"/>
      </w:pPr>
      <w:r w:rsidRPr="009048A8">
        <w:t>The fields (columns) in each row are as follows:</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87"/>
        </w:numPr>
        <w:spacing w:after="0"/>
        <w:rPr>
          <w:ins w:id="2943" w:author="White, Patrick K" w:date="2019-10-29T09:37:00Z"/>
          <w:rFonts w:ascii="Times New Roman" w:hAnsi="Times New Roman"/>
          <w:sz w:val="20"/>
          <w:szCs w:val="20"/>
        </w:rPr>
      </w:pPr>
      <w:r>
        <w:rPr>
          <w:rFonts w:ascii="Times New Roman" w:hAnsi="Times New Roman"/>
          <w:sz w:val="20"/>
          <w:szCs w:val="20"/>
        </w:rPr>
        <w:t>New Service Provider Due Date – required</w:t>
      </w:r>
    </w:p>
    <w:p w:rsidR="00A60044" w:rsidRPr="00A60044" w:rsidRDefault="00A60044" w:rsidP="00AB6791">
      <w:pPr>
        <w:pStyle w:val="ListParagraph"/>
        <w:numPr>
          <w:ilvl w:val="0"/>
          <w:numId w:val="87"/>
        </w:numPr>
        <w:spacing w:after="0"/>
        <w:rPr>
          <w:rFonts w:ascii="Times New Roman" w:hAnsi="Times New Roman"/>
          <w:sz w:val="20"/>
          <w:szCs w:val="20"/>
          <w:highlight w:val="yellow"/>
        </w:rPr>
      </w:pPr>
      <w:ins w:id="2944" w:author="White, Patrick K" w:date="2019-10-29T09:37:00Z">
        <w:r w:rsidRPr="00A60044">
          <w:rPr>
            <w:rFonts w:ascii="Times New Roman" w:hAnsi="Times New Roman"/>
            <w:sz w:val="20"/>
            <w:szCs w:val="20"/>
            <w:highlight w:val="yellow"/>
          </w:rPr>
          <w:t>Match Other SP Due Date - optional</w:t>
        </w:r>
      </w:ins>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rsidR="001E1BA2" w:rsidRPr="007C7C9B" w:rsidRDefault="007C7C9B" w:rsidP="007C7C9B">
      <w:pPr>
        <w:spacing w:after="0"/>
        <w:ind w:left="360"/>
      </w:pPr>
      <w:r>
        <w:t>A</w:t>
      </w:r>
      <w:ins w:id="2945" w:author="White, Patrick K" w:date="2019-10-29T09:45:00Z">
        <w:r w:rsidR="00A60044">
          <w:t>B</w:t>
        </w:r>
      </w:ins>
      <w:del w:id="2946" w:author="White, Patrick K" w:date="2019-10-29T09:45:00Z">
        <w:r w:rsidDel="00A60044">
          <w:delText>A</w:delText>
        </w:r>
      </w:del>
      <w:r>
        <w:t xml:space="preserve">. </w:t>
      </w:r>
      <w:r w:rsidR="001E1BA2" w:rsidRPr="007C7C9B">
        <w:t>SMS URI – optional</w:t>
      </w:r>
    </w:p>
    <w:p w:rsidR="001E1BA2" w:rsidRPr="007C7C9B" w:rsidRDefault="007C7C9B" w:rsidP="007C7C9B">
      <w:pPr>
        <w:spacing w:after="0"/>
        <w:ind w:left="360"/>
      </w:pPr>
      <w:r>
        <w:t>A</w:t>
      </w:r>
      <w:ins w:id="2947" w:author="White, Patrick K" w:date="2019-10-29T09:46:00Z">
        <w:r w:rsidR="00A60044">
          <w:t>C</w:t>
        </w:r>
      </w:ins>
      <w:del w:id="2948" w:author="White, Patrick K" w:date="2019-10-29T09:46:00Z">
        <w:r w:rsidDel="00A60044">
          <w:delText>B</w:delText>
        </w:r>
      </w:del>
      <w:r>
        <w:t xml:space="preserve">. </w:t>
      </w:r>
      <w:r w:rsidR="001E1BA2" w:rsidRPr="007C7C9B">
        <w:t>Billing ID – optional</w:t>
      </w:r>
    </w:p>
    <w:p w:rsidR="001E1BA2" w:rsidRPr="007C7C9B" w:rsidRDefault="007C7C9B" w:rsidP="007C7C9B">
      <w:pPr>
        <w:spacing w:after="0"/>
        <w:ind w:left="360"/>
      </w:pPr>
      <w:r>
        <w:t>A</w:t>
      </w:r>
      <w:ins w:id="2949" w:author="White, Patrick K" w:date="2019-10-29T09:46:00Z">
        <w:r w:rsidR="00A60044">
          <w:t>D</w:t>
        </w:r>
      </w:ins>
      <w:del w:id="2950" w:author="White, Patrick K" w:date="2019-10-29T09:46:00Z">
        <w:r w:rsidDel="00A60044">
          <w:delText>C</w:delText>
        </w:r>
      </w:del>
      <w:r>
        <w:t xml:space="preserve">. </w:t>
      </w:r>
      <w:r w:rsidR="001E1BA2" w:rsidRPr="007C7C9B">
        <w:t>End User Location Value – optional</w:t>
      </w:r>
    </w:p>
    <w:p w:rsidR="001E1BA2" w:rsidRPr="007C7C9B" w:rsidRDefault="007C7C9B" w:rsidP="007C7C9B">
      <w:pPr>
        <w:spacing w:after="0"/>
        <w:ind w:left="360"/>
      </w:pPr>
      <w:r>
        <w:t>A</w:t>
      </w:r>
      <w:ins w:id="2951" w:author="White, Patrick K" w:date="2019-10-29T09:46:00Z">
        <w:r w:rsidR="00A60044">
          <w:t>E</w:t>
        </w:r>
      </w:ins>
      <w:del w:id="2952" w:author="White, Patrick K" w:date="2019-10-29T09:46:00Z">
        <w:r w:rsidDel="00A60044">
          <w:delText>D</w:delText>
        </w:r>
      </w:del>
      <w:r>
        <w:t xml:space="preserve">. </w:t>
      </w:r>
      <w:r w:rsidR="001E1BA2" w:rsidRPr="007C7C9B">
        <w:t>End User Location Type – optional</w:t>
      </w:r>
    </w:p>
    <w:p w:rsidR="001E1BA2" w:rsidRDefault="001E1BA2" w:rsidP="001E1BA2">
      <w:pPr>
        <w:spacing w:after="0"/>
      </w:pP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Appendix I.1.1.4   Mass Port - SV Releas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rsidR="001E1BA2" w:rsidRDefault="001E1BA2" w:rsidP="00AB6791">
      <w:pPr>
        <w:pStyle w:val="ListParagraph"/>
        <w:numPr>
          <w:ilvl w:val="0"/>
          <w:numId w:val="88"/>
        </w:numPr>
        <w:spacing w:after="0"/>
        <w:rPr>
          <w:ins w:id="2953" w:author="White, Patrick K" w:date="2019-10-29T09:41:00Z"/>
          <w:rFonts w:ascii="Times New Roman" w:hAnsi="Times New Roman"/>
          <w:sz w:val="20"/>
          <w:szCs w:val="20"/>
        </w:rPr>
      </w:pPr>
      <w:r>
        <w:rPr>
          <w:rFonts w:ascii="Times New Roman" w:hAnsi="Times New Roman"/>
          <w:sz w:val="20"/>
          <w:szCs w:val="20"/>
        </w:rPr>
        <w:t>Old Service Provider Due Date – required</w:t>
      </w:r>
    </w:p>
    <w:p w:rsidR="00A60044" w:rsidRPr="00A60044" w:rsidRDefault="00A60044" w:rsidP="00AB6791">
      <w:pPr>
        <w:pStyle w:val="ListParagraph"/>
        <w:numPr>
          <w:ilvl w:val="0"/>
          <w:numId w:val="88"/>
        </w:numPr>
        <w:spacing w:after="0"/>
        <w:rPr>
          <w:rFonts w:ascii="Times New Roman" w:hAnsi="Times New Roman"/>
          <w:sz w:val="20"/>
          <w:szCs w:val="20"/>
          <w:highlight w:val="yellow"/>
        </w:rPr>
      </w:pPr>
      <w:ins w:id="2954" w:author="White, Patrick K" w:date="2019-10-29T09:41:00Z">
        <w:r w:rsidRPr="00A60044">
          <w:rPr>
            <w:rFonts w:ascii="Times New Roman" w:hAnsi="Times New Roman"/>
            <w:sz w:val="20"/>
            <w:szCs w:val="20"/>
            <w:highlight w:val="yellow"/>
          </w:rPr>
          <w:t>Match Other SP Due Date - optional</w:t>
        </w:r>
      </w:ins>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rsidR="001E1BA2" w:rsidRPr="0031379A"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5   Mass Port - SV Activat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6   Mass Port - SV Disconnect</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7   Mass Port - SV Cancel</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8   Mass Port - SV Create-Activate</w:t>
      </w:r>
    </w:p>
    <w:p w:rsidR="001E1BA2" w:rsidRDefault="001E1BA2" w:rsidP="001E1BA2">
      <w:pPr>
        <w:spacing w:after="0"/>
        <w:rPr>
          <w:b/>
          <w:szCs w:val="24"/>
        </w:rPr>
      </w:pPr>
    </w:p>
    <w:p w:rsidR="001E1BA2"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rsidR="001E1BA2" w:rsidRPr="009048A8" w:rsidRDefault="001E1BA2" w:rsidP="001E1BA2">
      <w:r w:rsidRPr="009048A8">
        <w:t>The fields (columns) in each row are as follows:</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92"/>
        </w:numPr>
        <w:spacing w:after="0"/>
        <w:rPr>
          <w:ins w:id="2955" w:author="White, Patrick K" w:date="2019-10-29T09:43:00Z"/>
          <w:rFonts w:ascii="Times New Roman" w:hAnsi="Times New Roman"/>
          <w:sz w:val="20"/>
          <w:szCs w:val="20"/>
        </w:rPr>
      </w:pPr>
      <w:r>
        <w:rPr>
          <w:rFonts w:ascii="Times New Roman" w:hAnsi="Times New Roman"/>
          <w:sz w:val="20"/>
          <w:szCs w:val="20"/>
        </w:rPr>
        <w:t>New Service Provider Due Date – required</w:t>
      </w:r>
    </w:p>
    <w:p w:rsidR="00A60044" w:rsidRPr="00A60044" w:rsidRDefault="00A60044" w:rsidP="00AB6791">
      <w:pPr>
        <w:pStyle w:val="ListParagraph"/>
        <w:numPr>
          <w:ilvl w:val="0"/>
          <w:numId w:val="92"/>
        </w:numPr>
        <w:spacing w:after="0"/>
        <w:rPr>
          <w:rFonts w:ascii="Times New Roman" w:hAnsi="Times New Roman"/>
          <w:sz w:val="20"/>
          <w:szCs w:val="20"/>
          <w:highlight w:val="yellow"/>
        </w:rPr>
      </w:pPr>
      <w:ins w:id="2956" w:author="White, Patrick K" w:date="2019-10-29T09:43:00Z">
        <w:r w:rsidRPr="00A60044">
          <w:rPr>
            <w:rFonts w:ascii="Times New Roman" w:hAnsi="Times New Roman"/>
            <w:sz w:val="20"/>
            <w:szCs w:val="20"/>
            <w:highlight w:val="yellow"/>
          </w:rPr>
          <w:t>Match Other SP Due Date - optional</w:t>
        </w:r>
      </w:ins>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rsidR="001E1BA2" w:rsidRPr="00414932" w:rsidRDefault="00414932" w:rsidP="00414932">
      <w:pPr>
        <w:spacing w:after="0"/>
        <w:ind w:left="360"/>
      </w:pPr>
      <w:r>
        <w:t>A</w:t>
      </w:r>
      <w:ins w:id="2957" w:author="White, Patrick K" w:date="2019-10-29T09:47:00Z">
        <w:r w:rsidR="00A60044">
          <w:t>B</w:t>
        </w:r>
      </w:ins>
      <w:del w:id="2958" w:author="White, Patrick K" w:date="2019-10-29T09:46:00Z">
        <w:r w:rsidDel="00A60044">
          <w:delText>A</w:delText>
        </w:r>
      </w:del>
      <w:r>
        <w:t xml:space="preserve">. </w:t>
      </w:r>
      <w:r w:rsidR="001E1BA2" w:rsidRPr="00414932">
        <w:t>SMS URI – optional</w:t>
      </w:r>
    </w:p>
    <w:p w:rsidR="001E1BA2" w:rsidRPr="00414932" w:rsidRDefault="00414932" w:rsidP="00414932">
      <w:pPr>
        <w:spacing w:after="0"/>
        <w:ind w:left="360"/>
      </w:pPr>
      <w:r>
        <w:t>A</w:t>
      </w:r>
      <w:ins w:id="2959" w:author="White, Patrick K" w:date="2019-10-29T09:47:00Z">
        <w:r w:rsidR="00A60044">
          <w:t>C</w:t>
        </w:r>
      </w:ins>
      <w:del w:id="2960" w:author="White, Patrick K" w:date="2019-10-29T09:47:00Z">
        <w:r w:rsidDel="00A60044">
          <w:delText>B</w:delText>
        </w:r>
      </w:del>
      <w:r>
        <w:t xml:space="preserve">. </w:t>
      </w:r>
      <w:r w:rsidR="001E1BA2" w:rsidRPr="00414932">
        <w:t>Billing ID – optional</w:t>
      </w:r>
    </w:p>
    <w:p w:rsidR="001E1BA2" w:rsidRPr="00414932" w:rsidRDefault="00414932" w:rsidP="00414932">
      <w:pPr>
        <w:spacing w:after="0"/>
        <w:ind w:left="360"/>
      </w:pPr>
      <w:r>
        <w:t>A</w:t>
      </w:r>
      <w:ins w:id="2961" w:author="White, Patrick K" w:date="2019-10-29T09:47:00Z">
        <w:r w:rsidR="00A60044">
          <w:t>D</w:t>
        </w:r>
      </w:ins>
      <w:del w:id="2962" w:author="White, Patrick K" w:date="2019-10-29T09:47:00Z">
        <w:r w:rsidDel="00A60044">
          <w:delText>C</w:delText>
        </w:r>
      </w:del>
      <w:r>
        <w:t xml:space="preserve">. </w:t>
      </w:r>
      <w:r w:rsidR="001E1BA2" w:rsidRPr="00414932">
        <w:t>End User Location Value – optional</w:t>
      </w:r>
    </w:p>
    <w:p w:rsidR="001E1BA2" w:rsidRPr="00414932" w:rsidRDefault="00414932" w:rsidP="00414932">
      <w:pPr>
        <w:spacing w:after="0"/>
        <w:ind w:left="360"/>
      </w:pPr>
      <w:r>
        <w:t>A</w:t>
      </w:r>
      <w:ins w:id="2963" w:author="White, Patrick K" w:date="2019-10-29T09:47:00Z">
        <w:r w:rsidR="00A60044">
          <w:t>E</w:t>
        </w:r>
      </w:ins>
      <w:del w:id="2964" w:author="White, Patrick K" w:date="2019-10-29T09:47:00Z">
        <w:r w:rsidDel="00A60044">
          <w:delText>D</w:delText>
        </w:r>
      </w:del>
      <w:r>
        <w:t xml:space="preserve">. </w:t>
      </w:r>
      <w:r w:rsidR="001E1BA2" w:rsidRPr="00414932">
        <w:t>End User Location Type – optional</w:t>
      </w:r>
    </w:p>
    <w:p w:rsidR="001E1BA2" w:rsidRDefault="001E1BA2" w:rsidP="001E1BA2">
      <w:pPr>
        <w:spacing w:after="0"/>
      </w:pPr>
    </w:p>
    <w:p w:rsidR="001E1BA2" w:rsidRDefault="001E1BA2" w:rsidP="001E1BA2">
      <w:pPr>
        <w:spacing w:after="0"/>
      </w:pPr>
    </w:p>
    <w:p w:rsidR="008E6185" w:rsidRPr="00970CA1" w:rsidRDefault="008E6185" w:rsidP="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rsidR="008E6185" w:rsidRDefault="008E6185" w:rsidP="008E6185">
      <w:pPr>
        <w:spacing w:after="0"/>
        <w:rPr>
          <w:b/>
          <w:szCs w:val="24"/>
        </w:rPr>
      </w:pPr>
    </w:p>
    <w:p w:rsidR="008E6185" w:rsidRPr="009048A8" w:rsidRDefault="00B91F39" w:rsidP="008E6185">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Voice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rsidR="008E6185" w:rsidRPr="00BC3793" w:rsidRDefault="008E6185" w:rsidP="008E6185">
      <w:pPr>
        <w:spacing w:after="0"/>
      </w:pPr>
    </w:p>
    <w:p w:rsidR="008E6185" w:rsidRDefault="008E6185" w:rsidP="008E6185">
      <w:pPr>
        <w:spacing w:after="0"/>
      </w:pPr>
      <w:r>
        <w:t>Also, if any DPC is specified, its corresponding SSN must also be specified and vice versa.</w:t>
      </w:r>
    </w:p>
    <w:p w:rsidR="008E6185" w:rsidRDefault="008E6185" w:rsidP="008E6185">
      <w:pPr>
        <w:spacing w:after="0"/>
      </w:pPr>
    </w:p>
    <w:p w:rsidR="008E6185" w:rsidRDefault="008E6185" w:rsidP="008E6185">
      <w:pPr>
        <w:spacing w:after="0"/>
      </w:pPr>
    </w:p>
    <w:p w:rsidR="0072314F" w:rsidRPr="00970CA1" w:rsidRDefault="0072314F" w:rsidP="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rsidR="0072314F" w:rsidRDefault="0072314F" w:rsidP="0072314F">
      <w:pPr>
        <w:spacing w:after="0"/>
        <w:rPr>
          <w:b/>
          <w:szCs w:val="24"/>
        </w:rPr>
      </w:pPr>
    </w:p>
    <w:p w:rsidR="0072314F" w:rsidRPr="009048A8" w:rsidRDefault="0072314F" w:rsidP="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rsidR="008E6185" w:rsidRDefault="008E6185" w:rsidP="001E1BA2">
      <w:pPr>
        <w:spacing w:after="0"/>
      </w:pPr>
    </w:p>
    <w:p w:rsidR="008E6185" w:rsidRDefault="008E6185" w:rsidP="001E1BA2">
      <w:pPr>
        <w:spacing w:after="0"/>
      </w:pPr>
    </w:p>
    <w:p w:rsidR="001E1BA2" w:rsidRPr="00970CA1" w:rsidRDefault="001E1BA2" w:rsidP="001E1BA2">
      <w:pPr>
        <w:spacing w:after="0"/>
        <w:rPr>
          <w:b/>
          <w:sz w:val="24"/>
          <w:szCs w:val="24"/>
        </w:rPr>
      </w:pPr>
      <w:r w:rsidRPr="00970CA1">
        <w:rPr>
          <w:b/>
          <w:sz w:val="24"/>
          <w:szCs w:val="24"/>
        </w:rPr>
        <w:t xml:space="preserve">Appendix I.1.2   Data Dictionary - MUMP Job Templates Workbook  </w:t>
      </w:r>
    </w:p>
    <w:p w:rsidR="001E1BA2" w:rsidRDefault="001E1BA2" w:rsidP="001E1BA2">
      <w:pPr>
        <w:spacing w:after="0"/>
        <w:rPr>
          <w:b/>
          <w:szCs w:val="24"/>
        </w:rPr>
      </w:pPr>
    </w:p>
    <w:p w:rsidR="001E1BA2" w:rsidRDefault="001E1BA2" w:rsidP="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rsidR="001E1BA2" w:rsidRDefault="001E1BA2" w:rsidP="001E1BA2">
      <w:pPr>
        <w:spacing w:after="0"/>
      </w:pPr>
    </w:p>
    <w:p w:rsidR="001E1BA2" w:rsidRDefault="001E1BA2" w:rsidP="001E1BA2">
      <w:pPr>
        <w:spacing w:after="0"/>
      </w:pPr>
      <w:r w:rsidRPr="00F700CC">
        <w:t>Note: R=required, O=optional, C=conditional</w:t>
      </w:r>
      <w:r>
        <w:t>.  The Format specified below is validated for each data attribute populated.</w:t>
      </w:r>
    </w:p>
    <w:p w:rsidR="001E1BA2" w:rsidRDefault="001E1BA2" w:rsidP="001E1BA2">
      <w:pPr>
        <w:spacing w:after="0"/>
      </w:pPr>
    </w:p>
    <w:p w:rsidR="001E1BA2" w:rsidRDefault="001E1BA2" w:rsidP="001E1BA2">
      <w:pPr>
        <w:spacing w:after="0"/>
      </w:pPr>
      <w:r>
        <w:t xml:space="preserve">General Notes and Assumption (not specific to a field): </w:t>
      </w:r>
    </w:p>
    <w:p w:rsidR="001E1BA2" w:rsidRDefault="001E1BA2" w:rsidP="00AB6791">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rsidR="001E1BA2"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rsidR="001E1BA2" w:rsidRPr="00BF79C6"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rsidR="001E1BA2" w:rsidRDefault="001E1BA2" w:rsidP="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rsidTr="006562A5">
        <w:trPr>
          <w:trHeight w:val="305"/>
          <w:tblHeader/>
        </w:trPr>
        <w:tc>
          <w:tcPr>
            <w:tcW w:w="2384"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rsidR="008A3D66" w:rsidRPr="00F60842" w:rsidRDefault="00A00C7B" w:rsidP="00F60842">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rsidTr="00F60842">
        <w:trPr>
          <w:trHeight w:val="780"/>
        </w:trPr>
        <w:tc>
          <w:tcPr>
            <w:tcW w:w="2384" w:type="dxa"/>
            <w:noWrap/>
            <w:hideMark/>
          </w:tcPr>
          <w:p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9852A2" w:rsidP="00416024">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rsidTr="00F60842">
        <w:trPr>
          <w:trHeight w:val="1050"/>
        </w:trPr>
        <w:tc>
          <w:tcPr>
            <w:tcW w:w="2384" w:type="dxa"/>
            <w:noWrap/>
            <w:hideMark/>
          </w:tcPr>
          <w:p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rsidTr="00F60842">
        <w:trPr>
          <w:trHeight w:val="330"/>
        </w:trPr>
        <w:tc>
          <w:tcPr>
            <w:tcW w:w="2384" w:type="dxa"/>
            <w:noWrap/>
            <w:hideMark/>
          </w:tcPr>
          <w:p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2100"/>
        </w:trPr>
        <w:tc>
          <w:tcPr>
            <w:tcW w:w="2384" w:type="dxa"/>
            <w:noWrap/>
            <w:hideMark/>
          </w:tcPr>
          <w:p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638"/>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692"/>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03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rsidTr="00F60842">
        <w:trPr>
          <w:trHeight w:val="61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2805"/>
        </w:trPr>
        <w:tc>
          <w:tcPr>
            <w:tcW w:w="2384" w:type="dxa"/>
            <w:noWrap/>
            <w:hideMark/>
          </w:tcPr>
          <w:p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rsidTr="00F60842">
        <w:trPr>
          <w:trHeight w:val="2295"/>
        </w:trPr>
        <w:tc>
          <w:tcPr>
            <w:tcW w:w="2384" w:type="dxa"/>
            <w:noWrap/>
            <w:hideMark/>
          </w:tcPr>
          <w:p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rsidR="009852A2" w:rsidRPr="006D1D86" w:rsidRDefault="009852A2">
            <w:pPr>
              <w:rPr>
                <w:rFonts w:ascii="Times New Roman" w:hAnsi="Times New Roman"/>
              </w:rPr>
            </w:pPr>
            <w:r w:rsidRPr="006D1D86">
              <w:rPr>
                <w:rFonts w:ascii="Times New Roman" w:hAnsi="Times New Roman"/>
              </w:rPr>
              <w:t>R</w:t>
            </w:r>
          </w:p>
        </w:tc>
        <w:tc>
          <w:tcPr>
            <w:tcW w:w="2630" w:type="dxa"/>
            <w:hideMark/>
          </w:tcPr>
          <w:p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rsidR="009852A2" w:rsidRPr="006D1D86" w:rsidRDefault="009852A2">
            <w:pPr>
              <w:rPr>
                <w:rFonts w:ascii="Times New Roman" w:hAnsi="Times New Roman"/>
              </w:rPr>
            </w:pPr>
          </w:p>
        </w:tc>
      </w:tr>
      <w:tr w:rsidR="009852A2" w:rsidRPr="009852A2" w:rsidTr="00F60842">
        <w:trPr>
          <w:trHeight w:val="780"/>
        </w:trPr>
        <w:tc>
          <w:tcPr>
            <w:tcW w:w="2384" w:type="dxa"/>
            <w:noWrap/>
            <w:hideMark/>
          </w:tcPr>
          <w:p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90"/>
        </w:trPr>
        <w:tc>
          <w:tcPr>
            <w:tcW w:w="2384" w:type="dxa"/>
            <w:noWrap/>
            <w:hideMark/>
          </w:tcPr>
          <w:p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rsidTr="00F60842">
        <w:trPr>
          <w:trHeight w:val="2550"/>
        </w:trPr>
        <w:tc>
          <w:tcPr>
            <w:tcW w:w="2384" w:type="dxa"/>
            <w:noWrap/>
            <w:hideMark/>
          </w:tcPr>
          <w:p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rsidR="009852A2" w:rsidRPr="00EB5170" w:rsidRDefault="009852A2" w:rsidP="00265808">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9852A2" w:rsidTr="00F60842">
        <w:trPr>
          <w:trHeight w:val="780"/>
          <w:ins w:id="2965" w:author="White, Patrick K" w:date="2019-10-29T09:48:00Z"/>
        </w:trPr>
        <w:tc>
          <w:tcPr>
            <w:tcW w:w="2384" w:type="dxa"/>
            <w:noWrap/>
          </w:tcPr>
          <w:p w:rsidR="00423790" w:rsidRPr="00340B0C" w:rsidRDefault="00423790">
            <w:pPr>
              <w:rPr>
                <w:ins w:id="2966" w:author="White, Patrick K" w:date="2019-10-29T09:48:00Z"/>
                <w:rFonts w:ascii="Times New Roman" w:hAnsi="Times New Roman"/>
                <w:highlight w:val="yellow"/>
              </w:rPr>
            </w:pPr>
            <w:ins w:id="2967" w:author="White, Patrick K" w:date="2019-10-29T09:49:00Z">
              <w:r w:rsidRPr="00340B0C">
                <w:rPr>
                  <w:rFonts w:ascii="Times New Roman" w:hAnsi="Times New Roman"/>
                  <w:highlight w:val="yellow"/>
                </w:rPr>
                <w:t>Match Other SP Due Date</w:t>
              </w:r>
            </w:ins>
          </w:p>
        </w:tc>
        <w:tc>
          <w:tcPr>
            <w:tcW w:w="851" w:type="dxa"/>
            <w:noWrap/>
          </w:tcPr>
          <w:p w:rsidR="00423790" w:rsidRPr="00340B0C" w:rsidRDefault="00423790">
            <w:pPr>
              <w:rPr>
                <w:ins w:id="2968" w:author="White, Patrick K" w:date="2019-10-29T09:48:00Z"/>
                <w:rFonts w:ascii="Times New Roman" w:hAnsi="Times New Roman"/>
                <w:highlight w:val="yellow"/>
              </w:rPr>
            </w:pPr>
            <w:ins w:id="2969" w:author="White, Patrick K" w:date="2019-10-29T09:49:00Z">
              <w:r w:rsidRPr="00340B0C">
                <w:rPr>
                  <w:rFonts w:ascii="Times New Roman" w:hAnsi="Times New Roman"/>
                  <w:highlight w:val="yellow"/>
                </w:rPr>
                <w:t>O</w:t>
              </w:r>
            </w:ins>
          </w:p>
        </w:tc>
        <w:tc>
          <w:tcPr>
            <w:tcW w:w="2630" w:type="dxa"/>
          </w:tcPr>
          <w:p w:rsidR="00423790" w:rsidRPr="00340B0C" w:rsidRDefault="00540954">
            <w:pPr>
              <w:rPr>
                <w:ins w:id="2970" w:author="White, Patrick K" w:date="2019-10-29T09:48:00Z"/>
                <w:rFonts w:ascii="Times New Roman" w:hAnsi="Times New Roman"/>
                <w:highlight w:val="yellow"/>
              </w:rPr>
            </w:pPr>
            <w:ins w:id="2971" w:author="White, Patrick K" w:date="2019-10-29T10:08:00Z">
              <w:r w:rsidRPr="00340B0C">
                <w:rPr>
                  <w:rFonts w:ascii="Times New Roman" w:hAnsi="Times New Roman"/>
                  <w:highlight w:val="yellow"/>
                </w:rPr>
                <w:t>Allowed values:</w:t>
              </w:r>
              <w:r w:rsidRPr="00340B0C">
                <w:rPr>
                  <w:rFonts w:ascii="Times New Roman" w:hAnsi="Times New Roman"/>
                  <w:highlight w:val="yellow"/>
                </w:rPr>
                <w:br/>
                <w:t>T or True</w:t>
              </w:r>
              <w:r w:rsidRPr="00340B0C">
                <w:rPr>
                  <w:rFonts w:ascii="Times New Roman" w:hAnsi="Times New Roman"/>
                  <w:highlight w:val="yellow"/>
                </w:rPr>
                <w:br/>
                <w:t>F or False</w:t>
              </w:r>
            </w:ins>
            <w:ins w:id="2972" w:author="White, Patrick K" w:date="2019-10-29T10:09:00Z">
              <w:r w:rsidRPr="00340B0C">
                <w:rPr>
                  <w:rFonts w:ascii="Times New Roman" w:hAnsi="Times New Roman"/>
                  <w:highlight w:val="yellow"/>
                </w:rPr>
                <w:br/>
                <w:t>(blank = False)</w:t>
              </w:r>
            </w:ins>
            <w:ins w:id="2973" w:author="White, Patrick K" w:date="2019-10-29T10:08:00Z">
              <w:r w:rsidRPr="00340B0C">
                <w:rPr>
                  <w:rFonts w:ascii="Times New Roman" w:hAnsi="Times New Roman"/>
                  <w:highlight w:val="yellow"/>
                </w:rPr>
                <w:br/>
                <w:t>[upper or lower case allowed]</w:t>
              </w:r>
            </w:ins>
          </w:p>
        </w:tc>
        <w:tc>
          <w:tcPr>
            <w:tcW w:w="3485" w:type="dxa"/>
          </w:tcPr>
          <w:p w:rsidR="00340B0C" w:rsidRPr="00340B0C" w:rsidRDefault="00540954" w:rsidP="00340B0C">
            <w:pPr>
              <w:rPr>
                <w:ins w:id="2974" w:author="White, Patrick K" w:date="2019-10-29T10:26:00Z"/>
                <w:rFonts w:ascii="Times New Roman" w:hAnsi="Times New Roman"/>
                <w:highlight w:val="yellow"/>
              </w:rPr>
            </w:pPr>
            <w:ins w:id="2975" w:author="White, Patrick K" w:date="2019-10-29T10:10:00Z">
              <w:r w:rsidRPr="00340B0C">
                <w:rPr>
                  <w:rFonts w:ascii="Times New Roman" w:hAnsi="Times New Roman"/>
                  <w:highlight w:val="yellow"/>
                </w:rPr>
                <w:t xml:space="preserve">For </w:t>
              </w:r>
              <w:r w:rsidRPr="00340B0C">
                <w:rPr>
                  <w:rFonts w:ascii="Times New Roman" w:hAnsi="Times New Roman"/>
                  <w:b/>
                  <w:highlight w:val="yellow"/>
                </w:rPr>
                <w:t>SV Create</w:t>
              </w:r>
              <w:r w:rsidRPr="00340B0C">
                <w:rPr>
                  <w:rFonts w:ascii="Times New Roman" w:hAnsi="Times New Roman"/>
                  <w:highlight w:val="yellow"/>
                </w:rPr>
                <w:t xml:space="preserve"> and </w:t>
              </w:r>
              <w:r w:rsidRPr="00340B0C">
                <w:rPr>
                  <w:rFonts w:ascii="Times New Roman" w:hAnsi="Times New Roman"/>
                  <w:b/>
                  <w:highlight w:val="yellow"/>
                </w:rPr>
                <w:t>SV Create-Activate</w:t>
              </w:r>
              <w:r w:rsidRPr="00340B0C">
                <w:rPr>
                  <w:rFonts w:ascii="Times New Roman" w:hAnsi="Times New Roman"/>
                  <w:highlight w:val="yellow"/>
                </w:rPr>
                <w:t xml:space="preserve">: Applicable when LNP Type = 0 </w:t>
              </w:r>
            </w:ins>
            <w:ins w:id="2976" w:author="White, Patrick K" w:date="2019-10-29T10:11:00Z">
              <w:r w:rsidRPr="00340B0C">
                <w:rPr>
                  <w:rFonts w:ascii="Times New Roman" w:hAnsi="Times New Roman"/>
                  <w:highlight w:val="yellow"/>
                </w:rPr>
                <w:t>(Inter-SP ports).</w:t>
              </w:r>
              <w:r w:rsidRPr="00340B0C">
                <w:rPr>
                  <w:rFonts w:ascii="Times New Roman" w:hAnsi="Times New Roman"/>
                  <w:highlight w:val="yellow"/>
                </w:rPr>
                <w:br/>
                <w:t xml:space="preserve">- Blank or False indicates </w:t>
              </w:r>
            </w:ins>
            <w:ins w:id="2977" w:author="White, Patrick K" w:date="2019-10-29T10:22:00Z">
              <w:r w:rsidR="00340B0C" w:rsidRPr="00340B0C">
                <w:rPr>
                  <w:rFonts w:ascii="Times New Roman" w:hAnsi="Times New Roman"/>
                  <w:highlight w:val="yellow"/>
                </w:rPr>
                <w:t xml:space="preserve">the </w:t>
              </w:r>
            </w:ins>
            <w:ins w:id="2978" w:author="White, Patrick K" w:date="2019-10-29T10:23:00Z">
              <w:r w:rsidR="00340B0C" w:rsidRPr="00340B0C">
                <w:rPr>
                  <w:rFonts w:ascii="Times New Roman" w:hAnsi="Times New Roman"/>
                  <w:highlight w:val="yellow"/>
                </w:rPr>
                <w:t xml:space="preserve">specified </w:t>
              </w:r>
            </w:ins>
            <w:ins w:id="2979" w:author="White, Patrick K" w:date="2019-10-29T10:22:00Z">
              <w:r w:rsidR="00340B0C" w:rsidRPr="00340B0C">
                <w:rPr>
                  <w:rFonts w:ascii="Times New Roman" w:hAnsi="Times New Roman"/>
                  <w:highlight w:val="yellow"/>
                </w:rPr>
                <w:t>New SP Due Date is used.</w:t>
              </w:r>
              <w:r w:rsidR="00340B0C" w:rsidRPr="00340B0C">
                <w:rPr>
                  <w:rFonts w:ascii="Times New Roman" w:hAnsi="Times New Roman"/>
                  <w:highlight w:val="yellow"/>
                </w:rPr>
                <w:br/>
                <w:t xml:space="preserve">- </w:t>
              </w:r>
            </w:ins>
            <w:ins w:id="2980" w:author="White, Patrick K" w:date="2019-10-29T10:23:00Z">
              <w:r w:rsidR="00340B0C" w:rsidRPr="00340B0C">
                <w:rPr>
                  <w:rFonts w:ascii="Times New Roman" w:hAnsi="Times New Roman"/>
                  <w:highlight w:val="yellow"/>
                </w:rPr>
                <w:t>True indicates</w:t>
              </w:r>
            </w:ins>
            <w:ins w:id="2981" w:author="White, Patrick K" w:date="2019-10-29T10:24:00Z">
              <w:r w:rsidR="00340B0C" w:rsidRPr="00340B0C">
                <w:rPr>
                  <w:rFonts w:ascii="Times New Roman" w:hAnsi="Times New Roman"/>
                  <w:highlight w:val="yellow"/>
                </w:rPr>
                <w:t xml:space="preserve"> if the Old SP </w:t>
              </w:r>
            </w:ins>
            <w:ins w:id="2982" w:author="White, Patrick K" w:date="2019-10-29T10:28:00Z">
              <w:r w:rsidR="00340B0C" w:rsidRPr="00340B0C">
                <w:rPr>
                  <w:rFonts w:ascii="Times New Roman" w:hAnsi="Times New Roman"/>
                  <w:highlight w:val="yellow"/>
                </w:rPr>
                <w:t xml:space="preserve">SV </w:t>
              </w:r>
            </w:ins>
            <w:ins w:id="2983" w:author="White, Patrick K" w:date="2019-10-29T10:24:00Z">
              <w:r w:rsidR="00340B0C" w:rsidRPr="00340B0C">
                <w:rPr>
                  <w:rFonts w:ascii="Times New Roman" w:hAnsi="Times New Roman"/>
                  <w:highlight w:val="yellow"/>
                </w:rPr>
                <w:t xml:space="preserve">Release has already been submitted, then the </w:t>
              </w:r>
            </w:ins>
            <w:ins w:id="2984" w:author="White, Patrick K" w:date="2019-10-29T10:25:00Z">
              <w:r w:rsidR="00340B0C" w:rsidRPr="00340B0C">
                <w:rPr>
                  <w:rFonts w:ascii="Times New Roman" w:hAnsi="Times New Roman"/>
                  <w:highlight w:val="yellow"/>
                </w:rPr>
                <w:t>Old SP Due Date/Time will be used as the New SP Due Date/Time, ignoring the specified New SP Due Date/Time.</w:t>
              </w:r>
            </w:ins>
          </w:p>
          <w:p w:rsidR="00340B0C" w:rsidRDefault="00340B0C" w:rsidP="00340B0C">
            <w:pPr>
              <w:rPr>
                <w:ins w:id="2985" w:author="White, Patrick K" w:date="2019-10-29T11:37:00Z"/>
                <w:rFonts w:ascii="Times New Roman" w:hAnsi="Times New Roman"/>
                <w:highlight w:val="yellow"/>
              </w:rPr>
            </w:pPr>
            <w:ins w:id="2986" w:author="White, Patrick K" w:date="2019-10-29T10:26:00Z">
              <w:r w:rsidRPr="00340B0C">
                <w:rPr>
                  <w:rFonts w:ascii="Times New Roman" w:hAnsi="Times New Roman"/>
                  <w:highlight w:val="yellow"/>
                </w:rPr>
                <w:t xml:space="preserve">For </w:t>
              </w:r>
              <w:r w:rsidRPr="00340B0C">
                <w:rPr>
                  <w:rFonts w:ascii="Times New Roman" w:hAnsi="Times New Roman"/>
                  <w:b/>
                  <w:highlight w:val="yellow"/>
                </w:rPr>
                <w:t>SV Release</w:t>
              </w:r>
            </w:ins>
            <w:ins w:id="2987" w:author="White, Patrick K" w:date="2019-10-29T10:27:00Z">
              <w:r w:rsidRPr="00340B0C">
                <w:rPr>
                  <w:rFonts w:ascii="Times New Roman" w:hAnsi="Times New Roman"/>
                  <w:highlight w:val="yellow"/>
                </w:rPr>
                <w:t xml:space="preserve">: </w:t>
              </w:r>
              <w:r w:rsidRPr="00340B0C">
                <w:rPr>
                  <w:rFonts w:ascii="Times New Roman" w:hAnsi="Times New Roman"/>
                  <w:highlight w:val="yellow"/>
                </w:rPr>
                <w:br/>
                <w:t>- Blank or False indicates the specified Old SP Due Date is used.</w:t>
              </w:r>
              <w:r w:rsidRPr="00340B0C">
                <w:rPr>
                  <w:rFonts w:ascii="Times New Roman" w:hAnsi="Times New Roman"/>
                  <w:highlight w:val="yellow"/>
                </w:rPr>
                <w:br/>
                <w:t>- True indicates</w:t>
              </w:r>
            </w:ins>
            <w:ins w:id="2988" w:author="White, Patrick K" w:date="2019-10-29T10:28:00Z">
              <w:r w:rsidRPr="00340B0C">
                <w:rPr>
                  <w:rFonts w:ascii="Times New Roman" w:hAnsi="Times New Roman"/>
                  <w:highlight w:val="yellow"/>
                </w:rPr>
                <w:t xml:space="preserve"> if the New SP SV Create has already been submitted, then the </w:t>
              </w:r>
            </w:ins>
            <w:ins w:id="2989" w:author="White, Patrick K" w:date="2019-10-29T10:29:00Z">
              <w:r w:rsidRPr="00340B0C">
                <w:rPr>
                  <w:rFonts w:ascii="Times New Roman" w:hAnsi="Times New Roman"/>
                  <w:highlight w:val="yellow"/>
                </w:rPr>
                <w:t>New</w:t>
              </w:r>
            </w:ins>
            <w:ins w:id="2990" w:author="White, Patrick K" w:date="2019-10-29T10:28:00Z">
              <w:r w:rsidRPr="00340B0C">
                <w:rPr>
                  <w:rFonts w:ascii="Times New Roman" w:hAnsi="Times New Roman"/>
                  <w:highlight w:val="yellow"/>
                </w:rPr>
                <w:t xml:space="preserve"> SP Due Date/Time will be used as the </w:t>
              </w:r>
            </w:ins>
            <w:ins w:id="2991" w:author="White, Patrick K" w:date="2019-10-29T10:29:00Z">
              <w:r w:rsidRPr="00340B0C">
                <w:rPr>
                  <w:rFonts w:ascii="Times New Roman" w:hAnsi="Times New Roman"/>
                  <w:highlight w:val="yellow"/>
                </w:rPr>
                <w:t>Old</w:t>
              </w:r>
            </w:ins>
            <w:ins w:id="2992" w:author="White, Patrick K" w:date="2019-10-29T10:28:00Z">
              <w:r w:rsidRPr="00340B0C">
                <w:rPr>
                  <w:rFonts w:ascii="Times New Roman" w:hAnsi="Times New Roman"/>
                  <w:highlight w:val="yellow"/>
                </w:rPr>
                <w:t xml:space="preserve"> SP Due Date/Time, ignoring the specified </w:t>
              </w:r>
            </w:ins>
            <w:ins w:id="2993" w:author="White, Patrick K" w:date="2019-10-29T10:29:00Z">
              <w:r w:rsidRPr="00340B0C">
                <w:rPr>
                  <w:rFonts w:ascii="Times New Roman" w:hAnsi="Times New Roman"/>
                  <w:highlight w:val="yellow"/>
                </w:rPr>
                <w:t>Old</w:t>
              </w:r>
            </w:ins>
            <w:ins w:id="2994" w:author="White, Patrick K" w:date="2019-10-29T10:28:00Z">
              <w:r w:rsidRPr="00340B0C">
                <w:rPr>
                  <w:rFonts w:ascii="Times New Roman" w:hAnsi="Times New Roman"/>
                  <w:highlight w:val="yellow"/>
                </w:rPr>
                <w:t xml:space="preserve"> SP Due Date/Time</w:t>
              </w:r>
            </w:ins>
            <w:ins w:id="2995" w:author="White, Patrick K" w:date="2019-10-29T11:37:00Z">
              <w:r w:rsidR="002D031D">
                <w:rPr>
                  <w:rFonts w:ascii="Times New Roman" w:hAnsi="Times New Roman"/>
                  <w:highlight w:val="yellow"/>
                </w:rPr>
                <w:t>.</w:t>
              </w:r>
            </w:ins>
          </w:p>
          <w:p w:rsidR="002D031D" w:rsidRPr="00340B0C" w:rsidRDefault="002D031D" w:rsidP="00340B0C">
            <w:pPr>
              <w:rPr>
                <w:ins w:id="2996" w:author="White, Patrick K" w:date="2019-10-29T09:48:00Z"/>
                <w:rFonts w:ascii="Times New Roman" w:hAnsi="Times New Roman"/>
                <w:highlight w:val="yellow"/>
              </w:rPr>
            </w:pPr>
            <w:ins w:id="2997" w:author="White, Patrick K" w:date="2019-10-29T11:38:00Z">
              <w:r w:rsidRPr="00E476C0">
                <w:rPr>
                  <w:rFonts w:ascii="Times New Roman" w:hAnsi="Times New Roman"/>
                  <w:b/>
                  <w:highlight w:val="yellow"/>
                </w:rPr>
                <w:t>Note</w:t>
              </w:r>
              <w:r>
                <w:rPr>
                  <w:rFonts w:ascii="Times New Roman" w:hAnsi="Times New Roman"/>
                  <w:highlight w:val="yellow"/>
                </w:rPr>
                <w:t xml:space="preserve"> – at execution of the MUMP Job, if this field is set to </w:t>
              </w:r>
            </w:ins>
            <w:ins w:id="2998" w:author="White, Patrick K" w:date="2019-10-29T11:39:00Z">
              <w:r>
                <w:rPr>
                  <w:rFonts w:ascii="Times New Roman" w:hAnsi="Times New Roman"/>
                  <w:highlight w:val="yellow"/>
                </w:rPr>
                <w:t>True, but the other SP has not performed their Create/Release, then the due date specified in the worksheet is used.</w:t>
              </w:r>
            </w:ins>
          </w:p>
        </w:tc>
      </w:tr>
      <w:tr w:rsidR="009852A2" w:rsidRPr="009852A2" w:rsidTr="00F60842">
        <w:trPr>
          <w:trHeight w:val="780"/>
        </w:trPr>
        <w:tc>
          <w:tcPr>
            <w:tcW w:w="2384" w:type="dxa"/>
            <w:noWrap/>
            <w:hideMark/>
          </w:tcPr>
          <w:p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rsidTr="00F60842">
        <w:trPr>
          <w:trHeight w:val="1320"/>
        </w:trPr>
        <w:tc>
          <w:tcPr>
            <w:tcW w:w="2384" w:type="dxa"/>
            <w:hideMark/>
          </w:tcPr>
          <w:p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FD5966" w:rsidRDefault="009852A2">
            <w:pPr>
              <w:rPr>
                <w:rFonts w:ascii="Times New Roman" w:hAnsi="Times New Roman"/>
              </w:rPr>
            </w:pPr>
          </w:p>
        </w:tc>
      </w:tr>
      <w:tr w:rsidR="009852A2" w:rsidRPr="009852A2" w:rsidTr="00F60842">
        <w:trPr>
          <w:trHeight w:val="390"/>
        </w:trPr>
        <w:tc>
          <w:tcPr>
            <w:tcW w:w="2384" w:type="dxa"/>
            <w:hideMark/>
          </w:tcPr>
          <w:p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EB5170" w:rsidRDefault="009852A2">
            <w:pPr>
              <w:rPr>
                <w:rFonts w:ascii="Times New Roman" w:hAnsi="Times New Roman"/>
              </w:rPr>
            </w:pPr>
          </w:p>
        </w:tc>
      </w:tr>
      <w:tr w:rsidR="009852A2" w:rsidRPr="009852A2" w:rsidTr="00F60842">
        <w:trPr>
          <w:trHeight w:val="810"/>
        </w:trPr>
        <w:tc>
          <w:tcPr>
            <w:tcW w:w="2384" w:type="dxa"/>
            <w:hideMark/>
          </w:tcPr>
          <w:p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rsidTr="00F60842">
        <w:trPr>
          <w:trHeight w:val="512"/>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rsidTr="00F60842">
        <w:trPr>
          <w:trHeight w:val="1080"/>
        </w:trPr>
        <w:tc>
          <w:tcPr>
            <w:tcW w:w="2384" w:type="dxa"/>
            <w:hideMark/>
          </w:tcPr>
          <w:p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1290"/>
        </w:trPr>
        <w:tc>
          <w:tcPr>
            <w:tcW w:w="2384" w:type="dxa"/>
            <w:noWrap/>
            <w:hideMark/>
          </w:tcPr>
          <w:p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rsidTr="00F60842">
        <w:trPr>
          <w:trHeight w:val="710"/>
        </w:trPr>
        <w:tc>
          <w:tcPr>
            <w:tcW w:w="2384" w:type="dxa"/>
            <w:noWrap/>
            <w:hideMark/>
          </w:tcPr>
          <w:p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rsidTr="00F60842">
        <w:trPr>
          <w:trHeight w:val="2790"/>
        </w:trPr>
        <w:tc>
          <w:tcPr>
            <w:tcW w:w="2384" w:type="dxa"/>
            <w:noWrap/>
            <w:hideMark/>
          </w:tcPr>
          <w:p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rsidR="009852A2" w:rsidRPr="00D12748" w:rsidRDefault="009852A2">
            <w:pPr>
              <w:rPr>
                <w:rFonts w:ascii="Times New Roman" w:hAnsi="Times New Roman"/>
              </w:rPr>
            </w:pPr>
            <w:r w:rsidRPr="00D12748">
              <w:rPr>
                <w:rFonts w:ascii="Times New Roman" w:hAnsi="Times New Roman"/>
              </w:rPr>
              <w:t>(m)m/(d)d/(yy)yy (h)h:mm</w:t>
            </w:r>
          </w:p>
        </w:tc>
        <w:tc>
          <w:tcPr>
            <w:tcW w:w="3485" w:type="dxa"/>
            <w:hideMark/>
          </w:tcPr>
          <w:p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rsidTr="00F60842">
        <w:trPr>
          <w:trHeight w:val="1530"/>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hideMark/>
          </w:tcPr>
          <w:p w:rsidR="009852A2" w:rsidRPr="00757D3A" w:rsidRDefault="002B017C">
            <w:pPr>
              <w:rPr>
                <w:rFonts w:ascii="Times New Roman" w:hAnsi="Times New Roman"/>
              </w:rPr>
            </w:pPr>
            <w:hyperlink r:id="rId53" w:history="1">
              <w:r w:rsidR="009852A2" w:rsidRPr="00757D3A">
                <w:rPr>
                  <w:rStyle w:val="Hyperlink"/>
                  <w:rFonts w:ascii="Times New Roman" w:hAnsi="Times New Roman"/>
                </w:rPr>
                <w:t xml:space="preserve">Format: </w:t>
              </w:r>
              <w:r w:rsidR="009852A2" w:rsidRPr="00757D3A">
                <w:rPr>
                  <w:rStyle w:val="Hyperlink"/>
                  <w:rFonts w:ascii="Times New Roman" w:hAnsi="Times New Roman"/>
                  <w:i/>
                  <w:iCs/>
                </w:rPr>
                <w:t>local-part1@domain;local-part2@domain;local-part3@domain</w:t>
              </w:r>
            </w:hyperlink>
          </w:p>
        </w:tc>
        <w:tc>
          <w:tcPr>
            <w:tcW w:w="3485" w:type="dxa"/>
            <w:hideMark/>
          </w:tcPr>
          <w:p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rsidTr="00F60842">
        <w:trPr>
          <w:trHeight w:val="525"/>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rsidTr="00F60842">
        <w:trPr>
          <w:trHeight w:val="780"/>
        </w:trPr>
        <w:tc>
          <w:tcPr>
            <w:tcW w:w="2384" w:type="dxa"/>
            <w:noWrap/>
            <w:hideMark/>
          </w:tcPr>
          <w:p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45"/>
        </w:trPr>
        <w:tc>
          <w:tcPr>
            <w:tcW w:w="2384" w:type="dxa"/>
            <w:noWrap/>
            <w:hideMark/>
          </w:tcPr>
          <w:p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rsidTr="00F60842">
        <w:trPr>
          <w:trHeight w:val="1575"/>
        </w:trPr>
        <w:tc>
          <w:tcPr>
            <w:tcW w:w="2384" w:type="dxa"/>
            <w:noWrap/>
            <w:hideMark/>
          </w:tcPr>
          <w:p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2130"/>
        </w:trPr>
        <w:tc>
          <w:tcPr>
            <w:tcW w:w="2384" w:type="dxa"/>
            <w:noWrap/>
            <w:hideMark/>
          </w:tcPr>
          <w:p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rsidR="009852A2" w:rsidRPr="00BA5A8C" w:rsidRDefault="009852A2" w:rsidP="00D12748">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rsidTr="00F60842">
        <w:trPr>
          <w:trHeight w:val="2565"/>
        </w:trPr>
        <w:tc>
          <w:tcPr>
            <w:tcW w:w="2384" w:type="dxa"/>
            <w:noWrap/>
            <w:hideMark/>
          </w:tcPr>
          <w:p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rsidTr="00F60842">
        <w:trPr>
          <w:trHeight w:val="585"/>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ime Zone</w:t>
            </w:r>
          </w:p>
        </w:tc>
        <w:tc>
          <w:tcPr>
            <w:tcW w:w="851" w:type="dxa"/>
            <w:noWrap/>
            <w:hideMark/>
          </w:tcPr>
          <w:p w:rsidR="00286096" w:rsidRPr="00BA5A8C" w:rsidRDefault="00286096" w:rsidP="00286096">
            <w:pPr>
              <w:rPr>
                <w:rFonts w:ascii="Times New Roman" w:hAnsi="Times New Roman"/>
              </w:rPr>
            </w:pPr>
            <w:r>
              <w:rPr>
                <w:rFonts w:ascii="Times New Roman" w:hAnsi="Times New Roman"/>
              </w:rPr>
              <w:t>R</w:t>
            </w:r>
          </w:p>
        </w:tc>
        <w:tc>
          <w:tcPr>
            <w:tcW w:w="2630" w:type="dxa"/>
            <w:hideMark/>
          </w:tcPr>
          <w:p w:rsidR="00286096" w:rsidRPr="00BA5A8C" w:rsidRDefault="00286096" w:rsidP="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rsidR="00286096" w:rsidRPr="00BA5A8C" w:rsidRDefault="00286096" w:rsidP="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rsidTr="00F60842">
        <w:trPr>
          <w:trHeight w:val="30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TN/TN Range - no overlap/unique</w:t>
            </w:r>
          </w:p>
        </w:tc>
      </w:tr>
      <w:tr w:rsidR="00286096" w:rsidRPr="009852A2" w:rsidTr="00F60842">
        <w:trPr>
          <w:trHeight w:val="57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 Range</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YYYY</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rsidTr="00F60842">
        <w:trPr>
          <w:trHeight w:val="81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Voice URI</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hideMark/>
          </w:tcPr>
          <w:p w:rsidR="00286096" w:rsidRPr="00BA5A8C" w:rsidRDefault="00286096" w:rsidP="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rsidR="00286096" w:rsidRPr="00BA5A8C" w:rsidRDefault="00286096" w:rsidP="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rsidR="001E1BA2" w:rsidRPr="00043F72" w:rsidRDefault="001E1BA2" w:rsidP="00043F72"/>
    <w:p w:rsidR="0070694D" w:rsidRDefault="0070694D">
      <w:pPr>
        <w:spacing w:after="0"/>
      </w:pPr>
      <w:r>
        <w:br w:type="page"/>
      </w:r>
    </w:p>
    <w:p w:rsidR="00970CA1" w:rsidRPr="00970CA1" w:rsidRDefault="00970CA1" w:rsidP="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rsidR="00970CA1" w:rsidRDefault="00970CA1" w:rsidP="00970CA1">
      <w:pPr>
        <w:spacing w:after="0"/>
        <w:rPr>
          <w:b/>
          <w:szCs w:val="24"/>
        </w:rPr>
      </w:pPr>
    </w:p>
    <w:p w:rsidR="00970CA1" w:rsidRPr="00726471" w:rsidRDefault="00970CA1" w:rsidP="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Job Information</w:t>
      </w:r>
    </w:p>
    <w:p w:rsidR="00970CA1" w:rsidRDefault="00970CA1" w:rsidP="00970CA1">
      <w:pPr>
        <w:spacing w:after="0"/>
        <w:rPr>
          <w:b/>
          <w:szCs w:val="24"/>
        </w:rPr>
      </w:pPr>
    </w:p>
    <w:p w:rsidR="00970CA1" w:rsidRDefault="00286096" w:rsidP="00970CA1">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rsidR="00286096" w:rsidRDefault="00286096" w:rsidP="00970CA1">
      <w:pPr>
        <w:spacing w:after="0"/>
      </w:pPr>
    </w:p>
    <w:p w:rsidR="00970CA1" w:rsidRPr="00970CA1" w:rsidRDefault="00970CA1" w:rsidP="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970CA1" w:rsidRPr="00831090" w:rsidRDefault="00970CA1" w:rsidP="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1.1   Mass Update – By Attribute</w:t>
      </w:r>
    </w:p>
    <w:p w:rsidR="00970CA1" w:rsidRDefault="00970CA1" w:rsidP="00970CA1">
      <w:pPr>
        <w:spacing w:after="0"/>
      </w:pPr>
    </w:p>
    <w:p w:rsidR="00970CA1" w:rsidRDefault="00970CA1" w:rsidP="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rsidR="00970CA1" w:rsidRPr="009048A8" w:rsidRDefault="00970CA1" w:rsidP="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rsidR="00970CA1" w:rsidRPr="00BC3793" w:rsidRDefault="00970CA1" w:rsidP="00970CA1">
      <w:pPr>
        <w:spacing w:after="0"/>
      </w:pPr>
    </w:p>
    <w:p w:rsidR="00D3245D" w:rsidRDefault="00970CA1" w:rsidP="00970CA1">
      <w:pPr>
        <w:spacing w:after="0"/>
      </w:pPr>
      <w:r>
        <w:t>Although all Selection Criteria are optional, at least one Selection Criteria field must be populated or an error will result.</w:t>
      </w:r>
      <w:r w:rsidR="00247718">
        <w:t xml:space="preserve">  </w:t>
      </w:r>
    </w:p>
    <w:p w:rsidR="00D3245D" w:rsidRDefault="00D3245D" w:rsidP="00970CA1">
      <w:pPr>
        <w:spacing w:after="0"/>
      </w:pPr>
    </w:p>
    <w:p w:rsidR="00970CA1" w:rsidRDefault="00D3245D" w:rsidP="00970CA1">
      <w:pPr>
        <w:spacing w:after="0"/>
      </w:pPr>
      <w:r>
        <w:t xml:space="preserve">The Request Data rows is orgranized as follows.  </w:t>
      </w:r>
      <w:r w:rsidR="00247718">
        <w:t>Rows that have a double asterisk (**) at the end of its description should only be specified if they are supported by the Service Provider.</w:t>
      </w:r>
    </w:p>
    <w:p w:rsidR="00970CA1" w:rsidRDefault="00970CA1" w:rsidP="00970CA1">
      <w:pPr>
        <w:spacing w:after="0"/>
      </w:pPr>
    </w:p>
    <w:p w:rsidR="00970CA1" w:rsidRPr="009048A8" w:rsidRDefault="00970CA1" w:rsidP="00970CA1">
      <w:r>
        <w:t>The Request Data row is organized as follow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rsidR="00970CA1" w:rsidRDefault="00970CA1" w:rsidP="00AB6791">
      <w:pPr>
        <w:pStyle w:val="ListParagraph"/>
        <w:numPr>
          <w:ilvl w:val="0"/>
          <w:numId w:val="95"/>
        </w:numPr>
        <w:spacing w:after="0"/>
        <w:rPr>
          <w:rFonts w:ascii="Times New Roman" w:hAnsi="Times New Roman"/>
          <w:sz w:val="20"/>
          <w:szCs w:val="20"/>
        </w:rPr>
      </w:pPr>
      <w:bookmarkStart w:id="2999" w:name="OLE_LINK22"/>
      <w:r>
        <w:rPr>
          <w:rFonts w:ascii="Times New Roman" w:hAnsi="Times New Roman"/>
          <w:sz w:val="20"/>
          <w:szCs w:val="20"/>
        </w:rPr>
        <w:t>Voice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999"/>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rsidR="00970CA1" w:rsidRDefault="00970CA1" w:rsidP="00970CA1">
      <w:pPr>
        <w:spacing w:after="0"/>
        <w:rPr>
          <w:b/>
          <w:szCs w:val="24"/>
        </w:rPr>
      </w:pPr>
    </w:p>
    <w:p w:rsidR="00970CA1" w:rsidRDefault="00970CA1" w:rsidP="00970CA1">
      <w:pPr>
        <w:spacing w:after="0"/>
      </w:pPr>
      <w:r>
        <w:t>Although all Request Data are optional, at least one Request Data field must be populated or an error will result.  If any DPC is specified, its corresponding SSN must also be specified.</w:t>
      </w:r>
    </w:p>
    <w:p w:rsidR="00970CA1" w:rsidRDefault="00970CA1" w:rsidP="00970CA1">
      <w:pPr>
        <w:spacing w:after="0"/>
        <w:rPr>
          <w:b/>
          <w:szCs w:val="24"/>
        </w:rPr>
      </w:pP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D3245D" w:rsidRDefault="00D3245D" w:rsidP="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rsidR="00D3245D" w:rsidRDefault="00D3245D" w:rsidP="00D3245D">
      <w:pPr>
        <w:spacing w:after="0"/>
      </w:pPr>
    </w:p>
    <w:p w:rsidR="00D3245D" w:rsidRDefault="00D3245D" w:rsidP="00D3245D">
      <w:pPr>
        <w:spacing w:after="0"/>
      </w:pPr>
      <w:r w:rsidRPr="00F700CC">
        <w:t>Note: R=required, O=optional, C=conditional</w:t>
      </w:r>
      <w:r>
        <w:t>.  The Format specified below is validated for each data attribute populated.</w:t>
      </w:r>
    </w:p>
    <w:p w:rsidR="00D3245D" w:rsidRDefault="00D3245D" w:rsidP="00D3245D">
      <w:pPr>
        <w:spacing w:after="0"/>
      </w:pPr>
    </w:p>
    <w:p w:rsidR="00D3245D" w:rsidRPr="00CE4F9C" w:rsidRDefault="00D3245D" w:rsidP="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rsidR="00D3245D" w:rsidRDefault="00D3245D" w:rsidP="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rsidR="00D3245D" w:rsidRPr="00D461D7" w:rsidRDefault="00D3245D" w:rsidP="00FD5966">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rsidR="00D3245D" w:rsidRPr="00D461D7" w:rsidRDefault="00A00C7B" w:rsidP="00FD5966">
            <w:pPr>
              <w:spacing w:after="0"/>
              <w:rPr>
                <w:b/>
                <w:bCs/>
                <w:color w:val="000000"/>
              </w:rPr>
            </w:pPr>
            <w:r>
              <w:rPr>
                <w:b/>
                <w:bCs/>
              </w:rPr>
              <w:t>Additional Information, if applicable</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ust be populated if any Suppression Indicator is set to a value other than "blank".</w:t>
            </w:r>
          </w:p>
        </w:tc>
      </w:tr>
      <w:tr w:rsidR="00D3245D"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ixed value (locked)</w:t>
            </w:r>
          </w:p>
        </w:tc>
      </w:tr>
      <w:tr w:rsidR="00D3245D" w:rsidRPr="00D461D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w:t>
            </w:r>
            <w:r>
              <w:rPr>
                <w:color w:val="000000"/>
              </w:rPr>
              <w:t>Fixed value (lock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FD5966">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xml:space="preserve">If Initiator SPID is populated and = [Job] SPID, only choice of "Suppress Delegates" or "blank" is allowed. </w:t>
            </w:r>
          </w:p>
        </w:tc>
      </w:tr>
      <w:tr w:rsidR="00D3245D" w:rsidRPr="00D461D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2B017C" w:rsidP="00FD5966">
            <w:pPr>
              <w:spacing w:after="0"/>
              <w:rPr>
                <w:color w:val="0563C1"/>
              </w:rPr>
            </w:pPr>
            <w:hyperlink r:id="rId54" w:history="1">
              <w:r w:rsidR="00D3245D" w:rsidRPr="00D461D7">
                <w:t>Format:</w:t>
              </w:r>
              <w:r w:rsidR="00D3245D" w:rsidRPr="00D461D7">
                <w:rPr>
                  <w:color w:val="0563C1"/>
                </w:rPr>
                <w:t xml:space="preserve"> </w:t>
              </w:r>
              <w:r w:rsidR="00D3245D" w:rsidRPr="00D461D7">
                <w:rPr>
                  <w:i/>
                  <w:iCs/>
                  <w:color w:val="0563C1"/>
                </w:rPr>
                <w:t>local-part</w:t>
              </w:r>
              <w:r w:rsidR="00D87575">
                <w:rPr>
                  <w:i/>
                  <w:iCs/>
                  <w:color w:val="0563C1"/>
                </w:rPr>
                <w:t>1</w:t>
              </w:r>
              <w:r w:rsidR="00D3245D" w:rsidRPr="00D461D7">
                <w:rPr>
                  <w:i/>
                  <w:iCs/>
                  <w:color w:val="0563C1"/>
                </w:rPr>
                <w:t>@domain</w:t>
              </w:r>
            </w:hyperlink>
            <w:r w:rsidR="00D87575">
              <w:rPr>
                <w:i/>
                <w:iCs/>
                <w:color w:val="0563C1"/>
              </w:rPr>
              <w:t>;</w:t>
            </w:r>
            <w:r w:rsidR="00D87575" w:rsidRPr="00D87575">
              <w:rPr>
                <w:i/>
                <w:iCs/>
                <w:color w:val="0563C1"/>
              </w:rPr>
              <w:t>local-part</w:t>
            </w:r>
            <w:r w:rsidR="00D87575">
              <w:rPr>
                <w:i/>
                <w:iCs/>
                <w:color w:val="0563C1"/>
              </w:rPr>
              <w:t>2</w:t>
            </w:r>
            <w:r w:rsidR="00D87575" w:rsidRPr="00D87575">
              <w:rPr>
                <w:i/>
                <w:iCs/>
                <w:color w:val="0563C1"/>
              </w:rPr>
              <w:t>@domain</w:t>
            </w:r>
            <w:r w:rsidR="00D87575">
              <w:rPr>
                <w:i/>
                <w:iCs/>
                <w:color w:val="0563C1"/>
              </w:rPr>
              <w:t>;</w:t>
            </w:r>
            <w:r w:rsidR="00D87575" w:rsidRPr="00D87575">
              <w:rPr>
                <w:i/>
                <w:iCs/>
                <w:color w:val="0563C1"/>
              </w:rPr>
              <w:t>local-part</w:t>
            </w:r>
            <w:r w:rsidR="00D87575">
              <w:rPr>
                <w:i/>
                <w:iCs/>
                <w:color w:val="0563C1"/>
              </w:rPr>
              <w:t>3</w:t>
            </w:r>
            <w:r w:rsidR="00D87575" w:rsidRPr="00D87575">
              <w:rPr>
                <w:i/>
                <w:iCs/>
                <w:color w:val="0563C1"/>
              </w:rPr>
              <w:t>@domai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836D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br/>
            </w:r>
          </w:p>
        </w:tc>
      </w:tr>
      <w:tr w:rsidR="008A3D66" w:rsidRPr="00D461D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rsidR="008A3D66" w:rsidRPr="00D461D7" w:rsidRDefault="008A3D66" w:rsidP="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rsidR="008A3D66" w:rsidRPr="00D461D7" w:rsidRDefault="008A3D66" w:rsidP="008A3D66">
            <w:pPr>
              <w:spacing w:after="0"/>
              <w:rPr>
                <w:color w:val="000000"/>
              </w:rPr>
            </w:pPr>
            <w:r w:rsidRPr="00BA5A8C">
              <w:t>Displayed Time Zone is the Predominant Time Zone of the Region selected.</w:t>
            </w:r>
          </w:p>
        </w:tc>
      </w:tr>
      <w:tr w:rsidR="008A3D66"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r w:rsidR="008A3D66"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bl>
    <w:p w:rsidR="009B6F07" w:rsidRDefault="009B6F07" w:rsidP="00D3245D">
      <w:pPr>
        <w:spacing w:after="0"/>
      </w:pPr>
    </w:p>
    <w:sectPr w:rsidR="009B6F07" w:rsidSect="00CB73B2">
      <w:headerReference w:type="default" r:id="rId55"/>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017C" w:rsidRDefault="002B017C">
      <w:r>
        <w:separator/>
      </w:r>
    </w:p>
  </w:endnote>
  <w:endnote w:type="continuationSeparator" w:id="0">
    <w:p w:rsidR="002B017C" w:rsidRDefault="002B0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onotype Sorts">
    <w:altName w:val="ZapfDingbats"/>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011FB" w:rsidRDefault="000011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Footer"/>
      <w:tabs>
        <w:tab w:val="clear" w:pos="10080"/>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Footer"/>
    </w:pPr>
    <w:r>
      <w:t xml:space="preserve">Release </w:t>
    </w:r>
    <w:del w:id="27" w:author="White, Patrick K" w:date="2019-06-19T11:57:00Z">
      <w:r w:rsidDel="00147F33">
        <w:delText>4.1c</w:delText>
      </w:r>
    </w:del>
    <w:ins w:id="28" w:author="White, Patrick K" w:date="2019-06-19T11:57:00Z">
      <w:r>
        <w:t>5.0</w:t>
      </w:r>
    </w:ins>
    <w:r>
      <w:t>: © 2018-</w:t>
    </w:r>
    <w:del w:id="29" w:author="White, Patrick K" w:date="2019-06-19T11:57:00Z">
      <w:r w:rsidDel="00147F33">
        <w:delText xml:space="preserve">2019 </w:delText>
      </w:r>
    </w:del>
    <w:ins w:id="30" w:author="White, Patrick K" w:date="2019-06-19T11:57:00Z">
      <w:r>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D0374F">
      <w:rPr>
        <w:rStyle w:val="PageNumber"/>
        <w:noProof/>
      </w:rPr>
      <w:t>viii</w:t>
    </w:r>
    <w:r>
      <w:rPr>
        <w:rStyle w:val="PageNumber"/>
      </w:rPr>
      <w:fldChar w:fldCharType="end"/>
    </w:r>
    <w:r>
      <w:tab/>
      <w:t>North American Numbering Council (NANC)</w:t>
    </w:r>
    <w:r>
      <w:br/>
    </w:r>
    <w:r>
      <w:tab/>
    </w:r>
    <w:r>
      <w:tab/>
      <w:t xml:space="preserve">Functional Requirements Specification Release </w:t>
    </w:r>
    <w:del w:id="31" w:author="White, Patrick K" w:date="2019-06-19T11:57:00Z">
      <w:r w:rsidDel="00147F33">
        <w:delText>4.1c</w:delText>
      </w:r>
    </w:del>
    <w:ins w:id="32" w:author="White, Patrick K" w:date="2019-06-19T11:57:00Z">
      <w:r>
        <w:t>5.0</w:t>
      </w:r>
    </w:ins>
  </w:p>
  <w:p w:rsidR="000011FB" w:rsidRDefault="000011FB">
    <w:pPr>
      <w:pStyle w:val="Footer"/>
    </w:pPr>
    <w:r>
      <w:t>Freely distributable subject to the terms of the GNU GPL, see inside cover notice.</w:t>
    </w:r>
    <w:r>
      <w:tab/>
    </w:r>
    <w:del w:id="33" w:author="White, Patrick K" w:date="2019-06-19T11:57:00Z">
      <w:r w:rsidDel="00147F33">
        <w:delText xml:space="preserve">September </w:delText>
      </w:r>
    </w:del>
    <w:ins w:id="34" w:author="White, Patrick K" w:date="2019-06-19T11:57:00Z">
      <w:r>
        <w:t xml:space="preserve">xxxx </w:t>
      </w:r>
    </w:ins>
    <w:del w:id="35" w:author="White, Patrick K" w:date="2019-06-19T11:58:00Z">
      <w:r w:rsidDel="00147F33">
        <w:delText>10</w:delText>
      </w:r>
    </w:del>
    <w:ins w:id="36" w:author="White, Patrick K" w:date="2019-06-19T11:58:00Z">
      <w:r>
        <w:t>nn</w:t>
      </w:r>
    </w:ins>
    <w:r>
      <w:t xml:space="preserve">, </w:t>
    </w:r>
    <w:del w:id="37" w:author="White, Patrick K" w:date="2019-06-19T11:58:00Z">
      <w:r w:rsidDel="00147F33">
        <w:delText>2019</w:delText>
      </w:r>
    </w:del>
    <w:ins w:id="38" w:author="White, Patrick K" w:date="2019-06-19T11:58:00Z">
      <w:r>
        <w:t>2020</w:t>
      </w:r>
    </w:ins>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rsidP="00E31F29">
    <w:pPr>
      <w:pStyle w:val="Footer"/>
      <w:tabs>
        <w:tab w:val="clear" w:pos="5040"/>
        <w:tab w:val="clear" w:pos="10080"/>
        <w:tab w:val="center" w:pos="4680"/>
        <w:tab w:val="right" w:pos="9360"/>
      </w:tabs>
    </w:pPr>
    <w:r>
      <w:t xml:space="preserve">Release </w:t>
    </w:r>
    <w:del w:id="44" w:author="White, Patrick K" w:date="2019-06-19T11:58:00Z">
      <w:r w:rsidDel="00147F33">
        <w:delText>4.1c</w:delText>
      </w:r>
    </w:del>
    <w:ins w:id="45" w:author="White, Patrick K" w:date="2019-06-19T11:58:00Z">
      <w:r>
        <w:t>5.0</w:t>
      </w:r>
    </w:ins>
    <w:r>
      <w:t>: © 2018-</w:t>
    </w:r>
    <w:del w:id="46" w:author="White, Patrick K" w:date="2019-06-19T11:59:00Z">
      <w:r w:rsidDel="00147F33">
        <w:delText xml:space="preserve">2019 </w:delText>
      </w:r>
    </w:del>
    <w:ins w:id="47" w:author="White, Patrick K" w:date="2019-06-19T11:59:00Z">
      <w:r>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6417D3">
      <w:rPr>
        <w:rStyle w:val="PageNumber"/>
        <w:noProof/>
      </w:rPr>
      <w:t>C-11</w:t>
    </w:r>
    <w:r>
      <w:rPr>
        <w:rStyle w:val="PageNumber"/>
      </w:rPr>
      <w:fldChar w:fldCharType="end"/>
    </w:r>
    <w:r>
      <w:tab/>
      <w:t>North American Numbering Council (NANC)</w:t>
    </w:r>
    <w:r>
      <w:br/>
    </w:r>
    <w:r>
      <w:tab/>
    </w:r>
    <w:r>
      <w:tab/>
      <w:t xml:space="preserve">Functional Requirements Specification </w:t>
    </w:r>
    <w:del w:id="48" w:author="White, Patrick K" w:date="2019-06-19T11:59:00Z">
      <w:r w:rsidDel="00147F33">
        <w:delText>4.1c</w:delText>
      </w:r>
    </w:del>
    <w:ins w:id="49" w:author="White, Patrick K" w:date="2019-06-19T11:59:00Z">
      <w:r>
        <w:t>5.0</w:t>
      </w:r>
    </w:ins>
  </w:p>
  <w:p w:rsidR="000011FB" w:rsidRDefault="000011FB" w:rsidP="00E31F29">
    <w:pPr>
      <w:pStyle w:val="Footer"/>
      <w:tabs>
        <w:tab w:val="clear" w:pos="5040"/>
        <w:tab w:val="clear" w:pos="10080"/>
        <w:tab w:val="center" w:pos="4680"/>
        <w:tab w:val="right" w:pos="9360"/>
      </w:tabs>
    </w:pPr>
    <w:r>
      <w:t>Freely distributable subject to the terms of the GNU GPL, see inside cover notice.</w:t>
    </w:r>
    <w:r>
      <w:tab/>
    </w:r>
    <w:del w:id="50" w:author="White, Patrick K" w:date="2019-06-19T11:59:00Z">
      <w:r w:rsidDel="00147F33">
        <w:delText xml:space="preserve">September </w:delText>
      </w:r>
    </w:del>
    <w:ins w:id="51" w:author="White, Patrick K" w:date="2019-06-19T11:59:00Z">
      <w:r>
        <w:t xml:space="preserve">xxxx </w:t>
      </w:r>
    </w:ins>
    <w:del w:id="52" w:author="White, Patrick K" w:date="2019-06-19T11:59:00Z">
      <w:r w:rsidDel="00147F33">
        <w:delText>10</w:delText>
      </w:r>
    </w:del>
    <w:ins w:id="53" w:author="White, Patrick K" w:date="2019-06-19T11:59:00Z">
      <w:r>
        <w:t>nn</w:t>
      </w:r>
    </w:ins>
    <w:r>
      <w:t xml:space="preserve">, </w:t>
    </w:r>
    <w:del w:id="54" w:author="White, Patrick K" w:date="2019-06-19T11:59:00Z">
      <w:r w:rsidDel="00147F33">
        <w:delText>2019</w:delText>
      </w:r>
    </w:del>
    <w:ins w:id="55" w:author="White, Patrick K" w:date="2019-06-19T11:59:00Z">
      <w:r>
        <w:t>2020</w:t>
      </w:r>
    </w:ins>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017C" w:rsidRDefault="002B017C">
      <w:r>
        <w:separator/>
      </w:r>
    </w:p>
  </w:footnote>
  <w:footnote w:type="continuationSeparator" w:id="0">
    <w:p w:rsidR="002B017C" w:rsidRDefault="002B017C">
      <w:r>
        <w:continuationSeparator/>
      </w:r>
    </w:p>
  </w:footnote>
  <w:footnote w:id="1">
    <w:p w:rsidR="000011FB" w:rsidRDefault="000011FB">
      <w:pPr>
        <w:pStyle w:val="TableFootnote"/>
        <w:widowControl/>
      </w:pPr>
      <w:r>
        <w:rPr>
          <w:rStyle w:val="FootnoteReference"/>
        </w:rPr>
        <w:footnoteRef/>
      </w:r>
      <w:r>
        <w:t>. The size of the public exponent is determined by the previous field of the key data, public exponent size.</w:t>
      </w:r>
    </w:p>
    <w:p w:rsidR="000011FB" w:rsidRDefault="000011FB">
      <w:pPr>
        <w:pStyle w:val="TableFootnote"/>
        <w:widowControl/>
      </w:pPr>
    </w:p>
  </w:footnote>
  <w:footnote w:id="2">
    <w:p w:rsidR="000011FB" w:rsidRDefault="000011FB">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989" w:author="White, Patrick K" w:date="2019-06-19T11:20:00Z">
      <w:r>
        <w:rPr>
          <w:b/>
          <w:sz w:val="24"/>
          <w:szCs w:val="24"/>
        </w:rPr>
        <w:t>PRE-PRODUCTION REVIEW COPY</w:t>
      </w:r>
    </w:ins>
    <w:ins w:id="990" w:author="White, Patrick K" w:date="2019-06-18T13:47:00Z">
      <w:r>
        <w:rPr>
          <w:b/>
          <w:sz w:val="24"/>
          <w:szCs w:val="24"/>
        </w:rPr>
        <w:t xml:space="preserve"> </w:t>
      </w:r>
    </w:ins>
    <w:ins w:id="991" w:author="White, Patrick K" w:date="2019-10-15T15:03:00Z">
      <w:r>
        <w:rPr>
          <w:b/>
          <w:sz w:val="24"/>
          <w:szCs w:val="24"/>
        </w:rPr>
        <w:t xml:space="preserve">November </w:t>
      </w:r>
    </w:ins>
    <w:ins w:id="992" w:author="White, Patrick K" w:date="2019-10-22T14:48:00Z">
      <w:r>
        <w:rPr>
          <w:b/>
          <w:sz w:val="24"/>
          <w:szCs w:val="24"/>
        </w:rPr>
        <w:t>12</w:t>
      </w:r>
    </w:ins>
    <w:ins w:id="993" w:author="White, Patrick K" w:date="2019-06-18T13:47:00Z">
      <w:r>
        <w:rPr>
          <w:b/>
          <w:sz w:val="24"/>
          <w:szCs w:val="24"/>
        </w:rPr>
        <w:t>, 2019</w:t>
      </w:r>
    </w:ins>
    <w:r>
      <w:tab/>
    </w:r>
    <w:r>
      <w:rPr>
        <w:b/>
        <w:i/>
      </w:rPr>
      <w:t>Business Process Flow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1740" w:author="White, Patrick K" w:date="2019-06-19T11:20:00Z">
      <w:r>
        <w:rPr>
          <w:b/>
          <w:sz w:val="24"/>
          <w:szCs w:val="24"/>
        </w:rPr>
        <w:t>PRE-PRODUCTION REVIEW COPY</w:t>
      </w:r>
    </w:ins>
    <w:ins w:id="1741" w:author="White, Patrick K" w:date="2019-06-18T13:48:00Z">
      <w:r>
        <w:rPr>
          <w:b/>
          <w:sz w:val="24"/>
          <w:szCs w:val="24"/>
        </w:rPr>
        <w:t xml:space="preserve"> </w:t>
      </w:r>
    </w:ins>
    <w:ins w:id="1742" w:author="White, Patrick K" w:date="2019-10-15T15:04:00Z">
      <w:r>
        <w:rPr>
          <w:b/>
          <w:sz w:val="24"/>
          <w:szCs w:val="24"/>
        </w:rPr>
        <w:t xml:space="preserve">November </w:t>
      </w:r>
    </w:ins>
    <w:ins w:id="1743" w:author="White, Patrick K" w:date="2019-10-22T14:49:00Z">
      <w:r>
        <w:rPr>
          <w:b/>
          <w:sz w:val="24"/>
          <w:szCs w:val="24"/>
        </w:rPr>
        <w:t>12</w:t>
      </w:r>
    </w:ins>
    <w:ins w:id="1744" w:author="White, Patrick K" w:date="2019-06-18T13:48:00Z">
      <w:r>
        <w:rPr>
          <w:b/>
          <w:sz w:val="24"/>
          <w:szCs w:val="24"/>
        </w:rPr>
        <w:t>, 2019</w:t>
      </w:r>
    </w:ins>
    <w:r>
      <w:tab/>
    </w:r>
    <w:r>
      <w:rPr>
        <w:b/>
        <w:i/>
      </w:rPr>
      <w:t>NPAC Data Administration</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1893" w:author="White, Patrick K" w:date="2019-06-19T11:20:00Z">
      <w:r>
        <w:rPr>
          <w:b/>
          <w:sz w:val="24"/>
          <w:szCs w:val="24"/>
        </w:rPr>
        <w:t>PRE-PRODUCTION REVIEW COPY</w:t>
      </w:r>
    </w:ins>
    <w:ins w:id="1894" w:author="White, Patrick K" w:date="2019-06-18T13:48:00Z">
      <w:r>
        <w:rPr>
          <w:b/>
          <w:sz w:val="24"/>
          <w:szCs w:val="24"/>
        </w:rPr>
        <w:t xml:space="preserve"> </w:t>
      </w:r>
    </w:ins>
    <w:ins w:id="1895" w:author="White, Patrick K" w:date="2019-10-15T15:06:00Z">
      <w:r>
        <w:rPr>
          <w:b/>
          <w:sz w:val="24"/>
          <w:szCs w:val="24"/>
        </w:rPr>
        <w:t xml:space="preserve">November </w:t>
      </w:r>
    </w:ins>
    <w:ins w:id="1896" w:author="White, Patrick K" w:date="2019-10-22T14:48:00Z">
      <w:r>
        <w:rPr>
          <w:b/>
          <w:sz w:val="24"/>
          <w:szCs w:val="24"/>
        </w:rPr>
        <w:t>12</w:t>
      </w:r>
    </w:ins>
    <w:ins w:id="1897" w:author="White, Patrick K" w:date="2019-06-18T13:48:00Z">
      <w:r>
        <w:rPr>
          <w:b/>
          <w:sz w:val="24"/>
          <w:szCs w:val="24"/>
        </w:rPr>
        <w:t>, 2019</w:t>
      </w:r>
    </w:ins>
    <w:r>
      <w:tab/>
    </w:r>
    <w:r>
      <w:rPr>
        <w:b/>
        <w:i/>
      </w:rPr>
      <w:t>Service Provider Data Administration</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079" w:author="White, Patrick K" w:date="2019-06-19T11:20:00Z">
      <w:r>
        <w:rPr>
          <w:b/>
          <w:sz w:val="24"/>
          <w:szCs w:val="24"/>
        </w:rPr>
        <w:t>PRE-PRODUCTION REVIEW COPY</w:t>
      </w:r>
    </w:ins>
    <w:ins w:id="2080" w:author="White, Patrick K" w:date="2019-06-18T13:49:00Z">
      <w:r>
        <w:rPr>
          <w:b/>
          <w:sz w:val="24"/>
          <w:szCs w:val="24"/>
        </w:rPr>
        <w:t xml:space="preserve"> </w:t>
      </w:r>
    </w:ins>
    <w:ins w:id="2081" w:author="White, Patrick K" w:date="2019-10-15T15:06:00Z">
      <w:r>
        <w:rPr>
          <w:b/>
          <w:sz w:val="24"/>
          <w:szCs w:val="24"/>
        </w:rPr>
        <w:t xml:space="preserve">November </w:t>
      </w:r>
    </w:ins>
    <w:ins w:id="2082" w:author="White, Patrick K" w:date="2019-10-22T14:49:00Z">
      <w:r>
        <w:rPr>
          <w:b/>
          <w:sz w:val="24"/>
          <w:szCs w:val="24"/>
        </w:rPr>
        <w:t>12</w:t>
      </w:r>
    </w:ins>
    <w:ins w:id="2083" w:author="White, Patrick K" w:date="2019-06-18T13:49:00Z">
      <w:r>
        <w:rPr>
          <w:b/>
          <w:sz w:val="24"/>
          <w:szCs w:val="24"/>
        </w:rPr>
        <w:t>, 2019</w:t>
      </w:r>
    </w:ins>
    <w:r>
      <w:tab/>
    </w:r>
    <w:r>
      <w:rPr>
        <w:b/>
        <w:i/>
      </w:rPr>
      <w:t>Subscription Management</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341" w:author="White, Patrick K" w:date="2019-06-19T11:20:00Z">
      <w:r>
        <w:rPr>
          <w:b/>
          <w:sz w:val="24"/>
          <w:szCs w:val="24"/>
        </w:rPr>
        <w:t>PRE-PRODUCTION REVIEW COPY</w:t>
      </w:r>
    </w:ins>
    <w:ins w:id="2342" w:author="White, Patrick K" w:date="2019-06-18T13:49:00Z">
      <w:r>
        <w:rPr>
          <w:b/>
          <w:sz w:val="24"/>
          <w:szCs w:val="24"/>
        </w:rPr>
        <w:t xml:space="preserve"> </w:t>
      </w:r>
    </w:ins>
    <w:ins w:id="2343" w:author="White, Patrick K" w:date="2019-10-15T15:07:00Z">
      <w:r>
        <w:rPr>
          <w:b/>
          <w:sz w:val="24"/>
          <w:szCs w:val="24"/>
        </w:rPr>
        <w:t xml:space="preserve">November </w:t>
      </w:r>
    </w:ins>
    <w:ins w:id="2344" w:author="White, Patrick K" w:date="2019-10-22T14:49:00Z">
      <w:r>
        <w:rPr>
          <w:b/>
          <w:sz w:val="24"/>
          <w:szCs w:val="24"/>
        </w:rPr>
        <w:t>12</w:t>
      </w:r>
    </w:ins>
    <w:ins w:id="2345" w:author="White, Patrick K" w:date="2019-06-18T13:49:00Z">
      <w:r>
        <w:rPr>
          <w:b/>
          <w:sz w:val="24"/>
          <w:szCs w:val="24"/>
        </w:rPr>
        <w:t>, 2019</w:t>
      </w:r>
    </w:ins>
    <w:r>
      <w:tab/>
    </w:r>
    <w:r>
      <w:rPr>
        <w:b/>
        <w:i/>
      </w:rPr>
      <w:t>NPAC SMS Interfaces</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539" w:author="White, Patrick K" w:date="2019-06-19T11:20:00Z">
      <w:r>
        <w:rPr>
          <w:b/>
          <w:sz w:val="24"/>
          <w:szCs w:val="24"/>
        </w:rPr>
        <w:t>PRE-PRODUCTION REVIEW COPY</w:t>
      </w:r>
    </w:ins>
    <w:ins w:id="2540" w:author="White, Patrick K" w:date="2019-06-18T13:50:00Z">
      <w:r>
        <w:rPr>
          <w:b/>
          <w:sz w:val="24"/>
          <w:szCs w:val="24"/>
        </w:rPr>
        <w:t xml:space="preserve"> </w:t>
      </w:r>
    </w:ins>
    <w:ins w:id="2541" w:author="White, Patrick K" w:date="2019-10-15T15:07:00Z">
      <w:r>
        <w:rPr>
          <w:b/>
          <w:sz w:val="24"/>
          <w:szCs w:val="24"/>
        </w:rPr>
        <w:t xml:space="preserve">November </w:t>
      </w:r>
    </w:ins>
    <w:ins w:id="2542" w:author="White, Patrick K" w:date="2019-10-22T14:49:00Z">
      <w:r>
        <w:rPr>
          <w:b/>
          <w:sz w:val="24"/>
          <w:szCs w:val="24"/>
        </w:rPr>
        <w:t>12</w:t>
      </w:r>
    </w:ins>
    <w:ins w:id="2543" w:author="White, Patrick K" w:date="2019-06-18T13:50:00Z">
      <w:r>
        <w:rPr>
          <w:b/>
          <w:sz w:val="24"/>
          <w:szCs w:val="24"/>
        </w:rPr>
        <w:t>, 2019</w:t>
      </w:r>
    </w:ins>
    <w:r>
      <w:tab/>
    </w:r>
    <w:r>
      <w:rPr>
        <w:b/>
        <w:i/>
      </w:rPr>
      <w:t>Security</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643" w:author="White, Patrick K" w:date="2019-06-19T11:20:00Z">
      <w:r>
        <w:rPr>
          <w:b/>
          <w:sz w:val="24"/>
          <w:szCs w:val="24"/>
        </w:rPr>
        <w:t>PRE-PRODUCTION REVIEW COPY</w:t>
      </w:r>
    </w:ins>
    <w:ins w:id="2644" w:author="White, Patrick K" w:date="2019-06-18T13:50:00Z">
      <w:r>
        <w:rPr>
          <w:b/>
          <w:sz w:val="24"/>
          <w:szCs w:val="24"/>
        </w:rPr>
        <w:t xml:space="preserve"> </w:t>
      </w:r>
    </w:ins>
    <w:ins w:id="2645" w:author="White, Patrick K" w:date="2019-10-15T15:08:00Z">
      <w:r>
        <w:rPr>
          <w:b/>
          <w:sz w:val="24"/>
          <w:szCs w:val="24"/>
        </w:rPr>
        <w:t xml:space="preserve">November </w:t>
      </w:r>
    </w:ins>
    <w:ins w:id="2646" w:author="White, Patrick K" w:date="2019-10-22T14:49:00Z">
      <w:r>
        <w:rPr>
          <w:b/>
          <w:sz w:val="24"/>
          <w:szCs w:val="24"/>
        </w:rPr>
        <w:t>12</w:t>
      </w:r>
    </w:ins>
    <w:ins w:id="2647" w:author="White, Patrick K" w:date="2019-06-18T13:50:00Z">
      <w:r>
        <w:rPr>
          <w:b/>
          <w:sz w:val="24"/>
          <w:szCs w:val="24"/>
        </w:rPr>
        <w:t>, 2019</w:t>
      </w:r>
    </w:ins>
    <w:r>
      <w:tab/>
    </w:r>
    <w:r>
      <w:rPr>
        <w:b/>
        <w:i/>
      </w:rPr>
      <w:t>Audit Administration</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688" w:author="White, Patrick K" w:date="2019-06-19T11:20:00Z">
      <w:r>
        <w:rPr>
          <w:b/>
          <w:sz w:val="24"/>
          <w:szCs w:val="24"/>
        </w:rPr>
        <w:t>PRE-PRODUCTION REVIEW COPY</w:t>
      </w:r>
    </w:ins>
    <w:ins w:id="2689" w:author="White, Patrick K" w:date="2019-06-18T13:50:00Z">
      <w:r>
        <w:rPr>
          <w:b/>
          <w:sz w:val="24"/>
          <w:szCs w:val="24"/>
        </w:rPr>
        <w:t xml:space="preserve"> </w:t>
      </w:r>
    </w:ins>
    <w:ins w:id="2690" w:author="White, Patrick K" w:date="2019-10-15T15:08:00Z">
      <w:r>
        <w:rPr>
          <w:b/>
          <w:sz w:val="24"/>
          <w:szCs w:val="24"/>
        </w:rPr>
        <w:t xml:space="preserve">November </w:t>
      </w:r>
    </w:ins>
    <w:ins w:id="2691" w:author="White, Patrick K" w:date="2019-10-22T14:49:00Z">
      <w:r>
        <w:rPr>
          <w:b/>
          <w:sz w:val="24"/>
          <w:szCs w:val="24"/>
        </w:rPr>
        <w:t>12</w:t>
      </w:r>
    </w:ins>
    <w:ins w:id="2692" w:author="White, Patrick K" w:date="2019-06-18T13:50:00Z">
      <w:r>
        <w:rPr>
          <w:b/>
          <w:sz w:val="24"/>
          <w:szCs w:val="24"/>
        </w:rPr>
        <w:t>, 2019</w:t>
      </w:r>
    </w:ins>
    <w:r>
      <w:tab/>
    </w:r>
    <w:r>
      <w:rPr>
        <w:b/>
        <w:i/>
      </w:rPr>
      <w:t>Reports</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ins w:id="2744" w:author="White, Patrick K" w:date="2019-06-19T11:20:00Z">
      <w:r>
        <w:rPr>
          <w:b/>
          <w:sz w:val="24"/>
          <w:szCs w:val="24"/>
        </w:rPr>
        <w:t>PRE-PRODUCTION REVIEW COPY</w:t>
      </w:r>
    </w:ins>
    <w:ins w:id="2745" w:author="White, Patrick K" w:date="2019-06-18T13:51:00Z">
      <w:r>
        <w:rPr>
          <w:b/>
          <w:sz w:val="24"/>
          <w:szCs w:val="24"/>
        </w:rPr>
        <w:t xml:space="preserve"> </w:t>
      </w:r>
    </w:ins>
    <w:ins w:id="2746" w:author="White, Patrick K" w:date="2019-10-15T15:08:00Z">
      <w:r>
        <w:rPr>
          <w:b/>
          <w:sz w:val="24"/>
          <w:szCs w:val="24"/>
        </w:rPr>
        <w:t xml:space="preserve">November </w:t>
      </w:r>
    </w:ins>
    <w:ins w:id="2747" w:author="White, Patrick K" w:date="2019-10-22T14:50:00Z">
      <w:r>
        <w:rPr>
          <w:b/>
          <w:sz w:val="24"/>
          <w:szCs w:val="24"/>
        </w:rPr>
        <w:t>12</w:t>
      </w:r>
    </w:ins>
    <w:ins w:id="2748" w:author="White, Patrick K" w:date="2019-06-18T13:51:00Z">
      <w:r>
        <w:rPr>
          <w:b/>
          <w:sz w:val="24"/>
          <w:szCs w:val="24"/>
        </w:rPr>
        <w:t>, 2019</w:t>
      </w:r>
    </w:ins>
    <w:r>
      <w:tab/>
    </w:r>
    <w:r>
      <w:rPr>
        <w:b/>
        <w:i/>
      </w:rPr>
      <w:t>Performance and Reliability</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781" w:author="White, Patrick K" w:date="2019-06-19T11:20:00Z">
      <w:r>
        <w:rPr>
          <w:b/>
          <w:sz w:val="24"/>
          <w:szCs w:val="24"/>
        </w:rPr>
        <w:t>PRE-PRODUCTION REVIEW COPY</w:t>
      </w:r>
    </w:ins>
    <w:ins w:id="2782" w:author="White, Patrick K" w:date="2019-06-18T13:51:00Z">
      <w:r>
        <w:rPr>
          <w:b/>
          <w:sz w:val="24"/>
          <w:szCs w:val="24"/>
        </w:rPr>
        <w:t xml:space="preserve"> </w:t>
      </w:r>
    </w:ins>
    <w:ins w:id="2783" w:author="White, Patrick K" w:date="2019-10-15T15:10:00Z">
      <w:r>
        <w:rPr>
          <w:b/>
          <w:sz w:val="24"/>
          <w:szCs w:val="24"/>
        </w:rPr>
        <w:t xml:space="preserve">November </w:t>
      </w:r>
    </w:ins>
    <w:ins w:id="2784" w:author="White, Patrick K" w:date="2019-10-22T14:50:00Z">
      <w:r>
        <w:rPr>
          <w:b/>
          <w:sz w:val="24"/>
          <w:szCs w:val="24"/>
        </w:rPr>
        <w:t>12</w:t>
      </w:r>
    </w:ins>
    <w:ins w:id="2785" w:author="White, Patrick K" w:date="2019-06-18T13:51:00Z">
      <w:r>
        <w:rPr>
          <w:b/>
          <w:sz w:val="24"/>
          <w:szCs w:val="24"/>
        </w:rPr>
        <w:t>, 2019</w:t>
      </w:r>
    </w:ins>
    <w:r>
      <w:tab/>
    </w:r>
    <w:r>
      <w:rPr>
        <w:b/>
        <w:i/>
      </w:rPr>
      <w:t>Billing</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ind w:right="-450"/>
    </w:pPr>
  </w:p>
  <w:p w:rsidR="000011FB" w:rsidRDefault="000011FB">
    <w:pPr>
      <w:pStyle w:val="Header"/>
      <w:pBdr>
        <w:bottom w:val="single" w:sz="24" w:space="1" w:color="auto"/>
      </w:pBdr>
      <w:rPr>
        <w:i/>
      </w:rPr>
    </w:pPr>
    <w:r>
      <w:tab/>
    </w:r>
    <w:r>
      <w:tab/>
    </w:r>
    <w:r>
      <w:rPr>
        <w:b/>
        <w:i/>
        <w:noProof/>
      </w:rPr>
      <w:fldChar w:fldCharType="begin"/>
    </w:r>
    <w:r>
      <w:rPr>
        <w:b/>
        <w:i/>
        <w:noProof/>
      </w:rPr>
      <w:instrText xml:space="preserve"> STYLEREF "Heading 1" \* MERGEFORMAT </w:instrText>
    </w:r>
    <w:r>
      <w:rPr>
        <w:b/>
        <w:i/>
        <w:noProof/>
      </w:rPr>
      <w:fldChar w:fldCharType="separate"/>
    </w:r>
    <w:r w:rsidRPr="00C42A11">
      <w:rPr>
        <w:b/>
        <w:i/>
        <w:noProof/>
      </w:rPr>
      <w:t>Preface</w:t>
    </w:r>
    <w:r>
      <w:rPr>
        <w:b/>
        <w:i/>
        <w:noProof/>
      </w:rPr>
      <w:fldChar w:fldCharType="end"/>
    </w:r>
  </w:p>
  <w:p w:rsidR="000011FB" w:rsidRDefault="000011F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790" w:author="White, Patrick K" w:date="2019-06-19T11:20:00Z">
      <w:r>
        <w:rPr>
          <w:b/>
          <w:sz w:val="24"/>
          <w:szCs w:val="24"/>
        </w:rPr>
        <w:t>PRE-PRODUCTION REVIEW COPY</w:t>
      </w:r>
    </w:ins>
    <w:ins w:id="2791" w:author="White, Patrick K" w:date="2019-06-18T13:51:00Z">
      <w:r>
        <w:rPr>
          <w:b/>
          <w:sz w:val="24"/>
          <w:szCs w:val="24"/>
        </w:rPr>
        <w:t xml:space="preserve"> </w:t>
      </w:r>
    </w:ins>
    <w:ins w:id="2792" w:author="White, Patrick K" w:date="2019-10-15T15:11:00Z">
      <w:r>
        <w:rPr>
          <w:b/>
          <w:sz w:val="24"/>
          <w:szCs w:val="24"/>
        </w:rPr>
        <w:t xml:space="preserve">November </w:t>
      </w:r>
    </w:ins>
    <w:ins w:id="2793" w:author="White, Patrick K" w:date="2019-10-22T14:50:00Z">
      <w:r>
        <w:rPr>
          <w:b/>
          <w:sz w:val="24"/>
          <w:szCs w:val="24"/>
        </w:rPr>
        <w:t>12</w:t>
      </w:r>
    </w:ins>
    <w:ins w:id="2794" w:author="White, Patrick K" w:date="2019-06-18T13:51:00Z">
      <w:r>
        <w:rPr>
          <w:b/>
          <w:sz w:val="24"/>
          <w:szCs w:val="24"/>
        </w:rPr>
        <w:t>, 2019</w:t>
      </w:r>
    </w:ins>
    <w:r>
      <w:tab/>
    </w:r>
    <w:r>
      <w:rPr>
        <w:b/>
        <w:i/>
      </w:rPr>
      <w:t>Business Process Flow Diagrams</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796" w:author="White, Patrick K" w:date="2019-06-19T11:20:00Z">
      <w:r>
        <w:rPr>
          <w:b/>
          <w:sz w:val="24"/>
          <w:szCs w:val="24"/>
        </w:rPr>
        <w:t>PRE-PRODUCTION REVIEW COPY</w:t>
      </w:r>
    </w:ins>
    <w:ins w:id="2797" w:author="White, Patrick K" w:date="2019-06-18T13:51:00Z">
      <w:r>
        <w:rPr>
          <w:b/>
          <w:sz w:val="24"/>
          <w:szCs w:val="24"/>
        </w:rPr>
        <w:t xml:space="preserve"> </w:t>
      </w:r>
    </w:ins>
    <w:ins w:id="2798" w:author="White, Patrick K" w:date="2019-10-15T15:11:00Z">
      <w:r>
        <w:rPr>
          <w:b/>
          <w:sz w:val="24"/>
          <w:szCs w:val="24"/>
        </w:rPr>
        <w:t xml:space="preserve">November </w:t>
      </w:r>
    </w:ins>
    <w:ins w:id="2799" w:author="White, Patrick K" w:date="2019-10-22T14:50:00Z">
      <w:r>
        <w:rPr>
          <w:b/>
          <w:sz w:val="24"/>
          <w:szCs w:val="24"/>
        </w:rPr>
        <w:t>12</w:t>
      </w:r>
    </w:ins>
    <w:ins w:id="2800" w:author="White, Patrick K" w:date="2019-06-18T13:51:00Z">
      <w:r>
        <w:rPr>
          <w:b/>
          <w:sz w:val="24"/>
          <w:szCs w:val="24"/>
        </w:rPr>
        <w:t>, 2019</w:t>
      </w:r>
    </w:ins>
    <w:r>
      <w:tab/>
    </w:r>
    <w:r>
      <w:rPr>
        <w:b/>
        <w:i/>
      </w:rPr>
      <w:t>Glossary</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865" w:author="White, Patrick K" w:date="2019-06-19T11:20:00Z">
      <w:r>
        <w:rPr>
          <w:b/>
          <w:sz w:val="24"/>
          <w:szCs w:val="24"/>
        </w:rPr>
        <w:t>PRE-PRODUCTION REVIEW COPY</w:t>
      </w:r>
    </w:ins>
    <w:ins w:id="2866" w:author="White, Patrick K" w:date="2019-06-18T13:52:00Z">
      <w:r>
        <w:rPr>
          <w:b/>
          <w:sz w:val="24"/>
          <w:szCs w:val="24"/>
        </w:rPr>
        <w:t xml:space="preserve"> </w:t>
      </w:r>
    </w:ins>
    <w:ins w:id="2867" w:author="White, Patrick K" w:date="2019-10-15T15:11:00Z">
      <w:r>
        <w:rPr>
          <w:b/>
          <w:sz w:val="24"/>
          <w:szCs w:val="24"/>
        </w:rPr>
        <w:t xml:space="preserve">November </w:t>
      </w:r>
    </w:ins>
    <w:ins w:id="2868" w:author="White, Patrick K" w:date="2019-10-22T14:50:00Z">
      <w:r>
        <w:rPr>
          <w:b/>
          <w:sz w:val="24"/>
          <w:szCs w:val="24"/>
        </w:rPr>
        <w:t>12</w:t>
      </w:r>
    </w:ins>
    <w:ins w:id="2869" w:author="White, Patrick K" w:date="2019-06-18T13:52:00Z">
      <w:r>
        <w:rPr>
          <w:b/>
          <w:sz w:val="24"/>
          <w:szCs w:val="24"/>
        </w:rPr>
        <w:t>, 2019</w:t>
      </w:r>
    </w:ins>
    <w:r>
      <w:tab/>
    </w:r>
    <w:r>
      <w:rPr>
        <w:b/>
        <w:i/>
      </w:rPr>
      <w:t>System Tunables</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090"/>
      </w:tabs>
      <w:rPr>
        <w:b/>
        <w:i/>
      </w:rPr>
    </w:pPr>
    <w:r>
      <w:tab/>
    </w:r>
    <w:ins w:id="2872" w:author="White, Patrick K" w:date="2019-06-19T11:20:00Z">
      <w:r>
        <w:rPr>
          <w:b/>
          <w:sz w:val="24"/>
          <w:szCs w:val="24"/>
        </w:rPr>
        <w:t>PRE-PRODUCTION REVIEW COPY</w:t>
      </w:r>
    </w:ins>
    <w:ins w:id="2873" w:author="White, Patrick K" w:date="2019-06-18T13:52:00Z">
      <w:r>
        <w:rPr>
          <w:b/>
          <w:sz w:val="24"/>
          <w:szCs w:val="24"/>
        </w:rPr>
        <w:t xml:space="preserve"> </w:t>
      </w:r>
    </w:ins>
    <w:ins w:id="2874" w:author="White, Patrick K" w:date="2019-11-11T22:40:00Z">
      <w:r w:rsidR="007E7BB8">
        <w:rPr>
          <w:b/>
          <w:sz w:val="24"/>
          <w:szCs w:val="24"/>
        </w:rPr>
        <w:t>November 12</w:t>
      </w:r>
    </w:ins>
    <w:ins w:id="2875" w:author="White, Patrick K" w:date="2019-06-18T13:52:00Z">
      <w:r>
        <w:rPr>
          <w:b/>
          <w:sz w:val="24"/>
          <w:szCs w:val="24"/>
        </w:rPr>
        <w:t>, 2019</w:t>
      </w:r>
    </w:ins>
    <w:r>
      <w:tab/>
    </w:r>
    <w:r>
      <w:rPr>
        <w:b/>
        <w:i/>
      </w:rPr>
      <w:t>Encryption Key Exchange</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090"/>
      </w:tabs>
      <w:rPr>
        <w:b/>
        <w:i/>
      </w:rPr>
    </w:pPr>
    <w:r>
      <w:tab/>
    </w:r>
    <w:ins w:id="2925" w:author="White, Patrick K" w:date="2019-06-19T11:20:00Z">
      <w:r>
        <w:rPr>
          <w:b/>
          <w:sz w:val="24"/>
          <w:szCs w:val="24"/>
        </w:rPr>
        <w:t>PRE-PRODUCTION REVIEW COPY</w:t>
      </w:r>
    </w:ins>
    <w:ins w:id="2926" w:author="White, Patrick K" w:date="2019-06-18T13:52:00Z">
      <w:r>
        <w:rPr>
          <w:b/>
          <w:sz w:val="24"/>
          <w:szCs w:val="24"/>
        </w:rPr>
        <w:t xml:space="preserve"> </w:t>
      </w:r>
    </w:ins>
    <w:ins w:id="2927" w:author="White, Patrick K" w:date="2019-11-11T22:41:00Z">
      <w:r w:rsidR="007E7BB8">
        <w:rPr>
          <w:b/>
          <w:sz w:val="24"/>
          <w:szCs w:val="24"/>
        </w:rPr>
        <w:t>November 12</w:t>
      </w:r>
    </w:ins>
    <w:ins w:id="2928" w:author="White, Patrick K" w:date="2019-06-18T13:52:00Z">
      <w:r>
        <w:rPr>
          <w:b/>
          <w:sz w:val="24"/>
          <w:szCs w:val="24"/>
        </w:rPr>
        <w:t>, 2019</w:t>
      </w:r>
    </w:ins>
    <w:r>
      <w:tab/>
    </w:r>
    <w:r>
      <w:rPr>
        <w:b/>
        <w:i/>
      </w:rPr>
      <w:t>Download File Examples</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090"/>
      </w:tabs>
      <w:rPr>
        <w:b/>
        <w:i/>
      </w:rPr>
    </w:pPr>
    <w:r>
      <w:tab/>
    </w:r>
    <w:ins w:id="2929" w:author="White, Patrick K" w:date="2019-06-19T11:20:00Z">
      <w:r>
        <w:rPr>
          <w:b/>
          <w:sz w:val="24"/>
          <w:szCs w:val="24"/>
        </w:rPr>
        <w:t>PRE-PRODUCTION REVIEW COPY</w:t>
      </w:r>
    </w:ins>
    <w:ins w:id="2930" w:author="White, Patrick K" w:date="2019-06-18T13:52:00Z">
      <w:r>
        <w:rPr>
          <w:b/>
          <w:sz w:val="24"/>
          <w:szCs w:val="24"/>
        </w:rPr>
        <w:t xml:space="preserve"> </w:t>
      </w:r>
    </w:ins>
    <w:ins w:id="2931" w:author="White, Patrick K" w:date="2019-11-11T22:41:00Z">
      <w:r w:rsidR="007E7BB8">
        <w:rPr>
          <w:b/>
          <w:sz w:val="24"/>
          <w:szCs w:val="24"/>
        </w:rPr>
        <w:t>November 12</w:t>
      </w:r>
    </w:ins>
    <w:ins w:id="2932" w:author="White, Patrick K" w:date="2019-06-18T13:52:00Z">
      <w:r>
        <w:rPr>
          <w:b/>
          <w:sz w:val="24"/>
          <w:szCs w:val="24"/>
        </w:rPr>
        <w:t>, 2019</w:t>
      </w:r>
    </w:ins>
    <w:r>
      <w:tab/>
    </w:r>
    <w:r>
      <w:rPr>
        <w:b/>
        <w:i/>
      </w:rPr>
      <w:t>Midwest Region Number Pooling</w: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090"/>
      </w:tabs>
      <w:rPr>
        <w:b/>
        <w:i/>
      </w:rPr>
    </w:pPr>
    <w:r>
      <w:tab/>
    </w:r>
    <w:ins w:id="2939" w:author="White, Patrick K" w:date="2019-06-19T11:20:00Z">
      <w:r>
        <w:rPr>
          <w:b/>
          <w:sz w:val="24"/>
          <w:szCs w:val="24"/>
        </w:rPr>
        <w:t>PRE-PRODUCTION REVIEW COPY</w:t>
      </w:r>
    </w:ins>
    <w:ins w:id="2940" w:author="White, Patrick K" w:date="2019-06-18T13:53:00Z">
      <w:r>
        <w:rPr>
          <w:b/>
          <w:sz w:val="24"/>
          <w:szCs w:val="24"/>
        </w:rPr>
        <w:t xml:space="preserve"> </w:t>
      </w:r>
    </w:ins>
    <w:ins w:id="2941" w:author="White, Patrick K" w:date="2019-11-11T22:42:00Z">
      <w:r w:rsidR="007E7BB8">
        <w:rPr>
          <w:b/>
          <w:sz w:val="24"/>
          <w:szCs w:val="24"/>
        </w:rPr>
        <w:t>November 12</w:t>
      </w:r>
    </w:ins>
    <w:ins w:id="2942" w:author="White, Patrick K" w:date="2019-06-18T13:53:00Z">
      <w:r>
        <w:rPr>
          <w:b/>
          <w:sz w:val="24"/>
          <w:szCs w:val="24"/>
        </w:rPr>
        <w:t>, 2019</w:t>
      </w:r>
    </w:ins>
    <w:r>
      <w:tab/>
    </w:r>
    <w:r>
      <w:rPr>
        <w:b/>
        <w:i/>
      </w:rPr>
      <w:t>Deleted Requirements</w:t>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090"/>
      </w:tabs>
      <w:rPr>
        <w:b/>
        <w:i/>
      </w:rPr>
    </w:pPr>
    <w:r>
      <w:rPr>
        <w:b/>
        <w:i/>
      </w:rPr>
      <w:tab/>
    </w:r>
    <w:ins w:id="3000" w:author="White, Patrick K" w:date="2019-06-19T11:20:00Z">
      <w:r>
        <w:rPr>
          <w:b/>
          <w:sz w:val="24"/>
          <w:szCs w:val="24"/>
        </w:rPr>
        <w:t>PRE-PRODUCTION REVIEW COPY</w:t>
      </w:r>
    </w:ins>
    <w:ins w:id="3001" w:author="White, Patrick K" w:date="2019-06-18T13:53:00Z">
      <w:r>
        <w:rPr>
          <w:b/>
          <w:sz w:val="24"/>
          <w:szCs w:val="24"/>
        </w:rPr>
        <w:t xml:space="preserve"> </w:t>
      </w:r>
    </w:ins>
    <w:ins w:id="3002" w:author="White, Patrick K" w:date="2019-11-11T22:42:00Z">
      <w:r w:rsidR="007E7BB8">
        <w:rPr>
          <w:b/>
          <w:sz w:val="24"/>
          <w:szCs w:val="24"/>
        </w:rPr>
        <w:t>November 12</w:t>
      </w:r>
    </w:ins>
    <w:ins w:id="3003" w:author="White, Patrick K" w:date="2019-06-18T13:53:00Z">
      <w:r>
        <w:rPr>
          <w:b/>
          <w:sz w:val="24"/>
          <w:szCs w:val="24"/>
        </w:rPr>
        <w:t>, 2019</w:t>
      </w:r>
    </w:ins>
    <w:r>
      <w:rPr>
        <w:b/>
        <w:i/>
      </w:rPr>
      <w:tab/>
      <w:t>Release Migrati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Pr="004408AB" w:rsidRDefault="000011FB">
    <w:pPr>
      <w:pStyle w:val="Header"/>
      <w:rPr>
        <w:b/>
        <w:sz w:val="24"/>
        <w:szCs w:val="24"/>
      </w:rPr>
    </w:pPr>
    <w:ins w:id="4" w:author="White, Patrick K" w:date="2019-06-18T13:40:00Z">
      <w:r>
        <w:tab/>
      </w:r>
    </w:ins>
    <w:ins w:id="5" w:author="White, Patrick K" w:date="2019-06-19T11:18:00Z">
      <w:r>
        <w:rPr>
          <w:b/>
          <w:sz w:val="24"/>
          <w:szCs w:val="24"/>
        </w:rPr>
        <w:t>PRE-PRODUCTION R</w:t>
      </w:r>
    </w:ins>
    <w:ins w:id="6" w:author="White, Patrick K" w:date="2019-06-18T13:41:00Z">
      <w:r w:rsidRPr="004408AB">
        <w:rPr>
          <w:b/>
          <w:sz w:val="24"/>
          <w:szCs w:val="24"/>
        </w:rPr>
        <w:t xml:space="preserve">EVIEW </w:t>
      </w:r>
    </w:ins>
    <w:ins w:id="7" w:author="White, Patrick K" w:date="2019-06-19T11:17:00Z">
      <w:r>
        <w:rPr>
          <w:b/>
          <w:sz w:val="24"/>
          <w:szCs w:val="24"/>
        </w:rPr>
        <w:t>COPY</w:t>
      </w:r>
    </w:ins>
    <w:ins w:id="8" w:author="White, Patrick K" w:date="2019-06-18T13:41:00Z">
      <w:r>
        <w:rPr>
          <w:b/>
          <w:sz w:val="24"/>
          <w:szCs w:val="24"/>
        </w:rPr>
        <w:t xml:space="preserve"> </w:t>
      </w:r>
    </w:ins>
    <w:ins w:id="9" w:author="White, Patrick K" w:date="2019-10-15T15:00:00Z">
      <w:r>
        <w:rPr>
          <w:b/>
          <w:sz w:val="24"/>
          <w:szCs w:val="24"/>
        </w:rPr>
        <w:t xml:space="preserve">November </w:t>
      </w:r>
    </w:ins>
    <w:ins w:id="10" w:author="White, Patrick K" w:date="2019-10-22T14:27:00Z">
      <w:r>
        <w:rPr>
          <w:b/>
          <w:sz w:val="24"/>
          <w:szCs w:val="24"/>
        </w:rPr>
        <w:t>12</w:t>
      </w:r>
    </w:ins>
    <w:ins w:id="11" w:author="White, Patrick K" w:date="2019-06-18T13:41:00Z">
      <w:r>
        <w:rPr>
          <w:b/>
          <w:sz w:val="24"/>
          <w:szCs w:val="24"/>
        </w:rPr>
        <w:t>, 2019</w:t>
      </w:r>
    </w:ins>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10080"/>
      </w:tabs>
      <w:rPr>
        <w:i/>
      </w:rPr>
    </w:pPr>
    <w:r>
      <w:tab/>
    </w:r>
    <w:ins w:id="21" w:author="White, Patrick K" w:date="2019-06-19T11:20:00Z">
      <w:r>
        <w:rPr>
          <w:b/>
          <w:sz w:val="24"/>
          <w:szCs w:val="24"/>
        </w:rPr>
        <w:t>PRE-PRODUCTION REVIEW COPY</w:t>
      </w:r>
    </w:ins>
    <w:ins w:id="22" w:author="White, Patrick K" w:date="2019-06-18T13:42:00Z">
      <w:r w:rsidRPr="004408AB">
        <w:rPr>
          <w:b/>
          <w:sz w:val="24"/>
          <w:szCs w:val="24"/>
        </w:rPr>
        <w:t xml:space="preserve"> </w:t>
      </w:r>
    </w:ins>
    <w:ins w:id="23" w:author="White, Patrick K" w:date="2019-10-15T15:00:00Z">
      <w:r>
        <w:rPr>
          <w:b/>
          <w:sz w:val="24"/>
          <w:szCs w:val="24"/>
        </w:rPr>
        <w:t xml:space="preserve">November </w:t>
      </w:r>
    </w:ins>
    <w:ins w:id="24" w:author="White, Patrick K" w:date="2019-10-22T14:28:00Z">
      <w:r>
        <w:rPr>
          <w:b/>
          <w:sz w:val="24"/>
          <w:szCs w:val="24"/>
        </w:rPr>
        <w:t>12</w:t>
      </w:r>
    </w:ins>
    <w:ins w:id="25" w:author="White, Patrick K" w:date="2019-06-18T13:42:00Z">
      <w:r w:rsidRPr="004408AB">
        <w:rPr>
          <w:b/>
          <w:sz w:val="24"/>
          <w:szCs w:val="24"/>
        </w:rPr>
        <w:t>, 2019</w:t>
      </w:r>
    </w:ins>
    <w:del w:id="26" w:author="White, Patrick K" w:date="2019-06-18T13:42:00Z">
      <w:r w:rsidDel="004408AB">
        <w:tab/>
      </w:r>
    </w:del>
    <w:r>
      <w:rPr>
        <w:b/>
        <w:i/>
      </w:rPr>
      <w:t>Table of Content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rPr>
        <w:i/>
      </w:rPr>
    </w:pPr>
    <w:r>
      <w:tab/>
    </w:r>
    <w:ins w:id="39" w:author="White, Patrick K" w:date="2019-06-19T11:20:00Z">
      <w:r>
        <w:rPr>
          <w:b/>
          <w:sz w:val="24"/>
          <w:szCs w:val="24"/>
        </w:rPr>
        <w:t>PRE-PRODUCTION REVIEW COPY</w:t>
      </w:r>
    </w:ins>
    <w:ins w:id="40" w:author="White, Patrick K" w:date="2019-06-18T13:46:00Z">
      <w:r>
        <w:rPr>
          <w:b/>
          <w:sz w:val="24"/>
          <w:szCs w:val="24"/>
        </w:rPr>
        <w:t xml:space="preserve"> </w:t>
      </w:r>
    </w:ins>
    <w:ins w:id="41" w:author="White, Patrick K" w:date="2019-10-15T15:01:00Z">
      <w:r>
        <w:rPr>
          <w:b/>
          <w:sz w:val="24"/>
          <w:szCs w:val="24"/>
        </w:rPr>
        <w:t xml:space="preserve">November </w:t>
      </w:r>
    </w:ins>
    <w:ins w:id="42" w:author="White, Patrick K" w:date="2019-10-22T14:28:00Z">
      <w:r>
        <w:rPr>
          <w:b/>
          <w:sz w:val="24"/>
          <w:szCs w:val="24"/>
        </w:rPr>
        <w:t>12</w:t>
      </w:r>
    </w:ins>
    <w:ins w:id="43" w:author="White, Patrick K" w:date="2019-06-18T13:46:00Z">
      <w:r>
        <w:rPr>
          <w:b/>
          <w:sz w:val="24"/>
          <w:szCs w:val="24"/>
        </w:rPr>
        <w:t>, 2019</w:t>
      </w:r>
    </w:ins>
    <w:r>
      <w:tab/>
    </w:r>
    <w:r>
      <w:rPr>
        <w:b/>
        <w:i/>
      </w:rPr>
      <w:t>List of Figures</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56" w:author="White, Patrick K" w:date="2019-06-19T11:20:00Z">
      <w:r>
        <w:rPr>
          <w:b/>
          <w:sz w:val="24"/>
          <w:szCs w:val="24"/>
        </w:rPr>
        <w:t>PRE-PRODUCTION REVIEW COPY</w:t>
      </w:r>
    </w:ins>
    <w:ins w:id="57" w:author="White, Patrick K" w:date="2019-06-18T13:46:00Z">
      <w:r>
        <w:rPr>
          <w:b/>
          <w:sz w:val="24"/>
          <w:szCs w:val="24"/>
        </w:rPr>
        <w:t xml:space="preserve"> </w:t>
      </w:r>
    </w:ins>
    <w:ins w:id="58" w:author="White, Patrick K" w:date="2019-10-15T15:01:00Z">
      <w:r>
        <w:rPr>
          <w:b/>
          <w:sz w:val="24"/>
          <w:szCs w:val="24"/>
        </w:rPr>
        <w:t xml:space="preserve">November </w:t>
      </w:r>
    </w:ins>
    <w:ins w:id="59" w:author="White, Patrick K" w:date="2019-10-22T14:28:00Z">
      <w:r>
        <w:rPr>
          <w:b/>
          <w:sz w:val="24"/>
          <w:szCs w:val="24"/>
        </w:rPr>
        <w:t>12</w:t>
      </w:r>
    </w:ins>
    <w:ins w:id="60" w:author="White, Patrick K" w:date="2019-06-18T13:46:00Z">
      <w:r>
        <w:rPr>
          <w:b/>
          <w:sz w:val="24"/>
          <w:szCs w:val="24"/>
        </w:rPr>
        <w:t>, 2019</w:t>
      </w:r>
    </w:ins>
    <w:r>
      <w:tab/>
    </w:r>
    <w:r>
      <w:rPr>
        <w:b/>
        <w:i/>
      </w:rPr>
      <w:t>List of Table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214" w:author="White, Patrick K" w:date="2019-06-19T11:20:00Z">
      <w:r>
        <w:rPr>
          <w:b/>
          <w:sz w:val="24"/>
          <w:szCs w:val="24"/>
        </w:rPr>
        <w:t>PRE-PRODUCTION REVIEW COPY</w:t>
      </w:r>
    </w:ins>
    <w:ins w:id="215" w:author="White, Patrick K" w:date="2019-06-18T13:46:00Z">
      <w:r>
        <w:rPr>
          <w:b/>
          <w:sz w:val="24"/>
          <w:szCs w:val="24"/>
        </w:rPr>
        <w:t xml:space="preserve"> </w:t>
      </w:r>
    </w:ins>
    <w:ins w:id="216" w:author="White, Patrick K" w:date="2019-10-15T15:01:00Z">
      <w:r>
        <w:rPr>
          <w:b/>
          <w:sz w:val="24"/>
          <w:szCs w:val="24"/>
        </w:rPr>
        <w:t xml:space="preserve">November </w:t>
      </w:r>
    </w:ins>
    <w:ins w:id="217" w:author="White, Patrick K" w:date="2019-10-22T14:48:00Z">
      <w:r>
        <w:rPr>
          <w:b/>
          <w:sz w:val="24"/>
          <w:szCs w:val="24"/>
        </w:rPr>
        <w:t>12</w:t>
      </w:r>
    </w:ins>
    <w:ins w:id="218" w:author="White, Patrick K" w:date="2019-06-18T13:46:00Z">
      <w:r>
        <w:rPr>
          <w:b/>
          <w:sz w:val="24"/>
          <w:szCs w:val="24"/>
        </w:rPr>
        <w:t>, 2019</w:t>
      </w:r>
    </w:ins>
    <w:r>
      <w:tab/>
    </w:r>
    <w:r>
      <w:rPr>
        <w:b/>
        <w:i/>
      </w:rPr>
      <w:t>Preface</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1FB" w:rsidRDefault="000011FB">
    <w:pPr>
      <w:pStyle w:val="Header"/>
      <w:pBdr>
        <w:bottom w:val="single" w:sz="24" w:space="1" w:color="auto"/>
      </w:pBdr>
      <w:tabs>
        <w:tab w:val="clear" w:pos="8640"/>
        <w:tab w:val="right" w:pos="9360"/>
      </w:tabs>
    </w:pPr>
    <w:r>
      <w:tab/>
    </w:r>
    <w:ins w:id="464" w:author="White, Patrick K" w:date="2019-06-19T11:20:00Z">
      <w:r>
        <w:rPr>
          <w:b/>
          <w:sz w:val="24"/>
          <w:szCs w:val="24"/>
        </w:rPr>
        <w:t>PRE-PRODUCTION REVIEW COPY</w:t>
      </w:r>
    </w:ins>
    <w:ins w:id="465" w:author="White, Patrick K" w:date="2019-06-18T13:47:00Z">
      <w:r>
        <w:rPr>
          <w:b/>
          <w:sz w:val="24"/>
          <w:szCs w:val="24"/>
        </w:rPr>
        <w:t xml:space="preserve"> </w:t>
      </w:r>
    </w:ins>
    <w:ins w:id="466" w:author="White, Patrick K" w:date="2019-10-15T15:02:00Z">
      <w:r>
        <w:rPr>
          <w:b/>
          <w:sz w:val="24"/>
          <w:szCs w:val="24"/>
        </w:rPr>
        <w:t xml:space="preserve">November </w:t>
      </w:r>
    </w:ins>
    <w:ins w:id="467" w:author="White, Patrick K" w:date="2019-10-22T14:48:00Z">
      <w:r>
        <w:rPr>
          <w:b/>
          <w:sz w:val="24"/>
          <w:szCs w:val="24"/>
        </w:rPr>
        <w:t>12</w:t>
      </w:r>
    </w:ins>
    <w:ins w:id="468" w:author="White, Patrick K" w:date="2019-06-18T13:47:00Z">
      <w:r>
        <w:rPr>
          <w:b/>
          <w:sz w:val="24"/>
          <w:szCs w:val="24"/>
        </w:rPr>
        <w:t>, 2019</w:t>
      </w:r>
    </w:ins>
    <w:r>
      <w:tab/>
    </w:r>
    <w:r>
      <w:rPr>
        <w:b/>
        <w:i/>
      </w:rPr>
      <w:t>Introduc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0"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5"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4"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1"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2"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8"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2"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5"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1"/>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2"/>
  </w:num>
  <w:num w:numId="7">
    <w:abstractNumId w:val="5"/>
  </w:num>
  <w:num w:numId="8">
    <w:abstractNumId w:val="21"/>
  </w:num>
  <w:num w:numId="9">
    <w:abstractNumId w:val="57"/>
  </w:num>
  <w:num w:numId="10">
    <w:abstractNumId w:val="4"/>
  </w:num>
  <w:num w:numId="11">
    <w:abstractNumId w:val="91"/>
  </w:num>
  <w:num w:numId="12">
    <w:abstractNumId w:val="55"/>
  </w:num>
  <w:num w:numId="13">
    <w:abstractNumId w:val="96"/>
  </w:num>
  <w:num w:numId="14">
    <w:abstractNumId w:val="20"/>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63"/>
  </w:num>
  <w:num w:numId="18">
    <w:abstractNumId w:val="44"/>
  </w:num>
  <w:num w:numId="19">
    <w:abstractNumId w:val="33"/>
  </w:num>
  <w:num w:numId="20">
    <w:abstractNumId w:val="71"/>
  </w:num>
  <w:num w:numId="21">
    <w:abstractNumId w:val="56"/>
  </w:num>
  <w:num w:numId="22">
    <w:abstractNumId w:val="16"/>
  </w:num>
  <w:num w:numId="23">
    <w:abstractNumId w:val="62"/>
  </w:num>
  <w:num w:numId="24">
    <w:abstractNumId w:val="78"/>
  </w:num>
  <w:num w:numId="25">
    <w:abstractNumId w:val="6"/>
  </w:num>
  <w:num w:numId="26">
    <w:abstractNumId w:val="69"/>
  </w:num>
  <w:num w:numId="27">
    <w:abstractNumId w:val="64"/>
  </w:num>
  <w:num w:numId="28">
    <w:abstractNumId w:val="14"/>
  </w:num>
  <w:num w:numId="29">
    <w:abstractNumId w:val="11"/>
  </w:num>
  <w:num w:numId="30">
    <w:abstractNumId w:val="41"/>
  </w:num>
  <w:num w:numId="31">
    <w:abstractNumId w:val="42"/>
  </w:num>
  <w:num w:numId="32">
    <w:abstractNumId w:val="28"/>
  </w:num>
  <w:num w:numId="33">
    <w:abstractNumId w:val="22"/>
  </w:num>
  <w:num w:numId="34">
    <w:abstractNumId w:val="52"/>
  </w:num>
  <w:num w:numId="35">
    <w:abstractNumId w:val="70"/>
  </w:num>
  <w:num w:numId="36">
    <w:abstractNumId w:val="26"/>
  </w:num>
  <w:num w:numId="37">
    <w:abstractNumId w:val="19"/>
  </w:num>
  <w:num w:numId="38">
    <w:abstractNumId w:val="13"/>
  </w:num>
  <w:num w:numId="39">
    <w:abstractNumId w:val="74"/>
  </w:num>
  <w:num w:numId="40">
    <w:abstractNumId w:val="76"/>
  </w:num>
  <w:num w:numId="41">
    <w:abstractNumId w:val="93"/>
  </w:num>
  <w:num w:numId="42">
    <w:abstractNumId w:val="31"/>
  </w:num>
  <w:num w:numId="43">
    <w:abstractNumId w:val="68"/>
  </w:num>
  <w:num w:numId="44">
    <w:abstractNumId w:val="77"/>
  </w:num>
  <w:num w:numId="45">
    <w:abstractNumId w:val="39"/>
  </w:num>
  <w:num w:numId="46">
    <w:abstractNumId w:val="82"/>
  </w:num>
  <w:num w:numId="47">
    <w:abstractNumId w:val="54"/>
  </w:num>
  <w:num w:numId="48">
    <w:abstractNumId w:val="7"/>
  </w:num>
  <w:num w:numId="49">
    <w:abstractNumId w:val="80"/>
  </w:num>
  <w:num w:numId="50">
    <w:abstractNumId w:val="50"/>
  </w:num>
  <w:num w:numId="51">
    <w:abstractNumId w:val="40"/>
  </w:num>
  <w:num w:numId="52">
    <w:abstractNumId w:val="66"/>
  </w:num>
  <w:num w:numId="53">
    <w:abstractNumId w:val="47"/>
  </w:num>
  <w:num w:numId="54">
    <w:abstractNumId w:val="45"/>
  </w:num>
  <w:num w:numId="55">
    <w:abstractNumId w:val="8"/>
  </w:num>
  <w:num w:numId="56">
    <w:abstractNumId w:val="1"/>
  </w:num>
  <w:num w:numId="57">
    <w:abstractNumId w:val="12"/>
  </w:num>
  <w:num w:numId="58">
    <w:abstractNumId w:val="92"/>
  </w:num>
  <w:num w:numId="59">
    <w:abstractNumId w:val="60"/>
  </w:num>
  <w:num w:numId="60">
    <w:abstractNumId w:val="90"/>
  </w:num>
  <w:num w:numId="61">
    <w:abstractNumId w:val="10"/>
  </w:num>
  <w:num w:numId="62">
    <w:abstractNumId w:val="23"/>
  </w:num>
  <w:num w:numId="63">
    <w:abstractNumId w:val="53"/>
  </w:num>
  <w:num w:numId="64">
    <w:abstractNumId w:val="84"/>
  </w:num>
  <w:num w:numId="65">
    <w:abstractNumId w:val="43"/>
  </w:num>
  <w:num w:numId="66">
    <w:abstractNumId w:val="30"/>
  </w:num>
  <w:num w:numId="67">
    <w:abstractNumId w:val="95"/>
  </w:num>
  <w:num w:numId="68">
    <w:abstractNumId w:val="36"/>
  </w:num>
  <w:num w:numId="69">
    <w:abstractNumId w:val="34"/>
  </w:num>
  <w:num w:numId="70">
    <w:abstractNumId w:val="18"/>
  </w:num>
  <w:num w:numId="71">
    <w:abstractNumId w:val="51"/>
  </w:num>
  <w:num w:numId="72">
    <w:abstractNumId w:val="38"/>
  </w:num>
  <w:num w:numId="73">
    <w:abstractNumId w:val="85"/>
  </w:num>
  <w:num w:numId="74">
    <w:abstractNumId w:val="75"/>
  </w:num>
  <w:num w:numId="75">
    <w:abstractNumId w:val="48"/>
  </w:num>
  <w:num w:numId="76">
    <w:abstractNumId w:val="58"/>
  </w:num>
  <w:num w:numId="77">
    <w:abstractNumId w:val="65"/>
  </w:num>
  <w:num w:numId="78">
    <w:abstractNumId w:val="61"/>
  </w:num>
  <w:num w:numId="79">
    <w:abstractNumId w:val="86"/>
  </w:num>
  <w:num w:numId="80">
    <w:abstractNumId w:val="87"/>
  </w:num>
  <w:num w:numId="81">
    <w:abstractNumId w:val="72"/>
  </w:num>
  <w:num w:numId="82">
    <w:abstractNumId w:val="46"/>
  </w:num>
  <w:num w:numId="83">
    <w:abstractNumId w:val="73"/>
  </w:num>
  <w:num w:numId="84">
    <w:abstractNumId w:val="17"/>
  </w:num>
  <w:num w:numId="85">
    <w:abstractNumId w:val="67"/>
  </w:num>
  <w:num w:numId="86">
    <w:abstractNumId w:val="94"/>
  </w:num>
  <w:num w:numId="87">
    <w:abstractNumId w:val="3"/>
  </w:num>
  <w:num w:numId="88">
    <w:abstractNumId w:val="15"/>
  </w:num>
  <w:num w:numId="89">
    <w:abstractNumId w:val="79"/>
  </w:num>
  <w:num w:numId="90">
    <w:abstractNumId w:val="89"/>
  </w:num>
  <w:num w:numId="91">
    <w:abstractNumId w:val="88"/>
  </w:num>
  <w:num w:numId="92">
    <w:abstractNumId w:val="32"/>
  </w:num>
  <w:num w:numId="93">
    <w:abstractNumId w:val="83"/>
  </w:num>
  <w:num w:numId="94">
    <w:abstractNumId w:val="25"/>
  </w:num>
  <w:num w:numId="95">
    <w:abstractNumId w:val="29"/>
  </w:num>
  <w:num w:numId="96">
    <w:abstractNumId w:val="27"/>
  </w:num>
  <w:num w:numId="97">
    <w:abstractNumId w:val="59"/>
  </w:num>
  <w:num w:numId="98">
    <w:abstractNumId w:val="24"/>
  </w:num>
  <w:num w:numId="99">
    <w:abstractNumId w:val="49"/>
  </w:num>
  <w:num w:numId="100">
    <w:abstractNumId w:val="37"/>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11FB"/>
    <w:rsid w:val="00002411"/>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04C8"/>
    <w:rsid w:val="00031344"/>
    <w:rsid w:val="0003143A"/>
    <w:rsid w:val="0003378F"/>
    <w:rsid w:val="0003684F"/>
    <w:rsid w:val="00036EA9"/>
    <w:rsid w:val="00040F11"/>
    <w:rsid w:val="00043176"/>
    <w:rsid w:val="00043F72"/>
    <w:rsid w:val="00046812"/>
    <w:rsid w:val="00051C2A"/>
    <w:rsid w:val="0005722D"/>
    <w:rsid w:val="00062F70"/>
    <w:rsid w:val="000636EF"/>
    <w:rsid w:val="00063940"/>
    <w:rsid w:val="000654F1"/>
    <w:rsid w:val="0006662C"/>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B85"/>
    <w:rsid w:val="000C4DBB"/>
    <w:rsid w:val="000C51B4"/>
    <w:rsid w:val="000C714C"/>
    <w:rsid w:val="000D43A1"/>
    <w:rsid w:val="000D5A57"/>
    <w:rsid w:val="000D693A"/>
    <w:rsid w:val="000E0280"/>
    <w:rsid w:val="000E5426"/>
    <w:rsid w:val="000E5AF4"/>
    <w:rsid w:val="000E6889"/>
    <w:rsid w:val="000E6A50"/>
    <w:rsid w:val="000F1924"/>
    <w:rsid w:val="000F4A76"/>
    <w:rsid w:val="000F57ED"/>
    <w:rsid w:val="000F6D24"/>
    <w:rsid w:val="00103650"/>
    <w:rsid w:val="00105C9C"/>
    <w:rsid w:val="0010692B"/>
    <w:rsid w:val="00106B54"/>
    <w:rsid w:val="00107BB2"/>
    <w:rsid w:val="00113343"/>
    <w:rsid w:val="001158AC"/>
    <w:rsid w:val="00120365"/>
    <w:rsid w:val="00121252"/>
    <w:rsid w:val="001221D8"/>
    <w:rsid w:val="001226C2"/>
    <w:rsid w:val="00123497"/>
    <w:rsid w:val="00125CCA"/>
    <w:rsid w:val="001264D6"/>
    <w:rsid w:val="00133A14"/>
    <w:rsid w:val="00133FF1"/>
    <w:rsid w:val="0013420E"/>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F6"/>
    <w:rsid w:val="00172C79"/>
    <w:rsid w:val="00173286"/>
    <w:rsid w:val="00174A81"/>
    <w:rsid w:val="00175C73"/>
    <w:rsid w:val="00176346"/>
    <w:rsid w:val="001770D8"/>
    <w:rsid w:val="00177314"/>
    <w:rsid w:val="0018086F"/>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6D6B"/>
    <w:rsid w:val="001E04D3"/>
    <w:rsid w:val="001E1BA2"/>
    <w:rsid w:val="001E3C94"/>
    <w:rsid w:val="001E4E1E"/>
    <w:rsid w:val="001E71C3"/>
    <w:rsid w:val="001E7F08"/>
    <w:rsid w:val="001F139B"/>
    <w:rsid w:val="001F1479"/>
    <w:rsid w:val="001F36E2"/>
    <w:rsid w:val="001F4925"/>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1D39"/>
    <w:rsid w:val="002635FE"/>
    <w:rsid w:val="002637D4"/>
    <w:rsid w:val="00265808"/>
    <w:rsid w:val="002670FC"/>
    <w:rsid w:val="0027375C"/>
    <w:rsid w:val="00275957"/>
    <w:rsid w:val="002759C5"/>
    <w:rsid w:val="00276BE0"/>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017C"/>
    <w:rsid w:val="002B2C24"/>
    <w:rsid w:val="002B2D63"/>
    <w:rsid w:val="002B3C4F"/>
    <w:rsid w:val="002B4D60"/>
    <w:rsid w:val="002B71E3"/>
    <w:rsid w:val="002B7D6E"/>
    <w:rsid w:val="002C071E"/>
    <w:rsid w:val="002C0E14"/>
    <w:rsid w:val="002C0E89"/>
    <w:rsid w:val="002C2732"/>
    <w:rsid w:val="002C3492"/>
    <w:rsid w:val="002C401D"/>
    <w:rsid w:val="002C4EB5"/>
    <w:rsid w:val="002C5928"/>
    <w:rsid w:val="002C72F3"/>
    <w:rsid w:val="002D031D"/>
    <w:rsid w:val="002D2703"/>
    <w:rsid w:val="002D3575"/>
    <w:rsid w:val="002D4080"/>
    <w:rsid w:val="002D4295"/>
    <w:rsid w:val="002D4C09"/>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63FB"/>
    <w:rsid w:val="00306F58"/>
    <w:rsid w:val="00310104"/>
    <w:rsid w:val="003111D7"/>
    <w:rsid w:val="003148CE"/>
    <w:rsid w:val="003216B5"/>
    <w:rsid w:val="00321DC7"/>
    <w:rsid w:val="00322611"/>
    <w:rsid w:val="003241FF"/>
    <w:rsid w:val="00324335"/>
    <w:rsid w:val="00325315"/>
    <w:rsid w:val="0032581A"/>
    <w:rsid w:val="00327C9B"/>
    <w:rsid w:val="00332870"/>
    <w:rsid w:val="00333547"/>
    <w:rsid w:val="00333D2B"/>
    <w:rsid w:val="00334447"/>
    <w:rsid w:val="00335975"/>
    <w:rsid w:val="00336C81"/>
    <w:rsid w:val="003373FF"/>
    <w:rsid w:val="00340893"/>
    <w:rsid w:val="00340B0C"/>
    <w:rsid w:val="0034147F"/>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378A"/>
    <w:rsid w:val="00374051"/>
    <w:rsid w:val="00374E25"/>
    <w:rsid w:val="00376F29"/>
    <w:rsid w:val="00380263"/>
    <w:rsid w:val="00381AB4"/>
    <w:rsid w:val="00382680"/>
    <w:rsid w:val="003830EC"/>
    <w:rsid w:val="0039024D"/>
    <w:rsid w:val="003903CA"/>
    <w:rsid w:val="003904A1"/>
    <w:rsid w:val="0039157D"/>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2A57"/>
    <w:rsid w:val="003C57E0"/>
    <w:rsid w:val="003D064A"/>
    <w:rsid w:val="003D4F21"/>
    <w:rsid w:val="003D57A2"/>
    <w:rsid w:val="003D5BCE"/>
    <w:rsid w:val="003D6FDB"/>
    <w:rsid w:val="003E13A8"/>
    <w:rsid w:val="003E192D"/>
    <w:rsid w:val="003E19BA"/>
    <w:rsid w:val="003E41B3"/>
    <w:rsid w:val="003E759D"/>
    <w:rsid w:val="003F3DEF"/>
    <w:rsid w:val="003F3E88"/>
    <w:rsid w:val="003F4763"/>
    <w:rsid w:val="003F72F8"/>
    <w:rsid w:val="00402D61"/>
    <w:rsid w:val="00403178"/>
    <w:rsid w:val="004069F0"/>
    <w:rsid w:val="00406D82"/>
    <w:rsid w:val="00406DB0"/>
    <w:rsid w:val="004078D6"/>
    <w:rsid w:val="00411542"/>
    <w:rsid w:val="0041198C"/>
    <w:rsid w:val="00411FE7"/>
    <w:rsid w:val="00413D00"/>
    <w:rsid w:val="00414932"/>
    <w:rsid w:val="00415F0A"/>
    <w:rsid w:val="00416024"/>
    <w:rsid w:val="00416F53"/>
    <w:rsid w:val="0042356F"/>
    <w:rsid w:val="00423790"/>
    <w:rsid w:val="004238D1"/>
    <w:rsid w:val="00424184"/>
    <w:rsid w:val="004257A6"/>
    <w:rsid w:val="00427095"/>
    <w:rsid w:val="0043034E"/>
    <w:rsid w:val="00434C9E"/>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8E7"/>
    <w:rsid w:val="00475ECE"/>
    <w:rsid w:val="004760DC"/>
    <w:rsid w:val="00476254"/>
    <w:rsid w:val="004765A6"/>
    <w:rsid w:val="00477851"/>
    <w:rsid w:val="004808AC"/>
    <w:rsid w:val="00481AEA"/>
    <w:rsid w:val="004835DD"/>
    <w:rsid w:val="00483665"/>
    <w:rsid w:val="00484B4B"/>
    <w:rsid w:val="00486CC8"/>
    <w:rsid w:val="00495144"/>
    <w:rsid w:val="004956F1"/>
    <w:rsid w:val="004958F8"/>
    <w:rsid w:val="00496488"/>
    <w:rsid w:val="0049794E"/>
    <w:rsid w:val="004A2E38"/>
    <w:rsid w:val="004A4020"/>
    <w:rsid w:val="004A4A8C"/>
    <w:rsid w:val="004A72CC"/>
    <w:rsid w:val="004B054C"/>
    <w:rsid w:val="004B069F"/>
    <w:rsid w:val="004B075D"/>
    <w:rsid w:val="004B32D0"/>
    <w:rsid w:val="004B5435"/>
    <w:rsid w:val="004B623C"/>
    <w:rsid w:val="004B7D4F"/>
    <w:rsid w:val="004C5DEC"/>
    <w:rsid w:val="004D0540"/>
    <w:rsid w:val="004D0C9E"/>
    <w:rsid w:val="004D201B"/>
    <w:rsid w:val="004D2C76"/>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5386"/>
    <w:rsid w:val="00555DF0"/>
    <w:rsid w:val="00556ACA"/>
    <w:rsid w:val="005621AF"/>
    <w:rsid w:val="005623F9"/>
    <w:rsid w:val="00564936"/>
    <w:rsid w:val="00565B0A"/>
    <w:rsid w:val="005669EE"/>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A5DED"/>
    <w:rsid w:val="005B2F56"/>
    <w:rsid w:val="005B7C2C"/>
    <w:rsid w:val="005C1774"/>
    <w:rsid w:val="005C3C16"/>
    <w:rsid w:val="005C5837"/>
    <w:rsid w:val="005C7BD1"/>
    <w:rsid w:val="005D1A9F"/>
    <w:rsid w:val="005D4C66"/>
    <w:rsid w:val="005D5C7E"/>
    <w:rsid w:val="005E0366"/>
    <w:rsid w:val="005E228E"/>
    <w:rsid w:val="005E626F"/>
    <w:rsid w:val="005E6313"/>
    <w:rsid w:val="005E736F"/>
    <w:rsid w:val="005F1AC4"/>
    <w:rsid w:val="005F1DE9"/>
    <w:rsid w:val="005F2BDE"/>
    <w:rsid w:val="005F30F1"/>
    <w:rsid w:val="005F60B1"/>
    <w:rsid w:val="006007E5"/>
    <w:rsid w:val="00601130"/>
    <w:rsid w:val="006012B7"/>
    <w:rsid w:val="0060635D"/>
    <w:rsid w:val="0061543C"/>
    <w:rsid w:val="00617A55"/>
    <w:rsid w:val="00620EFB"/>
    <w:rsid w:val="00621D7A"/>
    <w:rsid w:val="00622AFE"/>
    <w:rsid w:val="00627177"/>
    <w:rsid w:val="00630A91"/>
    <w:rsid w:val="006317D9"/>
    <w:rsid w:val="00631C65"/>
    <w:rsid w:val="00632BA5"/>
    <w:rsid w:val="00633DE0"/>
    <w:rsid w:val="0063519A"/>
    <w:rsid w:val="00635286"/>
    <w:rsid w:val="00635C4E"/>
    <w:rsid w:val="00640075"/>
    <w:rsid w:val="006417D3"/>
    <w:rsid w:val="0064355A"/>
    <w:rsid w:val="006463EF"/>
    <w:rsid w:val="00646FC9"/>
    <w:rsid w:val="00650FA1"/>
    <w:rsid w:val="006519F7"/>
    <w:rsid w:val="0065345C"/>
    <w:rsid w:val="006562A5"/>
    <w:rsid w:val="00657C0F"/>
    <w:rsid w:val="00664E96"/>
    <w:rsid w:val="00667971"/>
    <w:rsid w:val="0067204F"/>
    <w:rsid w:val="0067244C"/>
    <w:rsid w:val="00673146"/>
    <w:rsid w:val="00675868"/>
    <w:rsid w:val="0067625F"/>
    <w:rsid w:val="006769A1"/>
    <w:rsid w:val="00677C8A"/>
    <w:rsid w:val="00682082"/>
    <w:rsid w:val="006845B6"/>
    <w:rsid w:val="00684E45"/>
    <w:rsid w:val="00687D23"/>
    <w:rsid w:val="00694C97"/>
    <w:rsid w:val="00695D9A"/>
    <w:rsid w:val="00695F80"/>
    <w:rsid w:val="006970F4"/>
    <w:rsid w:val="006A1D6F"/>
    <w:rsid w:val="006A27A7"/>
    <w:rsid w:val="006A320B"/>
    <w:rsid w:val="006A53DA"/>
    <w:rsid w:val="006A5B40"/>
    <w:rsid w:val="006A6031"/>
    <w:rsid w:val="006B09F1"/>
    <w:rsid w:val="006B0AA1"/>
    <w:rsid w:val="006B1757"/>
    <w:rsid w:val="006B35FB"/>
    <w:rsid w:val="006B36B0"/>
    <w:rsid w:val="006B3B97"/>
    <w:rsid w:val="006B4E1A"/>
    <w:rsid w:val="006B5D0B"/>
    <w:rsid w:val="006B7693"/>
    <w:rsid w:val="006C35C0"/>
    <w:rsid w:val="006C61A0"/>
    <w:rsid w:val="006C6F4E"/>
    <w:rsid w:val="006D034D"/>
    <w:rsid w:val="006D1D86"/>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694D"/>
    <w:rsid w:val="00707CB8"/>
    <w:rsid w:val="00711536"/>
    <w:rsid w:val="007116B1"/>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740D8"/>
    <w:rsid w:val="00774662"/>
    <w:rsid w:val="00775542"/>
    <w:rsid w:val="00775B37"/>
    <w:rsid w:val="00776544"/>
    <w:rsid w:val="00777675"/>
    <w:rsid w:val="00780274"/>
    <w:rsid w:val="00781730"/>
    <w:rsid w:val="00785A09"/>
    <w:rsid w:val="00790568"/>
    <w:rsid w:val="00790CB6"/>
    <w:rsid w:val="007922EA"/>
    <w:rsid w:val="0079284E"/>
    <w:rsid w:val="00793D3A"/>
    <w:rsid w:val="00794FB7"/>
    <w:rsid w:val="00795FEC"/>
    <w:rsid w:val="00797314"/>
    <w:rsid w:val="007A236C"/>
    <w:rsid w:val="007A244C"/>
    <w:rsid w:val="007A3307"/>
    <w:rsid w:val="007A3C98"/>
    <w:rsid w:val="007A4281"/>
    <w:rsid w:val="007A4FCF"/>
    <w:rsid w:val="007A5FBC"/>
    <w:rsid w:val="007A767C"/>
    <w:rsid w:val="007B049A"/>
    <w:rsid w:val="007B0BEB"/>
    <w:rsid w:val="007B4D4D"/>
    <w:rsid w:val="007B7B89"/>
    <w:rsid w:val="007C31D2"/>
    <w:rsid w:val="007C3F5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14BC"/>
    <w:rsid w:val="00802B8F"/>
    <w:rsid w:val="00803FEA"/>
    <w:rsid w:val="008040B2"/>
    <w:rsid w:val="008062A1"/>
    <w:rsid w:val="00806E14"/>
    <w:rsid w:val="00807D0D"/>
    <w:rsid w:val="00812D6D"/>
    <w:rsid w:val="00817644"/>
    <w:rsid w:val="00817653"/>
    <w:rsid w:val="0082246A"/>
    <w:rsid w:val="0082323E"/>
    <w:rsid w:val="008266B8"/>
    <w:rsid w:val="00832045"/>
    <w:rsid w:val="00832625"/>
    <w:rsid w:val="0083298C"/>
    <w:rsid w:val="00836D75"/>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D261F"/>
    <w:rsid w:val="008D2D91"/>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04FAF"/>
    <w:rsid w:val="00910009"/>
    <w:rsid w:val="0091019E"/>
    <w:rsid w:val="00911B48"/>
    <w:rsid w:val="0091248E"/>
    <w:rsid w:val="00912E34"/>
    <w:rsid w:val="00916E08"/>
    <w:rsid w:val="009170AC"/>
    <w:rsid w:val="00917378"/>
    <w:rsid w:val="00917BBC"/>
    <w:rsid w:val="00920947"/>
    <w:rsid w:val="00923661"/>
    <w:rsid w:val="0092452A"/>
    <w:rsid w:val="009248BD"/>
    <w:rsid w:val="00925413"/>
    <w:rsid w:val="00926CC7"/>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F16"/>
    <w:rsid w:val="009924A6"/>
    <w:rsid w:val="00994B34"/>
    <w:rsid w:val="009960C9"/>
    <w:rsid w:val="009A10A3"/>
    <w:rsid w:val="009A12C3"/>
    <w:rsid w:val="009A36AF"/>
    <w:rsid w:val="009A67EF"/>
    <w:rsid w:val="009A73B7"/>
    <w:rsid w:val="009B2D8F"/>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30060"/>
    <w:rsid w:val="00A30080"/>
    <w:rsid w:val="00A321D1"/>
    <w:rsid w:val="00A343CB"/>
    <w:rsid w:val="00A34865"/>
    <w:rsid w:val="00A35131"/>
    <w:rsid w:val="00A36CDB"/>
    <w:rsid w:val="00A447DD"/>
    <w:rsid w:val="00A4501C"/>
    <w:rsid w:val="00A45A85"/>
    <w:rsid w:val="00A46909"/>
    <w:rsid w:val="00A53796"/>
    <w:rsid w:val="00A53A55"/>
    <w:rsid w:val="00A5480E"/>
    <w:rsid w:val="00A55A26"/>
    <w:rsid w:val="00A60044"/>
    <w:rsid w:val="00A608FD"/>
    <w:rsid w:val="00A6446B"/>
    <w:rsid w:val="00A67011"/>
    <w:rsid w:val="00A7052C"/>
    <w:rsid w:val="00A71672"/>
    <w:rsid w:val="00A73619"/>
    <w:rsid w:val="00A74BF7"/>
    <w:rsid w:val="00A74F1F"/>
    <w:rsid w:val="00A75CAB"/>
    <w:rsid w:val="00A76D3A"/>
    <w:rsid w:val="00A77005"/>
    <w:rsid w:val="00A7782C"/>
    <w:rsid w:val="00A80A2E"/>
    <w:rsid w:val="00A8175D"/>
    <w:rsid w:val="00A827EF"/>
    <w:rsid w:val="00A82C59"/>
    <w:rsid w:val="00A83934"/>
    <w:rsid w:val="00A857BA"/>
    <w:rsid w:val="00A90618"/>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3033"/>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71AC"/>
    <w:rsid w:val="00B60668"/>
    <w:rsid w:val="00B60791"/>
    <w:rsid w:val="00B64D1F"/>
    <w:rsid w:val="00B64E2B"/>
    <w:rsid w:val="00B64F35"/>
    <w:rsid w:val="00B65388"/>
    <w:rsid w:val="00B701E7"/>
    <w:rsid w:val="00B7043D"/>
    <w:rsid w:val="00B70E64"/>
    <w:rsid w:val="00B72158"/>
    <w:rsid w:val="00B73AA1"/>
    <w:rsid w:val="00B765BE"/>
    <w:rsid w:val="00B76763"/>
    <w:rsid w:val="00B81018"/>
    <w:rsid w:val="00B85F5A"/>
    <w:rsid w:val="00B875E1"/>
    <w:rsid w:val="00B91F39"/>
    <w:rsid w:val="00B94F66"/>
    <w:rsid w:val="00B9540F"/>
    <w:rsid w:val="00B97ED8"/>
    <w:rsid w:val="00BA14FE"/>
    <w:rsid w:val="00BA1609"/>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7DA7"/>
    <w:rsid w:val="00BD19E4"/>
    <w:rsid w:val="00BD2F26"/>
    <w:rsid w:val="00BD5F3E"/>
    <w:rsid w:val="00BD69C1"/>
    <w:rsid w:val="00BE588F"/>
    <w:rsid w:val="00BF1C1E"/>
    <w:rsid w:val="00BF1FDC"/>
    <w:rsid w:val="00BF2CBB"/>
    <w:rsid w:val="00BF3A45"/>
    <w:rsid w:val="00BF5E71"/>
    <w:rsid w:val="00C0059E"/>
    <w:rsid w:val="00C04C1D"/>
    <w:rsid w:val="00C04ECF"/>
    <w:rsid w:val="00C059AC"/>
    <w:rsid w:val="00C0657E"/>
    <w:rsid w:val="00C07464"/>
    <w:rsid w:val="00C125F7"/>
    <w:rsid w:val="00C130B9"/>
    <w:rsid w:val="00C13BAD"/>
    <w:rsid w:val="00C145ED"/>
    <w:rsid w:val="00C145FD"/>
    <w:rsid w:val="00C16DA9"/>
    <w:rsid w:val="00C17B09"/>
    <w:rsid w:val="00C17D8F"/>
    <w:rsid w:val="00C21C25"/>
    <w:rsid w:val="00C22B67"/>
    <w:rsid w:val="00C26E50"/>
    <w:rsid w:val="00C27900"/>
    <w:rsid w:val="00C32D57"/>
    <w:rsid w:val="00C336D4"/>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DAF"/>
    <w:rsid w:val="00C627E6"/>
    <w:rsid w:val="00C628B8"/>
    <w:rsid w:val="00C65F7D"/>
    <w:rsid w:val="00C663B3"/>
    <w:rsid w:val="00C667D5"/>
    <w:rsid w:val="00C70B94"/>
    <w:rsid w:val="00C75514"/>
    <w:rsid w:val="00C75C19"/>
    <w:rsid w:val="00C77DE1"/>
    <w:rsid w:val="00C81B4A"/>
    <w:rsid w:val="00C82613"/>
    <w:rsid w:val="00C827E5"/>
    <w:rsid w:val="00C82AE8"/>
    <w:rsid w:val="00C83012"/>
    <w:rsid w:val="00C84A50"/>
    <w:rsid w:val="00C86CF3"/>
    <w:rsid w:val="00C87264"/>
    <w:rsid w:val="00C87D23"/>
    <w:rsid w:val="00C90612"/>
    <w:rsid w:val="00C9135C"/>
    <w:rsid w:val="00C91413"/>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6F71"/>
    <w:rsid w:val="00CC7262"/>
    <w:rsid w:val="00CD05CD"/>
    <w:rsid w:val="00CD3AF7"/>
    <w:rsid w:val="00CD464C"/>
    <w:rsid w:val="00CD5656"/>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6333"/>
    <w:rsid w:val="00D0062F"/>
    <w:rsid w:val="00D00B30"/>
    <w:rsid w:val="00D01C63"/>
    <w:rsid w:val="00D0374F"/>
    <w:rsid w:val="00D04228"/>
    <w:rsid w:val="00D04A2F"/>
    <w:rsid w:val="00D05169"/>
    <w:rsid w:val="00D06C0C"/>
    <w:rsid w:val="00D103F0"/>
    <w:rsid w:val="00D10C7E"/>
    <w:rsid w:val="00D12748"/>
    <w:rsid w:val="00D13435"/>
    <w:rsid w:val="00D20530"/>
    <w:rsid w:val="00D20903"/>
    <w:rsid w:val="00D20A31"/>
    <w:rsid w:val="00D20CAC"/>
    <w:rsid w:val="00D21C48"/>
    <w:rsid w:val="00D2445C"/>
    <w:rsid w:val="00D25C87"/>
    <w:rsid w:val="00D2656F"/>
    <w:rsid w:val="00D3023C"/>
    <w:rsid w:val="00D3245D"/>
    <w:rsid w:val="00D32CE0"/>
    <w:rsid w:val="00D33FA8"/>
    <w:rsid w:val="00D340A4"/>
    <w:rsid w:val="00D3552A"/>
    <w:rsid w:val="00D35707"/>
    <w:rsid w:val="00D35DF3"/>
    <w:rsid w:val="00D471B9"/>
    <w:rsid w:val="00D4799D"/>
    <w:rsid w:val="00D50181"/>
    <w:rsid w:val="00D50E3D"/>
    <w:rsid w:val="00D51260"/>
    <w:rsid w:val="00D53FCF"/>
    <w:rsid w:val="00D546AF"/>
    <w:rsid w:val="00D60957"/>
    <w:rsid w:val="00D61098"/>
    <w:rsid w:val="00D61661"/>
    <w:rsid w:val="00D6390A"/>
    <w:rsid w:val="00D67640"/>
    <w:rsid w:val="00D678C7"/>
    <w:rsid w:val="00D67D03"/>
    <w:rsid w:val="00D71CB5"/>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C70F0"/>
    <w:rsid w:val="00DD0B27"/>
    <w:rsid w:val="00DD0EEB"/>
    <w:rsid w:val="00DD1E13"/>
    <w:rsid w:val="00DE0239"/>
    <w:rsid w:val="00DE1CAD"/>
    <w:rsid w:val="00DE4B07"/>
    <w:rsid w:val="00DE614E"/>
    <w:rsid w:val="00DF459D"/>
    <w:rsid w:val="00DF5C20"/>
    <w:rsid w:val="00DF6A45"/>
    <w:rsid w:val="00E022DB"/>
    <w:rsid w:val="00E03971"/>
    <w:rsid w:val="00E05CB4"/>
    <w:rsid w:val="00E05FA5"/>
    <w:rsid w:val="00E07CF3"/>
    <w:rsid w:val="00E119A2"/>
    <w:rsid w:val="00E155A2"/>
    <w:rsid w:val="00E160D4"/>
    <w:rsid w:val="00E215D0"/>
    <w:rsid w:val="00E22E6C"/>
    <w:rsid w:val="00E24FFA"/>
    <w:rsid w:val="00E2754B"/>
    <w:rsid w:val="00E27958"/>
    <w:rsid w:val="00E30793"/>
    <w:rsid w:val="00E30CF8"/>
    <w:rsid w:val="00E315FA"/>
    <w:rsid w:val="00E31F29"/>
    <w:rsid w:val="00E32248"/>
    <w:rsid w:val="00E35222"/>
    <w:rsid w:val="00E36673"/>
    <w:rsid w:val="00E418A1"/>
    <w:rsid w:val="00E42514"/>
    <w:rsid w:val="00E42BF5"/>
    <w:rsid w:val="00E43BDB"/>
    <w:rsid w:val="00E476C0"/>
    <w:rsid w:val="00E51215"/>
    <w:rsid w:val="00E5134C"/>
    <w:rsid w:val="00E533C2"/>
    <w:rsid w:val="00E5460D"/>
    <w:rsid w:val="00E5557A"/>
    <w:rsid w:val="00E56724"/>
    <w:rsid w:val="00E61241"/>
    <w:rsid w:val="00E622C2"/>
    <w:rsid w:val="00E62E1F"/>
    <w:rsid w:val="00E63A39"/>
    <w:rsid w:val="00E71F91"/>
    <w:rsid w:val="00E7379F"/>
    <w:rsid w:val="00E74CC0"/>
    <w:rsid w:val="00E77E2F"/>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170"/>
    <w:rsid w:val="00EB5626"/>
    <w:rsid w:val="00EB619B"/>
    <w:rsid w:val="00EB7AB4"/>
    <w:rsid w:val="00EC0ACB"/>
    <w:rsid w:val="00EC7330"/>
    <w:rsid w:val="00ED110B"/>
    <w:rsid w:val="00ED1743"/>
    <w:rsid w:val="00ED1B6A"/>
    <w:rsid w:val="00ED2E12"/>
    <w:rsid w:val="00ED51B1"/>
    <w:rsid w:val="00ED529C"/>
    <w:rsid w:val="00ED60A0"/>
    <w:rsid w:val="00EE18A7"/>
    <w:rsid w:val="00EE1C24"/>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78A8"/>
    <w:rsid w:val="00F21209"/>
    <w:rsid w:val="00F21E67"/>
    <w:rsid w:val="00F2389F"/>
    <w:rsid w:val="00F25753"/>
    <w:rsid w:val="00F27B20"/>
    <w:rsid w:val="00F30247"/>
    <w:rsid w:val="00F30B01"/>
    <w:rsid w:val="00F352D1"/>
    <w:rsid w:val="00F3761E"/>
    <w:rsid w:val="00F4012A"/>
    <w:rsid w:val="00F40CA6"/>
    <w:rsid w:val="00F426A2"/>
    <w:rsid w:val="00F453B5"/>
    <w:rsid w:val="00F4548A"/>
    <w:rsid w:val="00F47CC3"/>
    <w:rsid w:val="00F558F7"/>
    <w:rsid w:val="00F57F55"/>
    <w:rsid w:val="00F60842"/>
    <w:rsid w:val="00F613F9"/>
    <w:rsid w:val="00F61FF1"/>
    <w:rsid w:val="00F64B05"/>
    <w:rsid w:val="00F653F4"/>
    <w:rsid w:val="00F665F0"/>
    <w:rsid w:val="00F676D2"/>
    <w:rsid w:val="00F67C82"/>
    <w:rsid w:val="00F67CC4"/>
    <w:rsid w:val="00F71447"/>
    <w:rsid w:val="00F71D95"/>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7F0"/>
    <w:rsid w:val="00FA0630"/>
    <w:rsid w:val="00FA1A8D"/>
    <w:rsid w:val="00FA4B91"/>
    <w:rsid w:val="00FA5219"/>
    <w:rsid w:val="00FA7824"/>
    <w:rsid w:val="00FA7968"/>
    <w:rsid w:val="00FC1B04"/>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2.wmf"/><Relationship Id="rId39" Type="http://schemas.openxmlformats.org/officeDocument/2006/relationships/header" Target="header20.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eader" Target="header23.xml"/><Relationship Id="rId47" Type="http://schemas.openxmlformats.org/officeDocument/2006/relationships/hyperlink" Target="http://www.npac.com" TargetMode="External"/><Relationship Id="rId50" Type="http://schemas.openxmlformats.org/officeDocument/2006/relationships/header" Target="header25.xml"/><Relationship Id="rId55" Type="http://schemas.openxmlformats.org/officeDocument/2006/relationships/header" Target="header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2.xml"/><Relationship Id="rId11" Type="http://schemas.openxmlformats.org/officeDocument/2006/relationships/footer" Target="footer2.xml"/><Relationship Id="rId24" Type="http://schemas.openxmlformats.org/officeDocument/2006/relationships/image" Target="media/image1.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openxmlformats.org/officeDocument/2006/relationships/hyperlink" Target="mailto:local-part@domain"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oleObject" Target="embeddings/oleObject2.bin"/><Relationship Id="rId30" Type="http://schemas.openxmlformats.org/officeDocument/2006/relationships/image" Target="media/image3.wmf"/><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yperlink" Target="http://www.npac.com" TargetMode="Externa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2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header" Target="header22.xml"/><Relationship Id="rId54" Type="http://schemas.openxmlformats.org/officeDocument/2006/relationships/hyperlink" Target="mailto:local-part@domai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10.xml"/><Relationship Id="rId28" Type="http://schemas.openxmlformats.org/officeDocument/2006/relationships/header" Target="header11.xml"/><Relationship Id="rId36" Type="http://schemas.openxmlformats.org/officeDocument/2006/relationships/header" Target="header17.xml"/><Relationship Id="rId49" Type="http://schemas.openxmlformats.org/officeDocument/2006/relationships/header" Target="header24.xml"/><Relationship Id="rId57" Type="http://schemas.microsoft.com/office/2011/relationships/people" Target="people.xml"/><Relationship Id="rId10" Type="http://schemas.openxmlformats.org/officeDocument/2006/relationships/footer" Target="footer1.xml"/><Relationship Id="rId31" Type="http://schemas.openxmlformats.org/officeDocument/2006/relationships/oleObject" Target="embeddings/Microsoft_Word_97_-_2003_Document.doc"/><Relationship Id="rId44" Type="http://schemas.openxmlformats.org/officeDocument/2006/relationships/hyperlink" Target="http://www.npac.com" TargetMode="External"/><Relationship Id="rId5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C24D51-29BD-44D9-B7A8-EF34302D6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35</TotalTime>
  <Pages>2</Pages>
  <Words>158906</Words>
  <Characters>905769</Characters>
  <Application>Microsoft Office Word</Application>
  <DocSecurity>0</DocSecurity>
  <Lines>7548</Lines>
  <Paragraphs>2125</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Functional Requirements Specification</vt:lpstr>
      <vt:lpstr>Preface</vt:lpstr>
      <vt:lpstr>    Document Structure</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1</vt:lpstr>
      <vt:lpstr>        Release 5.0</vt:lpstr>
      <vt:lpstr>    Abbreviations and Notations</vt:lpstr>
      <vt:lpstr>    Document Language</vt:lpstr>
      <vt:lpstr>Introduction</vt:lpstr>
      <vt:lpstr>    NPAC SMS Platform Overview</vt:lpstr>
      <vt:lpstr>    NPAC SMS Functional Overview</vt:lpstr>
      <vt:lpstr>        Provisioning Service Functionality</vt:lpstr>
      <vt:lpstr>        Disconnect Service Functionality</vt:lpstr>
      <vt:lpstr>        Repair Service Functionality</vt:lpstr>
      <vt:lpstr>        Conflict Resolution Functionality</vt:lpstr>
      <vt:lpstr>        Disaster Recovery and Backup Functionality</vt:lpstr>
      <vt:lpstr>        Order Cancellation Functionality</vt:lpstr>
      <vt:lpstr>        Audit Request Functionality</vt:lpstr>
      <vt:lpstr>        Report Request Functionality</vt:lpstr>
      <vt:lpstr>        Data Management Functionality</vt:lpstr>
      <vt:lpstr>        NPA-NXX Split Processing</vt:lpstr>
      <vt:lpstr>        Business Days/Hours</vt:lpstr>
      <vt:lpstr>        Timer Types</vt:lpstr>
      <vt:lpstr>        Recovery Functionality</vt:lpstr>
      <vt:lpstr>        Number Pooling Overview</vt:lpstr>
    </vt:vector>
  </TitlesOfParts>
  <Company>NeuStar</Company>
  <LinksUpToDate>false</LinksUpToDate>
  <CharactersWithSpaces>1062550</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White, Patrick K</cp:lastModifiedBy>
  <cp:revision>38</cp:revision>
  <cp:lastPrinted>2005-09-14T22:18:00Z</cp:lastPrinted>
  <dcterms:created xsi:type="dcterms:W3CDTF">2019-06-19T15:12:00Z</dcterms:created>
  <dcterms:modified xsi:type="dcterms:W3CDTF">2019-12-04T20:02:00Z</dcterms:modified>
</cp:coreProperties>
</file>